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20.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5.xml" ContentType="application/vnd.openxmlformats-officedocument.wordprocessingml.footer+xml"/>
  <Override PartName="/word/header4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32E4A15D" w14:textId="03A7BBE1" w:rsidR="006813AE" w:rsidRPr="00E7193C" w:rsidRDefault="00060B3B" w:rsidP="00700D96">
      <w:pPr>
        <w:pStyle w:val="StyleDocumentControlHeadingRight-056"/>
      </w:pPr>
      <w:r>
        <mc:AlternateContent>
          <mc:Choice Requires="wps">
            <w:drawing>
              <wp:anchor distT="0" distB="0" distL="114300" distR="114300" simplePos="0" relativeHeight="9" behindDoc="0" locked="0" layoutInCell="1" allowOverlap="1" wp14:anchorId="228F9094" wp14:editId="543873F4">
                <wp:simplePos x="0" y="0"/>
                <wp:positionH relativeFrom="column">
                  <wp:posOffset>4073525</wp:posOffset>
                </wp:positionH>
                <wp:positionV relativeFrom="paragraph">
                  <wp:posOffset>240030</wp:posOffset>
                </wp:positionV>
                <wp:extent cx="2218055" cy="1257935"/>
                <wp:effectExtent l="0" t="0" r="0" b="0"/>
                <wp:wrapNone/>
                <wp:docPr id="2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8055" cy="1257935"/>
                        </a:xfrm>
                        <a:prstGeom prst="rect">
                          <a:avLst/>
                        </a:prstGeom>
                        <a:solidFill>
                          <a:sysClr val="window" lastClr="FFFFFF"/>
                        </a:solidFill>
                        <a:ln w="6350">
                          <a:noFill/>
                        </a:ln>
                      </wps:spPr>
                      <wps:txbx>
                        <w:txbxContent>
                          <w:p w14:paraId="7B150691" w14:textId="77777777" w:rsidR="0004040A" w:rsidRDefault="0004040A">
                            <w:r>
                              <w:rPr>
                                <w:b/>
                                <w:bCs/>
                                <w:noProof/>
                                <w:lang w:val="en-CA"/>
                              </w:rPr>
                              <w:drawing>
                                <wp:inline distT="0" distB="0" distL="0" distR="0" wp14:anchorId="689B63E1" wp14:editId="2C53A101">
                                  <wp:extent cx="1821180" cy="838200"/>
                                  <wp:effectExtent l="0" t="0" r="0" b="0"/>
                                  <wp:docPr id="2"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8F9094" id="_x0000_t202" coordsize="21600,21600" o:spt="202" path="m,l,21600r21600,l21600,xe">
                <v:stroke joinstyle="miter"/>
                <v:path gradientshapeok="t" o:connecttype="rect"/>
              </v:shapetype>
              <v:shape id="Text Box 13" o:spid="_x0000_s1026" type="#_x0000_t202" style="position:absolute;margin-left:320.75pt;margin-top:18.9pt;width:174.65pt;height:99.05pt;z-index: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" fillcolor="window" stroked="f" strokeweight=".5pt">
                <v:path arrowok="t"/>
                <v:textbox>
                  <w:txbxContent>
                    <w:p w14:paraId="7B150691" w14:textId="77777777" w:rsidR="0004040A" w:rsidRDefault="0004040A">
                      <w:r>
                        <w:rPr>
                          <w:b/>
                          <w:bCs/>
                          <w:noProof/>
                          <w:lang w:val="en-CA"/>
                        </w:rPr>
                        <w:drawing>
                          <wp:inline distT="0" distB="0" distL="0" distR="0" wp14:anchorId="689B63E1" wp14:editId="2C53A101">
                            <wp:extent cx="1821180" cy="838200"/>
                            <wp:effectExtent l="0" t="0" r="0" b="0"/>
                            <wp:docPr id="2" name="Picture 18" descr="New 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IESO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1180" cy="838200"/>
                                    </a:xfrm>
                                    <a:prstGeom prst="rect">
                                      <a:avLst/>
                                    </a:prstGeom>
                                    <a:noFill/>
                                    <a:ln>
                                      <a:noFill/>
                                    </a:ln>
                                  </pic:spPr>
                                </pic:pic>
                              </a:graphicData>
                            </a:graphic>
                          </wp:inline>
                        </w:drawing>
                      </w:r>
                    </w:p>
                  </w:txbxContent>
                </v:textbox>
              </v:shape>
            </w:pict>
          </mc:Fallback>
        </mc:AlternateContent>
      </w:r>
      <w:r>
        <mc:AlternateContent>
          <mc:Choice Requires="wps">
            <w:drawing>
              <wp:anchor distT="0" distB="0" distL="114300" distR="114300" simplePos="0" relativeHeight="4" behindDoc="0" locked="0" layoutInCell="1" allowOverlap="1" wp14:anchorId="377A234E" wp14:editId="63A92E97">
                <wp:simplePos x="0" y="0"/>
                <wp:positionH relativeFrom="column">
                  <wp:posOffset>-921385</wp:posOffset>
                </wp:positionH>
                <wp:positionV relativeFrom="page">
                  <wp:posOffset>583565</wp:posOffset>
                </wp:positionV>
                <wp:extent cx="1600200" cy="9254490"/>
                <wp:effectExtent l="0" t="0" r="0"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9254490"/>
                        </a:xfrm>
                        <a:prstGeom prst="rect">
                          <a:avLst/>
                        </a:prstGeom>
                        <a:solidFill>
                          <a:srgbClr val="969696"/>
                        </a:solidFill>
                        <a:ln>
                          <a:noFill/>
                        </a:ln>
                      </wps:spPr>
                      <wps:txbx>
                        <w:txbxContent>
                          <w:p w14:paraId="3F5B0873" w14:textId="77777777" w:rsidR="0004040A" w:rsidRDefault="0004040A" w:rsidP="008F37F9">
                            <w:pPr>
                              <w:pStyle w:val="DocumentDivision"/>
                              <w:spacing w:before="240" w:after="0"/>
                            </w:pPr>
                            <w:r>
                              <w:t>PROCEDU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A234E" id="Text Box 2" o:spid="_x0000_s1027" type="#_x0000_t202" style="position:absolute;margin-left:-72.55pt;margin-top:45.95pt;width:126pt;height:728.7pt;z-index: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" fillcolor="#969696" stroked="f">
                <v:textbox style="layout-flow:vertical;mso-layout-flow-alt:bottom-to-top">
                  <w:txbxContent>
                    <w:p w14:paraId="3F5B0873" w14:textId="77777777" w:rsidR="0004040A" w:rsidRDefault="0004040A" w:rsidP="008F37F9">
                      <w:pPr>
                        <w:pStyle w:val="DocumentDivision"/>
                        <w:spacing w:before="240" w:after="0"/>
                      </w:pPr>
                      <w:r>
                        <w:t>PROCEDURE</w:t>
                      </w:r>
                    </w:p>
                  </w:txbxContent>
                </v:textbox>
                <w10:wrap anchory="page"/>
              </v:shape>
            </w:pict>
          </mc:Fallback>
        </mc:AlternateContent>
      </w:r>
      <w:r w:rsidR="00E51F39" w:rsidRPr="00E7193C">
        <w:t>M</w:t>
      </w:r>
    </w:p>
    <w:p w14:paraId="080F2DC0" w14:textId="77777777" w:rsidR="006813AE" w:rsidRPr="00E7193C" w:rsidRDefault="00060B3B" w:rsidP="001A4DDB">
      <w:pPr>
        <w:pStyle w:val="DocumentControlHeading"/>
        <w:ind w:right="-810"/>
      </w:pPr>
      <w:r>
        <mc:AlternateContent>
          <mc:Choice Requires="wps">
            <w:drawing>
              <wp:anchor distT="0" distB="0" distL="114300" distR="114300" simplePos="0" relativeHeight="3" behindDoc="0" locked="0" layoutInCell="0" allowOverlap="1" wp14:anchorId="6C6D4D17" wp14:editId="38335D52">
                <wp:simplePos x="0" y="0"/>
                <wp:positionH relativeFrom="column">
                  <wp:posOffset>707390</wp:posOffset>
                </wp:positionH>
                <wp:positionV relativeFrom="page">
                  <wp:posOffset>2477770</wp:posOffset>
                </wp:positionV>
                <wp:extent cx="5758180" cy="5690235"/>
                <wp:effectExtent l="0" t="0" r="0" b="0"/>
                <wp:wrapNone/>
                <wp:docPr id="2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8180" cy="5690235"/>
                        </a:xfrm>
                        <a:prstGeom prst="rect">
                          <a:avLst/>
                        </a:prstGeom>
                        <a:noFill/>
                        <a:ln>
                          <a:noFill/>
                        </a:ln>
                      </wps:spPr>
                      <wps:txbx>
                        <w:txbxContent>
                          <w:p w14:paraId="59ADCFC1" w14:textId="77777777" w:rsidR="0004040A" w:rsidRDefault="00DB0174" w:rsidP="00A85CB6">
                            <w:pPr>
                              <w:pStyle w:val="Title2"/>
                              <w:jc w:val="left"/>
                            </w:pPr>
                            <w:r>
                              <w:fldChar w:fldCharType="begin"/>
                            </w:r>
                            <w:r>
                              <w:instrText>DOCPROPERTY "Company"  \* MERGEFORMAT</w:instrText>
                            </w:r>
                            <w:r>
                              <w:fldChar w:fldCharType="separate"/>
                            </w:r>
                            <w:r w:rsidR="0004040A">
                              <w:t>Market Manual 7: System Operations</w:t>
                            </w:r>
                            <w:r>
                              <w:fldChar w:fldCharType="end"/>
                            </w:r>
                          </w:p>
                          <w:p w14:paraId="7C08175F" w14:textId="77777777" w:rsidR="0004040A" w:rsidRDefault="00DB0174" w:rsidP="00A85CB6">
                            <w:pPr>
                              <w:pStyle w:val="Title1"/>
                              <w:jc w:val="left"/>
                            </w:pPr>
                            <w:r>
                              <w:fldChar w:fldCharType="begin"/>
                            </w:r>
                            <w:r>
                              <w:instrText>TITLE  \* MERGEFORMAT</w:instrText>
                            </w:r>
                            <w:r>
                              <w:fldChar w:fldCharType="separate"/>
                            </w:r>
                            <w:r w:rsidR="0004040A">
                              <w:t>Part 7.3: Outage Management</w:t>
                            </w:r>
                            <w:r>
                              <w:fldChar w:fldCharType="end"/>
                            </w:r>
                          </w:p>
                          <w:p w14:paraId="5D7585CE" w14:textId="77777777" w:rsidR="0004040A" w:rsidRDefault="0004040A"/>
                          <w:p w14:paraId="009B1811" w14:textId="57309DF8" w:rsidR="0004040A" w:rsidRDefault="00DB0174" w:rsidP="0004113C">
                            <w:pPr>
                              <w:pStyle w:val="Issue"/>
                            </w:pPr>
                            <w:r>
                              <w:fldChar w:fldCharType="begin"/>
                            </w:r>
                            <w:r>
                              <w:instrText>DOCPROPERTY "Category"  \* MERGEFORMAT</w:instrText>
                            </w:r>
                            <w:r>
                              <w:fldChar w:fldCharType="separate"/>
                            </w:r>
                            <w:r w:rsidR="0004040A">
                              <w:t>Issue 45.0</w:t>
                            </w:r>
                            <w:r>
                              <w:fldChar w:fldCharType="end"/>
                            </w:r>
                          </w:p>
                        </w:txbxContent>
                      </wps:txbx>
                      <wps:bodyPr rot="0" vert="horz" wrap="square" lIns="3200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D4D17" id="Text Box 6" o:spid="_x0000_s1028" type="#_x0000_t202" style="position:absolute;margin-left:55.7pt;margin-top:195.1pt;width:453.4pt;height:448.0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" o:allowincell="f" filled="f" stroked="f">
                <v:textbox inset="25.2pt">
                  <w:txbxContent>
                    <w:p w14:paraId="59ADCFC1" w14:textId="77777777" w:rsidR="0004040A" w:rsidRDefault="008E16D8" w:rsidP="00A85CB6">
                      <w:pPr>
                        <w:pStyle w:val="Title2"/>
                        <w:jc w:val="left"/>
                      </w:pPr>
                      <w:r>
                        <w:fldChar w:fldCharType="begin"/>
                      </w:r>
                      <w:r>
                        <w:instrText>DOCPROPERTY "Company"  \* MERGEFORMAT</w:instrText>
                      </w:r>
                      <w:r>
                        <w:fldChar w:fldCharType="separate"/>
                      </w:r>
                      <w:r w:rsidR="0004040A">
                        <w:t>Market Manual 7: System Operations</w:t>
                      </w:r>
                      <w:r>
                        <w:fldChar w:fldCharType="end"/>
                      </w:r>
                    </w:p>
                    <w:p w14:paraId="7C08175F" w14:textId="77777777" w:rsidR="0004040A" w:rsidRDefault="008E16D8" w:rsidP="00A85CB6">
                      <w:pPr>
                        <w:pStyle w:val="Title1"/>
                        <w:jc w:val="left"/>
                      </w:pPr>
                      <w:r>
                        <w:fldChar w:fldCharType="begin"/>
                      </w:r>
                      <w:r>
                        <w:instrText>TITLE  \* MERGEFORMAT</w:instrText>
                      </w:r>
                      <w:r>
                        <w:fldChar w:fldCharType="separate"/>
                      </w:r>
                      <w:r w:rsidR="0004040A">
                        <w:t>Part 7.3: Outage Management</w:t>
                      </w:r>
                      <w:r>
                        <w:fldChar w:fldCharType="end"/>
                      </w:r>
                    </w:p>
                    <w:p w14:paraId="5D7585CE" w14:textId="77777777" w:rsidR="0004040A" w:rsidRDefault="0004040A"/>
                    <w:p w14:paraId="009B1811" w14:textId="57309DF8" w:rsidR="0004040A" w:rsidRDefault="008E16D8" w:rsidP="0004113C">
                      <w:pPr>
                        <w:pStyle w:val="Issue"/>
                      </w:pPr>
                      <w:r>
                        <w:fldChar w:fldCharType="begin"/>
                      </w:r>
                      <w:r>
                        <w:instrText>DOCPROPERTY "Category"  \* MERGEFORMAT</w:instrText>
                      </w:r>
                      <w:r>
                        <w:fldChar w:fldCharType="separate"/>
                      </w:r>
                      <w:r w:rsidR="0004040A">
                        <w:t>Issue 45.0</w:t>
                      </w:r>
                      <w:r>
                        <w:fldChar w:fldCharType="end"/>
                      </w:r>
                    </w:p>
                  </w:txbxContent>
                </v:textbox>
                <w10:wrap anchory="page"/>
              </v:shape>
            </w:pict>
          </mc:Fallback>
        </mc:AlternateContent>
      </w:r>
    </w:p>
    <w:p w14:paraId="495AE4BC" w14:textId="54DF4A8E" w:rsidR="0029491E" w:rsidRPr="00E7193C" w:rsidRDefault="003A6195" w:rsidP="009A520A">
      <w:pPr>
        <w:pStyle w:val="StyleDocumentControlHeadingRight-056"/>
      </w:pPr>
      <w:r>
        <mc:AlternateContent>
          <mc:Choice Requires="wps">
            <w:drawing>
              <wp:anchor distT="45720" distB="45720" distL="114300" distR="114300" simplePos="0" relativeHeight="251659264" behindDoc="0" locked="0" layoutInCell="1" allowOverlap="1" wp14:anchorId="76BBDC94" wp14:editId="2E751381">
                <wp:simplePos x="0" y="0"/>
                <wp:positionH relativeFrom="column">
                  <wp:posOffset>1824355</wp:posOffset>
                </wp:positionH>
                <wp:positionV relativeFrom="paragraph">
                  <wp:posOffset>3747135</wp:posOffset>
                </wp:positionV>
                <wp:extent cx="3657600" cy="2070100"/>
                <wp:effectExtent l="0" t="0" r="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2070100"/>
                        </a:xfrm>
                        <a:prstGeom prst="rect">
                          <a:avLst/>
                        </a:prstGeom>
                        <a:solidFill>
                          <a:srgbClr val="FFFFFF"/>
                        </a:solidFill>
                        <a:ln w="9525">
                          <a:noFill/>
                          <a:miter lim="800000"/>
                          <a:headEnd/>
                          <a:tailEnd/>
                        </a:ln>
                      </wps:spPr>
                      <wps:txbx>
                        <w:txbxContent>
                          <w:p w14:paraId="4A60F204" w14:textId="071009D3" w:rsidR="003A6195" w:rsidRPr="003A6195" w:rsidRDefault="003A6195">
                            <w:pPr>
                              <w:rPr>
                                <w:color w:val="FF0000"/>
                              </w:rPr>
                            </w:pPr>
                            <w:r w:rsidRPr="003A6195">
                              <w:rPr>
                                <w:color w:val="FF0000"/>
                              </w:rPr>
                              <w:t xml:space="preserve">This </w:t>
                            </w:r>
                            <w:r w:rsidRPr="003A6195">
                              <w:rPr>
                                <w:i/>
                                <w:iCs/>
                                <w:color w:val="FF0000"/>
                              </w:rPr>
                              <w:t>market manual</w:t>
                            </w:r>
                            <w:r w:rsidRPr="003A6195">
                              <w:rPr>
                                <w:color w:val="FF0000"/>
                              </w:rPr>
                              <w:t xml:space="preserve"> is provided for stakeholder engagement purposes.  Proposed changes, to be effective for the December 2022 </w:t>
                            </w:r>
                            <w:r w:rsidRPr="003A6195">
                              <w:rPr>
                                <w:i/>
                                <w:iCs/>
                                <w:color w:val="FF0000"/>
                              </w:rPr>
                              <w:t>capacity auction</w:t>
                            </w:r>
                            <w:r w:rsidRPr="003A6195">
                              <w:rPr>
                                <w:color w:val="FF0000"/>
                              </w:rPr>
                              <w:t xml:space="preserve">, are indicated based on the current version of the </w:t>
                            </w:r>
                            <w:r w:rsidRPr="003A6195">
                              <w:rPr>
                                <w:i/>
                                <w:iCs/>
                                <w:color w:val="FF0000"/>
                              </w:rPr>
                              <w:t>market manual</w:t>
                            </w:r>
                            <w:r w:rsidRPr="003A6195">
                              <w:rPr>
                                <w:color w:val="FF0000"/>
                              </w:rPr>
                              <w:t xml:space="preserve">.  Please note that additional changes to this document may be incorporated as part of future engagement on design enhancements to the </w:t>
                            </w:r>
                            <w:r w:rsidRPr="003A6195">
                              <w:rPr>
                                <w:i/>
                                <w:iCs/>
                                <w:color w:val="FF0000"/>
                              </w:rPr>
                              <w:t>capacity auction</w:t>
                            </w:r>
                            <w:r w:rsidRPr="003A6195">
                              <w:rPr>
                                <w:color w:val="FF0000"/>
                              </w:rPr>
                              <w:t xml:space="preserve"> or other IESO activities prior to this </w:t>
                            </w:r>
                            <w:r w:rsidRPr="003A6195">
                              <w:rPr>
                                <w:i/>
                                <w:iCs/>
                                <w:color w:val="FF0000"/>
                              </w:rPr>
                              <w:t>market manual</w:t>
                            </w:r>
                            <w:r w:rsidRPr="003A6195">
                              <w:rPr>
                                <w:color w:val="FF0000"/>
                              </w:rPr>
                              <w:t xml:space="preserve"> taking eff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BBDC94" id="_x0000_s1029" type="#_x0000_t202" style="position:absolute;margin-left:143.65pt;margin-top:295.05pt;width:4in;height:16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" stroked="f">
                <v:textbox>
                  <w:txbxContent>
                    <w:p w14:paraId="4A60F204" w14:textId="071009D3" w:rsidR="003A6195" w:rsidRPr="003A6195" w:rsidRDefault="003A6195">
                      <w:pPr>
                        <w:rPr>
                          <w:color w:val="FF0000"/>
                        </w:rPr>
                      </w:pPr>
                      <w:r w:rsidRPr="003A6195">
                        <w:rPr>
                          <w:color w:val="FF0000"/>
                        </w:rPr>
                        <w:t xml:space="preserve">This </w:t>
                      </w:r>
                      <w:r w:rsidRPr="003A6195">
                        <w:rPr>
                          <w:i/>
                          <w:iCs/>
                          <w:color w:val="FF0000"/>
                        </w:rPr>
                        <w:t>market manual</w:t>
                      </w:r>
                      <w:r w:rsidRPr="003A6195">
                        <w:rPr>
                          <w:color w:val="FF0000"/>
                        </w:rPr>
                        <w:t xml:space="preserve"> is provided for stakeholder engagement purposes.  Proposed changes, to be effective for the December 2022 </w:t>
                      </w:r>
                      <w:r w:rsidRPr="003A6195">
                        <w:rPr>
                          <w:i/>
                          <w:iCs/>
                          <w:color w:val="FF0000"/>
                        </w:rPr>
                        <w:t>capacity auction</w:t>
                      </w:r>
                      <w:r w:rsidRPr="003A6195">
                        <w:rPr>
                          <w:color w:val="FF0000"/>
                        </w:rPr>
                        <w:t xml:space="preserve">, are indicated based on the current version of the </w:t>
                      </w:r>
                      <w:r w:rsidRPr="003A6195">
                        <w:rPr>
                          <w:i/>
                          <w:iCs/>
                          <w:color w:val="FF0000"/>
                        </w:rPr>
                        <w:t>market manual</w:t>
                      </w:r>
                      <w:r w:rsidRPr="003A6195">
                        <w:rPr>
                          <w:color w:val="FF0000"/>
                        </w:rPr>
                        <w:t xml:space="preserve">.  Please note that additional changes to this document may be incorporated as part of future engagement on design enhancements to the </w:t>
                      </w:r>
                      <w:r w:rsidRPr="003A6195">
                        <w:rPr>
                          <w:i/>
                          <w:iCs/>
                          <w:color w:val="FF0000"/>
                        </w:rPr>
                        <w:t>capacity auction</w:t>
                      </w:r>
                      <w:r w:rsidRPr="003A6195">
                        <w:rPr>
                          <w:color w:val="FF0000"/>
                        </w:rPr>
                        <w:t xml:space="preserve"> or other IESO activities prior to this </w:t>
                      </w:r>
                      <w:r w:rsidRPr="003A6195">
                        <w:rPr>
                          <w:i/>
                          <w:iCs/>
                          <w:color w:val="FF0000"/>
                        </w:rPr>
                        <w:t>market manual</w:t>
                      </w:r>
                      <w:r w:rsidRPr="003A6195">
                        <w:rPr>
                          <w:color w:val="FF0000"/>
                        </w:rPr>
                        <w:t xml:space="preserve"> taking effect.</w:t>
                      </w:r>
                    </w:p>
                  </w:txbxContent>
                </v:textbox>
                <w10:wrap type="square"/>
              </v:shape>
            </w:pict>
          </mc:Fallback>
        </mc:AlternateContent>
      </w:r>
      <w:r w:rsidR="00060B3B">
        <mc:AlternateContent>
          <mc:Choice Requires="wps">
            <w:drawing>
              <wp:anchor distT="0" distB="0" distL="114300" distR="114300" simplePos="0" relativeHeight="5" behindDoc="0" locked="0" layoutInCell="0" allowOverlap="1" wp14:anchorId="258FF745" wp14:editId="1F0DDBCC">
                <wp:simplePos x="0" y="0"/>
                <wp:positionH relativeFrom="column">
                  <wp:posOffset>-1168400</wp:posOffset>
                </wp:positionH>
                <wp:positionV relativeFrom="page">
                  <wp:posOffset>149860</wp:posOffset>
                </wp:positionV>
                <wp:extent cx="2128520" cy="571500"/>
                <wp:effectExtent l="0" t="0" r="0" b="0"/>
                <wp:wrapNone/>
                <wp:docPr id="2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8520" cy="571500"/>
                        </a:xfrm>
                        <a:prstGeom prst="rect">
                          <a:avLst/>
                        </a:prstGeom>
                        <a:noFill/>
                        <a:ln>
                          <a:noFill/>
                        </a:ln>
                      </wps:spPr>
                      <wps:txbx>
                        <w:txbxContent>
                          <w:p w14:paraId="139649B8" w14:textId="77777777" w:rsidR="0004040A" w:rsidRDefault="0004040A">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8FF745" id="Text Box 3" o:spid="_x0000_s1029" type="#_x0000_t202" style="position:absolute;margin-left:-92pt;margin-top:11.8pt;width:167.6pt;height:4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" o:allowincell="f" filled="f" stroked="f">
                <v:textbox>
                  <w:txbxContent>
                    <w:p w14:paraId="139649B8" w14:textId="77777777" w:rsidR="0004040A" w:rsidRDefault="0004040A">
                      <w:pPr>
                        <w:pStyle w:val="Domain"/>
                      </w:pPr>
                      <w:r>
                        <w:t>PUBLIC</w:t>
                      </w:r>
                    </w:p>
                  </w:txbxContent>
                </v:textbox>
                <w10:wrap anchory="page"/>
              </v:shape>
            </w:pict>
          </mc:Fallback>
        </mc:AlternateContent>
      </w:r>
      <w:r w:rsidR="00060B3B">
        <mc:AlternateContent>
          <mc:Choice Requires="wps">
            <w:drawing>
              <wp:anchor distT="0" distB="0" distL="114300" distR="114300" simplePos="0" relativeHeight="6" behindDoc="0" locked="0" layoutInCell="0" allowOverlap="1" wp14:anchorId="71B5F0C1" wp14:editId="6BE21F89">
                <wp:simplePos x="0" y="0"/>
                <wp:positionH relativeFrom="column">
                  <wp:posOffset>4800600</wp:posOffset>
                </wp:positionH>
                <wp:positionV relativeFrom="page">
                  <wp:posOffset>274320</wp:posOffset>
                </wp:positionV>
                <wp:extent cx="1554480" cy="365760"/>
                <wp:effectExtent l="0" t="0" r="0" b="0"/>
                <wp:wrapNone/>
                <wp:docPr id="2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365760"/>
                        </a:xfrm>
                        <a:prstGeom prst="rect">
                          <a:avLst/>
                        </a:prstGeom>
                        <a:solidFill>
                          <a:srgbClr val="FFFFFF"/>
                        </a:solidFill>
                        <a:ln>
                          <a:noFill/>
                        </a:ln>
                      </wps:spPr>
                      <wps:txbx>
                        <w:txbxContent>
                          <w:p w14:paraId="3E4522FF" w14:textId="77777777" w:rsidR="0004040A" w:rsidRDefault="00DB0174">
                            <w:pPr>
                              <w:pStyle w:val="DocumentNumber"/>
                              <w:jc w:val="right"/>
                            </w:pPr>
                            <w:r>
                              <w:fldChar w:fldCharType="begin"/>
                            </w:r>
                            <w:r>
                              <w:instrText>KEYWORDS  \* ME</w:instrText>
                            </w:r>
                            <w:r>
                              <w:instrText>RGEFORMAT</w:instrText>
                            </w:r>
                            <w:r>
                              <w:fldChar w:fldCharType="separate"/>
                            </w:r>
                            <w:r w:rsidR="0004040A">
                              <w:t>IMP_PRO_0035</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5F0C1" id="Text Box 5" o:spid="_x0000_s1030" type="#_x0000_t202" style="position:absolute;margin-left:378pt;margin-top:21.6pt;width:122.4pt;height:28.8pt;z-index: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" o:allowincell="f" stroked="f">
                <v:textbox>
                  <w:txbxContent>
                    <w:p w14:paraId="3E4522FF" w14:textId="77777777" w:rsidR="0004040A" w:rsidRDefault="008E16D8">
                      <w:pPr>
                        <w:pStyle w:val="DocumentNumber"/>
                        <w:jc w:val="right"/>
                      </w:pPr>
                      <w:r>
                        <w:fldChar w:fldCharType="begin"/>
                      </w:r>
                      <w:r>
                        <w:instrText>KEYWORDS  \* MERGEFORMAT</w:instrText>
                      </w:r>
                      <w:r>
                        <w:fldChar w:fldCharType="separate"/>
                      </w:r>
                      <w:r w:rsidR="0004040A">
                        <w:t>IMP_PRO_0035</w:t>
                      </w:r>
                      <w:r>
                        <w:fldChar w:fldCharType="end"/>
                      </w:r>
                    </w:p>
                  </w:txbxContent>
                </v:textbox>
                <w10:wrap anchory="page"/>
              </v:shape>
            </w:pict>
          </mc:Fallback>
        </mc:AlternateContent>
      </w:r>
      <w:r w:rsidR="00060B3B">
        <mc:AlternateContent>
          <mc:Choice Requires="wps">
            <w:drawing>
              <wp:anchor distT="0" distB="0" distL="114300" distR="114300" simplePos="0" relativeHeight="8" behindDoc="0" locked="0" layoutInCell="0" allowOverlap="1" wp14:anchorId="5CE0BBAF" wp14:editId="348D1E96">
                <wp:simplePos x="0" y="0"/>
                <wp:positionH relativeFrom="column">
                  <wp:posOffset>2331720</wp:posOffset>
                </wp:positionH>
                <wp:positionV relativeFrom="page">
                  <wp:posOffset>9326880</wp:posOffset>
                </wp:positionV>
                <wp:extent cx="1828800" cy="365760"/>
                <wp:effectExtent l="0" t="0" r="0" b="0"/>
                <wp:wrapNone/>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wps:spPr>
                      <wps:txbx>
                        <w:txbxContent>
                          <w:p w14:paraId="5DE096D1" w14:textId="77777777" w:rsidR="0004040A" w:rsidRDefault="00DB0174">
                            <w:pPr>
                              <w:pStyle w:val="Confidentiality"/>
                            </w:pPr>
                            <w:r>
                              <w:fldChar w:fldCharType="begin"/>
                            </w:r>
                            <w:r>
                              <w:instrText>SUBJECT  \* MERGEFORMAT</w:instrText>
                            </w:r>
                            <w:r>
                              <w:fldChar w:fldCharType="separate"/>
                            </w:r>
                            <w:r w:rsidR="0004040A">
                              <w:t>Public</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E0BBAF" id="Text Box 8" o:spid="_x0000_s1031" type="#_x0000_t202" style="position:absolute;margin-left:183.6pt;margin-top:734.4pt;width:2in;height:28.8pt;z-index: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" o:allowincell="f" filled="f" stroked="f">
                <v:textbox>
                  <w:txbxContent>
                    <w:p w14:paraId="5DE096D1" w14:textId="77777777" w:rsidR="0004040A" w:rsidRDefault="008E16D8">
                      <w:pPr>
                        <w:pStyle w:val="Confidentiality"/>
                      </w:pPr>
                      <w:r>
                        <w:fldChar w:fldCharType="begin"/>
                      </w:r>
                      <w:r>
                        <w:instrText>SUBJECT  \* MERGEFORMAT</w:instrText>
                      </w:r>
                      <w:r>
                        <w:fldChar w:fldCharType="separate"/>
                      </w:r>
                      <w:r w:rsidR="0004040A">
                        <w:t>Public</w:t>
                      </w:r>
                      <w:r>
                        <w:fldChar w:fldCharType="end"/>
                      </w:r>
                    </w:p>
                  </w:txbxContent>
                </v:textbox>
                <w10:wrap anchory="page"/>
              </v:shape>
            </w:pict>
          </mc:Fallback>
        </mc:AlternateContent>
      </w:r>
      <w:r w:rsidR="00060B3B">
        <mc:AlternateContent>
          <mc:Choice Requires="wps">
            <w:drawing>
              <wp:anchor distT="0" distB="0" distL="114300" distR="114300" simplePos="0" relativeHeight="7" behindDoc="0" locked="0" layoutInCell="0" allowOverlap="1" wp14:anchorId="24DB3D8E" wp14:editId="09D53AFE">
                <wp:simplePos x="0" y="0"/>
                <wp:positionH relativeFrom="column">
                  <wp:posOffset>1965960</wp:posOffset>
                </wp:positionH>
                <wp:positionV relativeFrom="page">
                  <wp:posOffset>8321040</wp:posOffset>
                </wp:positionV>
                <wp:extent cx="4442460" cy="933450"/>
                <wp:effectExtent l="0" t="0" r="0" b="0"/>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2460" cy="933450"/>
                        </a:xfrm>
                        <a:prstGeom prst="rect">
                          <a:avLst/>
                        </a:prstGeom>
                        <a:solidFill>
                          <a:srgbClr val="FFFFFF"/>
                        </a:solidFill>
                        <a:ln>
                          <a:noFill/>
                        </a:ln>
                        <a:effectLst/>
                      </wps:spPr>
                      <wps:txbx>
                        <w:txbxContent>
                          <w:p w14:paraId="7AAAE7D5" w14:textId="77777777" w:rsidR="0004040A" w:rsidRDefault="0004040A" w:rsidP="002551FE">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B3D8E" id="Text Box 7" o:spid="_x0000_s1032" type="#_x0000_t202" style="position:absolute;margin-left:154.8pt;margin-top:655.2pt;width:349.8pt;height:73.5pt;z-index: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" o:allowincell="f" stroked="f">
                <v:textbox>
                  <w:txbxContent>
                    <w:p w14:paraId="7AAAE7D5" w14:textId="77777777" w:rsidR="0004040A" w:rsidRDefault="0004040A" w:rsidP="002551FE">
                      <w:pPr>
                        <w:pStyle w:val="Abstract"/>
                        <w:ind w:right="60"/>
                        <w:jc w:val="left"/>
                      </w:pPr>
                      <w:r>
                        <w:t xml:space="preserve">This document outlines the process </w:t>
                      </w:r>
                      <w:r>
                        <w:rPr>
                          <w:i/>
                        </w:rPr>
                        <w:t>market participants</w:t>
                      </w:r>
                      <w:r>
                        <w:t xml:space="preserve"> must follow in submitting </w:t>
                      </w:r>
                      <w:r>
                        <w:rPr>
                          <w:i/>
                        </w:rPr>
                        <w:t>outage</w:t>
                      </w:r>
                      <w:r>
                        <w:t xml:space="preserve"> requests for facilities</w:t>
                      </w:r>
                    </w:p>
                  </w:txbxContent>
                </v:textbox>
                <w10:wrap anchory="page"/>
              </v:shape>
            </w:pict>
          </mc:Fallback>
        </mc:AlternateContent>
      </w:r>
      <w:r w:rsidR="00CF0A55">
        <w:t>d</w:t>
      </w:r>
      <w:r w:rsidR="0029491E" w:rsidRPr="00E7193C">
        <w:br w:type="page"/>
      </w:r>
      <w:r w:rsidR="0029491E" w:rsidRPr="00E7193C">
        <w:lastRenderedPageBreak/>
        <w:t>Disclaimer</w:t>
      </w:r>
    </w:p>
    <w:p w14:paraId="3F05CCCD" w14:textId="77777777" w:rsidR="002876AE" w:rsidRPr="00E7193C" w:rsidRDefault="002876AE" w:rsidP="002876AE">
      <w:pPr>
        <w:rPr>
          <w:snapToGrid w:val="0"/>
        </w:rPr>
      </w:pPr>
      <w:r w:rsidRPr="00E7193C">
        <w:rPr>
          <w:snapToGrid w:val="0"/>
        </w:rPr>
        <w:t xml:space="preserve">The posting of documents on this website is done for the convenience of </w:t>
      </w:r>
      <w:r w:rsidRPr="00E7193C">
        <w:rPr>
          <w:i/>
          <w:snapToGrid w:val="0"/>
        </w:rPr>
        <w:t>market participants</w:t>
      </w:r>
      <w:r w:rsidRPr="00E7193C">
        <w:rPr>
          <w:snapToGrid w:val="0"/>
        </w:rPr>
        <w:t xml:space="preserve"> and other interested visitors to the </w:t>
      </w:r>
      <w:r w:rsidRPr="00E7193C">
        <w:rPr>
          <w:i/>
          <w:snapToGrid w:val="0"/>
        </w:rPr>
        <w:t>IESO</w:t>
      </w:r>
      <w:r w:rsidRPr="00E7193C">
        <w:rPr>
          <w:snapToGrid w:val="0"/>
        </w:rPr>
        <w:t xml:space="preserve"> website. Please be advised that, while the </w:t>
      </w:r>
      <w:r w:rsidRPr="00E7193C">
        <w:rPr>
          <w:i/>
          <w:snapToGrid w:val="0"/>
        </w:rPr>
        <w:t>IESO</w:t>
      </w:r>
      <w:r w:rsidRPr="00E7193C">
        <w:rPr>
          <w:snapToGrid w:val="0"/>
        </w:rPr>
        <w:t xml:space="preserve"> attempts to have all posted documents conform to the original, changes can result from the original, including changes resulting from the programs used to format the documents for posting on the website as well as from the programs used by the viewer to download and read the documents. The </w:t>
      </w:r>
      <w:r w:rsidRPr="00E7193C">
        <w:rPr>
          <w:i/>
          <w:snapToGrid w:val="0"/>
        </w:rPr>
        <w:t>IESO</w:t>
      </w:r>
      <w:r w:rsidRPr="00E7193C">
        <w:rPr>
          <w:snapToGrid w:val="0"/>
        </w:rPr>
        <w:t xml:space="preserve"> makes no representation or warranty, express or implied, that the documents on this website are exact reproductions of the original documents listed. In addition, the documents and information posted on this website are subject to change. The </w:t>
      </w:r>
      <w:r w:rsidRPr="00E7193C">
        <w:rPr>
          <w:i/>
          <w:snapToGrid w:val="0"/>
        </w:rPr>
        <w:t>IESO</w:t>
      </w:r>
      <w:r w:rsidRPr="00E7193C">
        <w:rPr>
          <w:snapToGrid w:val="0"/>
        </w:rPr>
        <w:t xml:space="preserve"> may revise, withdraw or make final these materials at any time at its sole discretion without further notice. It is solely your responsibility to ensure that you are using up-to-date documents and information.</w:t>
      </w:r>
    </w:p>
    <w:p w14:paraId="5C8E9968" w14:textId="77777777" w:rsidR="0029491E" w:rsidRDefault="002876AE" w:rsidP="00C15F6C">
      <w:pPr>
        <w:tabs>
          <w:tab w:val="left" w:pos="4770"/>
        </w:tabs>
        <w:rPr>
          <w:snapToGrid w:val="0"/>
        </w:rPr>
      </w:pPr>
      <w:r w:rsidRPr="00E7193C">
        <w:rPr>
          <w:snapToGrid w:val="0"/>
        </w:rPr>
        <w:t xml:space="preserve">This document may contain a summary of a particular </w:t>
      </w:r>
      <w:r w:rsidRPr="00E7193C">
        <w:rPr>
          <w:i/>
          <w:snapToGrid w:val="0"/>
        </w:rPr>
        <w:t>market rule</w:t>
      </w:r>
      <w:r w:rsidRPr="00E7193C">
        <w:rPr>
          <w:snapToGrid w:val="0"/>
        </w:rPr>
        <w:t xml:space="preserve">. Where provided, the summary has been used because of the length of the </w:t>
      </w:r>
      <w:r w:rsidRPr="00E7193C">
        <w:rPr>
          <w:i/>
          <w:snapToGrid w:val="0"/>
        </w:rPr>
        <w:t>market rule</w:t>
      </w:r>
      <w:r w:rsidRPr="00E7193C">
        <w:rPr>
          <w:snapToGrid w:val="0"/>
        </w:rPr>
        <w:t xml:space="preserve"> itself. The reader should be aware, however, that where a </w:t>
      </w:r>
      <w:r w:rsidRPr="00E7193C">
        <w:rPr>
          <w:i/>
          <w:snapToGrid w:val="0"/>
        </w:rPr>
        <w:t>market rule</w:t>
      </w:r>
      <w:r w:rsidRPr="00E7193C">
        <w:rPr>
          <w:snapToGrid w:val="0"/>
        </w:rPr>
        <w:t xml:space="preserve"> is applicable, the obligation that needs to be met is as stated in the </w:t>
      </w:r>
      <w:r w:rsidR="00BA761F" w:rsidRPr="00E7193C">
        <w:rPr>
          <w:i/>
          <w:snapToGrid w:val="0"/>
        </w:rPr>
        <w:t>m</w:t>
      </w:r>
      <w:r w:rsidRPr="00E7193C">
        <w:rPr>
          <w:i/>
          <w:snapToGrid w:val="0"/>
        </w:rPr>
        <w:t xml:space="preserve">arket </w:t>
      </w:r>
      <w:r w:rsidR="00BA761F" w:rsidRPr="00E7193C">
        <w:rPr>
          <w:i/>
          <w:snapToGrid w:val="0"/>
        </w:rPr>
        <w:t>r</w:t>
      </w:r>
      <w:r w:rsidRPr="00E7193C">
        <w:rPr>
          <w:i/>
          <w:snapToGrid w:val="0"/>
        </w:rPr>
        <w:t>ules</w:t>
      </w:r>
      <w:r w:rsidRPr="00E7193C">
        <w:rPr>
          <w:snapToGrid w:val="0"/>
        </w:rPr>
        <w:t xml:space="preserve">. To the extent of any discrepancy or inconsistency between the provisions of a particular </w:t>
      </w:r>
      <w:r w:rsidRPr="00E7193C">
        <w:rPr>
          <w:i/>
          <w:snapToGrid w:val="0"/>
        </w:rPr>
        <w:t>market rule</w:t>
      </w:r>
      <w:r w:rsidRPr="00E7193C">
        <w:rPr>
          <w:snapToGrid w:val="0"/>
        </w:rPr>
        <w:t xml:space="preserve"> and the summary, the provision of the </w:t>
      </w:r>
      <w:r w:rsidRPr="00E7193C">
        <w:rPr>
          <w:i/>
          <w:snapToGrid w:val="0"/>
        </w:rPr>
        <w:t>market rule</w:t>
      </w:r>
      <w:r w:rsidRPr="00E7193C">
        <w:rPr>
          <w:snapToGrid w:val="0"/>
        </w:rPr>
        <w:t xml:space="preserve"> shall govern.</w:t>
      </w:r>
    </w:p>
    <w:p w14:paraId="65A008D0" w14:textId="77777777" w:rsidR="002E3D79" w:rsidRDefault="002E3D79" w:rsidP="00C15F6C">
      <w:pPr>
        <w:tabs>
          <w:tab w:val="left" w:pos="4770"/>
        </w:tabs>
        <w:rPr>
          <w:snapToGrid w:val="0"/>
        </w:rPr>
      </w:pPr>
    </w:p>
    <w:p w14:paraId="477F1231" w14:textId="77777777" w:rsidR="00CF0A55" w:rsidRDefault="00060B3B">
      <w:pPr>
        <w:sectPr w:rsidR="00CF0A55" w:rsidSect="00CD6084">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800" w:header="706" w:footer="706" w:gutter="0"/>
          <w:cols w:space="720"/>
        </w:sectPr>
      </w:pPr>
      <w:r>
        <w:rPr>
          <w:noProof/>
          <w:lang w:val="en-CA"/>
        </w:rPr>
        <mc:AlternateContent>
          <mc:Choice Requires="wps">
            <w:drawing>
              <wp:anchor distT="0" distB="0" distL="114300" distR="114300" simplePos="0" relativeHeight="10" behindDoc="0" locked="0" layoutInCell="0" allowOverlap="1" wp14:anchorId="5444E3E9" wp14:editId="71E83FFA">
                <wp:simplePos x="0" y="0"/>
                <wp:positionH relativeFrom="column">
                  <wp:posOffset>-333955</wp:posOffset>
                </wp:positionH>
                <wp:positionV relativeFrom="page">
                  <wp:posOffset>7847937</wp:posOffset>
                </wp:positionV>
                <wp:extent cx="6372225" cy="1266963"/>
                <wp:effectExtent l="0" t="0" r="104775" b="104775"/>
                <wp:wrapNone/>
                <wp:docPr id="1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1266963"/>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799B34AF" w14:textId="77777777" w:rsidR="0004040A" w:rsidRDefault="0004040A" w:rsidP="007B4242">
                            <w:pPr>
                              <w:pStyle w:val="DocumentRef"/>
                            </w:pPr>
                            <w:r>
                              <w:rPr>
                                <w:b/>
                              </w:rPr>
                              <w:t>Document ID</w:t>
                            </w:r>
                            <w:r>
                              <w:tab/>
                            </w:r>
                            <w:r w:rsidR="00DB0174">
                              <w:fldChar w:fldCharType="begin"/>
                            </w:r>
                            <w:r w:rsidR="00DB0174">
                              <w:instrText>KEYWORDS  \* MERGEFORMAT</w:instrText>
                            </w:r>
                            <w:r w:rsidR="00DB0174">
                              <w:fldChar w:fldCharType="separate"/>
                            </w:r>
                            <w:r>
                              <w:t>IMP_PRO_0035</w:t>
                            </w:r>
                            <w:r w:rsidR="00DB0174">
                              <w:fldChar w:fldCharType="end"/>
                            </w:r>
                          </w:p>
                          <w:p w14:paraId="524122F2" w14:textId="77777777" w:rsidR="0004040A" w:rsidRDefault="0004040A" w:rsidP="007B4242">
                            <w:pPr>
                              <w:pStyle w:val="DocumentRef"/>
                            </w:pPr>
                            <w:r>
                              <w:rPr>
                                <w:b/>
                              </w:rPr>
                              <w:t>Document Name</w:t>
                            </w:r>
                            <w:r>
                              <w:tab/>
                            </w:r>
                            <w:r w:rsidR="00DB0174">
                              <w:fldChar w:fldCharType="begin"/>
                            </w:r>
                            <w:r w:rsidR="00DB0174">
                              <w:instrText>TITLE  \* MERGEFORMAT</w:instrText>
                            </w:r>
                            <w:r w:rsidR="00DB0174">
                              <w:fldChar w:fldCharType="separate"/>
                            </w:r>
                            <w:r>
                              <w:t>Part 7.3: Outage Management</w:t>
                            </w:r>
                            <w:r w:rsidR="00DB0174">
                              <w:fldChar w:fldCharType="end"/>
                            </w:r>
                          </w:p>
                          <w:p w14:paraId="27E6840B" w14:textId="0C4AAE86" w:rsidR="0004040A" w:rsidRDefault="0004040A" w:rsidP="007B4242">
                            <w:pPr>
                              <w:pStyle w:val="DocumentRef"/>
                            </w:pPr>
                            <w:r>
                              <w:rPr>
                                <w:b/>
                              </w:rPr>
                              <w:t>Issue</w:t>
                            </w:r>
                            <w:r>
                              <w:tab/>
                            </w:r>
                            <w:r w:rsidR="00DB0174">
                              <w:fldChar w:fldCharType="begin"/>
                            </w:r>
                            <w:r w:rsidR="00DB0174">
                              <w:instrText>DOCPROPERTY "Category"  \* MERGEFORMAT</w:instrText>
                            </w:r>
                            <w:r w:rsidR="00DB0174">
                              <w:fldChar w:fldCharType="separate"/>
                            </w:r>
                            <w:r>
                              <w:t>Issue 45.0</w:t>
                            </w:r>
                            <w:r w:rsidR="00DB0174">
                              <w:fldChar w:fldCharType="end"/>
                            </w:r>
                          </w:p>
                          <w:p w14:paraId="51646393" w14:textId="2F32D141" w:rsidR="0004040A" w:rsidRDefault="0004040A" w:rsidP="007B4242">
                            <w:pPr>
                              <w:pStyle w:val="DocumentRef"/>
                            </w:pPr>
                            <w:r>
                              <w:rPr>
                                <w:b/>
                              </w:rPr>
                              <w:t>Reason for Issue</w:t>
                            </w:r>
                            <w:r>
                              <w:tab/>
                              <w:t xml:space="preserve">Updated for Baseline 46.0 </w:t>
                            </w:r>
                          </w:p>
                          <w:p w14:paraId="134CE67B" w14:textId="29697EC2" w:rsidR="0004040A" w:rsidRDefault="0004040A" w:rsidP="007B4242">
                            <w:pPr>
                              <w:pStyle w:val="DocumentRef"/>
                            </w:pPr>
                            <w:r>
                              <w:rPr>
                                <w:b/>
                              </w:rPr>
                              <w:t>Effective Date</w:t>
                            </w:r>
                            <w:r>
                              <w:tab/>
                            </w:r>
                            <w:r w:rsidR="00DB0174">
                              <w:fldChar w:fldCharType="begin"/>
                            </w:r>
                            <w:r w:rsidR="00DB0174">
                              <w:instrText>COMMENTS  \* MERGEFORMAT</w:instrText>
                            </w:r>
                            <w:r w:rsidR="00DB0174">
                              <w:fldChar w:fldCharType="separate"/>
                            </w:r>
                            <w:r>
                              <w:t>September 15, 2021</w:t>
                            </w:r>
                            <w:r w:rsidR="00DB0174">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4E3E9" id="Text Box 4" o:spid="_x0000_s1033" type="#_x0000_t202" style="position:absolute;margin-left:-26.3pt;margin-top:617.95pt;width:501.75pt;height:99.75pt;z-index: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" o:allowincell="f">
                <v:shadow on="t" offset="6pt,6pt"/>
                <v:textbox>
                  <w:txbxContent>
                    <w:p w14:paraId="799B34AF" w14:textId="77777777" w:rsidR="0004040A" w:rsidRDefault="0004040A" w:rsidP="007B4242">
                      <w:pPr>
                        <w:pStyle w:val="DocumentRef"/>
                      </w:pPr>
                      <w:r>
                        <w:rPr>
                          <w:b/>
                        </w:rPr>
                        <w:t>Document ID</w:t>
                      </w:r>
                      <w:r>
                        <w:tab/>
                      </w:r>
                      <w:r w:rsidR="008E16D8">
                        <w:fldChar w:fldCharType="begin"/>
                      </w:r>
                      <w:r w:rsidR="008E16D8">
                        <w:instrText>KEYWORDS  \* MERGEFORMAT</w:instrText>
                      </w:r>
                      <w:r w:rsidR="008E16D8">
                        <w:fldChar w:fldCharType="separate"/>
                      </w:r>
                      <w:r>
                        <w:t>IMP_PRO_0035</w:t>
                      </w:r>
                      <w:r w:rsidR="008E16D8">
                        <w:fldChar w:fldCharType="end"/>
                      </w:r>
                    </w:p>
                    <w:p w14:paraId="524122F2" w14:textId="77777777" w:rsidR="0004040A" w:rsidRDefault="0004040A" w:rsidP="007B4242">
                      <w:pPr>
                        <w:pStyle w:val="DocumentRef"/>
                      </w:pPr>
                      <w:r>
                        <w:rPr>
                          <w:b/>
                        </w:rPr>
                        <w:t>Document Name</w:t>
                      </w:r>
                      <w:r>
                        <w:tab/>
                      </w:r>
                      <w:r w:rsidR="008E16D8">
                        <w:fldChar w:fldCharType="begin"/>
                      </w:r>
                      <w:r w:rsidR="008E16D8">
                        <w:instrText>TITLE  \* MERGEFORMAT</w:instrText>
                      </w:r>
                      <w:r w:rsidR="008E16D8">
                        <w:fldChar w:fldCharType="separate"/>
                      </w:r>
                      <w:r>
                        <w:t>Part 7.3: Outage Management</w:t>
                      </w:r>
                      <w:r w:rsidR="008E16D8">
                        <w:fldChar w:fldCharType="end"/>
                      </w:r>
                    </w:p>
                    <w:p w14:paraId="27E6840B" w14:textId="0C4AAE86" w:rsidR="0004040A" w:rsidRDefault="0004040A" w:rsidP="007B4242">
                      <w:pPr>
                        <w:pStyle w:val="DocumentRef"/>
                      </w:pPr>
                      <w:r>
                        <w:rPr>
                          <w:b/>
                        </w:rPr>
                        <w:t>Issue</w:t>
                      </w:r>
                      <w:r>
                        <w:tab/>
                      </w:r>
                      <w:r w:rsidR="008E16D8">
                        <w:fldChar w:fldCharType="begin"/>
                      </w:r>
                      <w:r w:rsidR="008E16D8">
                        <w:instrText>DOCPROPERTY "Category"  \* MER</w:instrText>
                      </w:r>
                      <w:r w:rsidR="008E16D8">
                        <w:instrText>GEFORMAT</w:instrText>
                      </w:r>
                      <w:r w:rsidR="008E16D8">
                        <w:fldChar w:fldCharType="separate"/>
                      </w:r>
                      <w:r>
                        <w:t>Issue 45.0</w:t>
                      </w:r>
                      <w:r w:rsidR="008E16D8">
                        <w:fldChar w:fldCharType="end"/>
                      </w:r>
                    </w:p>
                    <w:p w14:paraId="51646393" w14:textId="2F32D141" w:rsidR="0004040A" w:rsidRDefault="0004040A" w:rsidP="007B4242">
                      <w:pPr>
                        <w:pStyle w:val="DocumentRef"/>
                      </w:pPr>
                      <w:r>
                        <w:rPr>
                          <w:b/>
                        </w:rPr>
                        <w:t>Reason for Issue</w:t>
                      </w:r>
                      <w:r>
                        <w:tab/>
                        <w:t xml:space="preserve">Updated for Baseline 46.0 </w:t>
                      </w:r>
                    </w:p>
                    <w:p w14:paraId="134CE67B" w14:textId="29697EC2" w:rsidR="0004040A" w:rsidRDefault="0004040A" w:rsidP="007B4242">
                      <w:pPr>
                        <w:pStyle w:val="DocumentRef"/>
                      </w:pPr>
                      <w:r>
                        <w:rPr>
                          <w:b/>
                        </w:rPr>
                        <w:t>Effective Date</w:t>
                      </w:r>
                      <w:r>
                        <w:tab/>
                      </w:r>
                      <w:r w:rsidR="008E16D8">
                        <w:fldChar w:fldCharType="begin"/>
                      </w:r>
                      <w:r w:rsidR="008E16D8">
                        <w:instrText>COMMENTS  \* MERGEFORMAT</w:instrText>
                      </w:r>
                      <w:r w:rsidR="008E16D8">
                        <w:fldChar w:fldCharType="separate"/>
                      </w:r>
                      <w:r>
                        <w:t>September 15, 2021</w:t>
                      </w:r>
                      <w:r w:rsidR="008E16D8">
                        <w:fldChar w:fldCharType="end"/>
                      </w:r>
                    </w:p>
                  </w:txbxContent>
                </v:textbox>
                <w10:wrap anchory="page"/>
              </v:shape>
            </w:pict>
          </mc:Fallback>
        </mc:AlternateContent>
      </w:r>
    </w:p>
    <w:p w14:paraId="70E9BA97" w14:textId="77777777" w:rsidR="00CE2FC2" w:rsidRPr="00362D50" w:rsidRDefault="00CE2FC2" w:rsidP="00CE2FC2">
      <w:pPr>
        <w:pStyle w:val="DocumentControlHeading"/>
      </w:pPr>
      <w:r w:rsidRPr="00362D50">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5328"/>
        <w:gridCol w:w="2160"/>
      </w:tblGrid>
      <w:tr w:rsidR="00CE2FC2" w:rsidRPr="00362D50" w14:paraId="2359B46D" w14:textId="77777777" w:rsidTr="00BD7023">
        <w:trPr>
          <w:tblHeader/>
        </w:trPr>
        <w:tc>
          <w:tcPr>
            <w:tcW w:w="1440" w:type="dxa"/>
            <w:shd w:val="pct15" w:color="auto" w:fill="auto"/>
          </w:tcPr>
          <w:p w14:paraId="51A8160F" w14:textId="77777777" w:rsidR="00CE2FC2" w:rsidRPr="00362D50" w:rsidRDefault="00CE2FC2" w:rsidP="00CE2FC2">
            <w:pPr>
              <w:pStyle w:val="DocumentControlTableHead"/>
            </w:pPr>
            <w:r w:rsidRPr="00362D50">
              <w:t>Issue</w:t>
            </w:r>
          </w:p>
        </w:tc>
        <w:tc>
          <w:tcPr>
            <w:tcW w:w="5328" w:type="dxa"/>
            <w:shd w:val="pct15" w:color="auto" w:fill="auto"/>
          </w:tcPr>
          <w:p w14:paraId="38632A2C" w14:textId="77777777" w:rsidR="00CE2FC2" w:rsidRPr="00362D50" w:rsidRDefault="00CE2FC2" w:rsidP="00CE2FC2">
            <w:pPr>
              <w:pStyle w:val="DocumentControlTableHead"/>
            </w:pPr>
            <w:r w:rsidRPr="00362D50">
              <w:t>Reason for Issue</w:t>
            </w:r>
            <w:r>
              <w:t xml:space="preserve"> </w:t>
            </w:r>
          </w:p>
        </w:tc>
        <w:tc>
          <w:tcPr>
            <w:tcW w:w="2160" w:type="dxa"/>
            <w:shd w:val="pct15" w:color="auto" w:fill="auto"/>
          </w:tcPr>
          <w:p w14:paraId="4F55A2F7" w14:textId="77777777" w:rsidR="00CE2FC2" w:rsidRPr="00362D50" w:rsidRDefault="00CE2FC2" w:rsidP="00CE2FC2">
            <w:pPr>
              <w:pStyle w:val="DocumentControlTableHead"/>
            </w:pPr>
            <w:r w:rsidRPr="00362D50">
              <w:t>Date</w:t>
            </w:r>
          </w:p>
        </w:tc>
      </w:tr>
      <w:tr w:rsidR="00CE2FC2" w:rsidRPr="00362D50" w14:paraId="0C2D191A" w14:textId="77777777" w:rsidTr="00CE2FC2">
        <w:tc>
          <w:tcPr>
            <w:tcW w:w="8928" w:type="dxa"/>
            <w:gridSpan w:val="3"/>
          </w:tcPr>
          <w:p w14:paraId="436B7325" w14:textId="77777777" w:rsidR="00CE2FC2" w:rsidRPr="00362D50" w:rsidRDefault="00CE2FC2" w:rsidP="00CE2FC2">
            <w:pPr>
              <w:pStyle w:val="DocumentControlTableText"/>
              <w:spacing w:before="60" w:after="60"/>
            </w:pPr>
            <w:r>
              <w:t>For</w:t>
            </w:r>
            <w:r w:rsidRPr="00362D50">
              <w:t xml:space="preserve"> change</w:t>
            </w:r>
            <w:r>
              <w:t>s</w:t>
            </w:r>
            <w:r w:rsidRPr="00362D50">
              <w:t xml:space="preserve"> prior to 20</w:t>
            </w:r>
            <w:r>
              <w:t>10</w:t>
            </w:r>
            <w:r w:rsidRPr="00362D50">
              <w:t>, refer to version</w:t>
            </w:r>
            <w:r>
              <w:t>s</w:t>
            </w:r>
            <w:r w:rsidRPr="00362D50">
              <w:t xml:space="preserve"> 23.0 and </w:t>
            </w:r>
            <w:r>
              <w:t>prior</w:t>
            </w:r>
            <w:r w:rsidRPr="00362D50">
              <w:t>.</w:t>
            </w:r>
          </w:p>
        </w:tc>
      </w:tr>
      <w:tr w:rsidR="00CE2FC2" w:rsidRPr="00362D50" w14:paraId="6A4B9565" w14:textId="77777777" w:rsidTr="00CE2FC2">
        <w:tc>
          <w:tcPr>
            <w:tcW w:w="8928" w:type="dxa"/>
            <w:gridSpan w:val="3"/>
          </w:tcPr>
          <w:p w14:paraId="3928B8F0" w14:textId="77777777" w:rsidR="00CE2FC2" w:rsidRPr="00362D50" w:rsidRDefault="00CE2FC2" w:rsidP="00CE2FC2">
            <w:pPr>
              <w:pStyle w:val="DocumentControlTableText"/>
              <w:spacing w:before="60" w:after="60"/>
            </w:pPr>
            <w:r>
              <w:t>For</w:t>
            </w:r>
            <w:r w:rsidRPr="00362D50">
              <w:t xml:space="preserve"> change</w:t>
            </w:r>
            <w:r>
              <w:t>s</w:t>
            </w:r>
            <w:r w:rsidRPr="00362D50">
              <w:t xml:space="preserve"> </w:t>
            </w:r>
            <w:r>
              <w:t>from 2011 through 2014</w:t>
            </w:r>
            <w:r w:rsidRPr="00362D50">
              <w:t>, refer to version</w:t>
            </w:r>
            <w:r>
              <w:t>s</w:t>
            </w:r>
            <w:r w:rsidRPr="00362D50">
              <w:t xml:space="preserve"> </w:t>
            </w:r>
            <w:r>
              <w:t>32</w:t>
            </w:r>
            <w:r w:rsidRPr="00362D50">
              <w:t xml:space="preserve">.0 and </w:t>
            </w:r>
            <w:r>
              <w:t>prior</w:t>
            </w:r>
            <w:r w:rsidRPr="00362D50">
              <w:t>.</w:t>
            </w:r>
          </w:p>
        </w:tc>
      </w:tr>
      <w:tr w:rsidR="00CE2FC2" w:rsidRPr="00362D50" w14:paraId="5CE1939B" w14:textId="77777777" w:rsidTr="00CE2FC2">
        <w:tc>
          <w:tcPr>
            <w:tcW w:w="1440" w:type="dxa"/>
          </w:tcPr>
          <w:p w14:paraId="70AF2518" w14:textId="77777777" w:rsidR="00CE2FC2" w:rsidRPr="00362D50" w:rsidRDefault="00CE2FC2" w:rsidP="00CE2FC2">
            <w:pPr>
              <w:pStyle w:val="DocumentControlTableText"/>
              <w:spacing w:before="60" w:after="60"/>
            </w:pPr>
            <w:r w:rsidRPr="00362D50">
              <w:t>28.0</w:t>
            </w:r>
          </w:p>
        </w:tc>
        <w:tc>
          <w:tcPr>
            <w:tcW w:w="5328" w:type="dxa"/>
          </w:tcPr>
          <w:p w14:paraId="0A2F0F05" w14:textId="77777777" w:rsidR="00CE2FC2" w:rsidRPr="00362D50" w:rsidRDefault="00CE2FC2" w:rsidP="00CE2FC2">
            <w:pPr>
              <w:pStyle w:val="DocumentControlTableText"/>
              <w:spacing w:before="60" w:after="60"/>
            </w:pPr>
            <w:r w:rsidRPr="00362D50">
              <w:t xml:space="preserve">Issue released in advance of Baseline 33.1 to update </w:t>
            </w:r>
            <w:r w:rsidRPr="004F62D5">
              <w:rPr>
                <w:i/>
              </w:rPr>
              <w:t>IESO</w:t>
            </w:r>
            <w:r w:rsidRPr="00362D50">
              <w:t xml:space="preserve"> logo</w:t>
            </w:r>
          </w:p>
        </w:tc>
        <w:tc>
          <w:tcPr>
            <w:tcW w:w="2160" w:type="dxa"/>
          </w:tcPr>
          <w:p w14:paraId="4A5FEBB0" w14:textId="77777777" w:rsidR="00CE2FC2" w:rsidRPr="00362D50" w:rsidRDefault="00CE2FC2" w:rsidP="00CE2FC2">
            <w:pPr>
              <w:pStyle w:val="DocumentControlTableText"/>
              <w:spacing w:before="60" w:after="60"/>
            </w:pPr>
            <w:r w:rsidRPr="00362D50">
              <w:t>March 31</w:t>
            </w:r>
            <w:r>
              <w:t>,</w:t>
            </w:r>
            <w:r w:rsidRPr="00362D50">
              <w:t xml:space="preserve"> 2015</w:t>
            </w:r>
          </w:p>
        </w:tc>
      </w:tr>
      <w:tr w:rsidR="00CE2FC2" w:rsidRPr="00362D50" w14:paraId="14000DC8" w14:textId="77777777" w:rsidTr="00CE2FC2">
        <w:tc>
          <w:tcPr>
            <w:tcW w:w="1440" w:type="dxa"/>
          </w:tcPr>
          <w:p w14:paraId="54E884E3" w14:textId="77777777" w:rsidR="00CE2FC2" w:rsidRPr="00362D50" w:rsidRDefault="00CE2FC2" w:rsidP="00CE2FC2">
            <w:pPr>
              <w:pStyle w:val="DocumentControlTableText"/>
              <w:spacing w:before="60" w:after="60"/>
            </w:pPr>
            <w:r>
              <w:t>29.0</w:t>
            </w:r>
          </w:p>
        </w:tc>
        <w:tc>
          <w:tcPr>
            <w:tcW w:w="5328" w:type="dxa"/>
          </w:tcPr>
          <w:p w14:paraId="773EE1A9" w14:textId="77777777" w:rsidR="00CE2FC2" w:rsidRPr="00362D50" w:rsidRDefault="00CE2FC2" w:rsidP="00CE2FC2">
            <w:pPr>
              <w:pStyle w:val="DocumentControlTableText"/>
              <w:spacing w:before="60" w:after="60"/>
            </w:pPr>
            <w:r>
              <w:t>Issue released for Baseline 34.1</w:t>
            </w:r>
          </w:p>
        </w:tc>
        <w:tc>
          <w:tcPr>
            <w:tcW w:w="2160" w:type="dxa"/>
          </w:tcPr>
          <w:p w14:paraId="4264117F" w14:textId="77777777" w:rsidR="00CE2FC2" w:rsidRPr="00362D50" w:rsidRDefault="00CE2FC2" w:rsidP="00CE2FC2">
            <w:pPr>
              <w:pStyle w:val="DocumentControlTableText"/>
              <w:spacing w:before="60" w:after="60"/>
            </w:pPr>
            <w:r>
              <w:t>December 2, 2015</w:t>
            </w:r>
          </w:p>
        </w:tc>
      </w:tr>
      <w:tr w:rsidR="00CE2FC2" w:rsidRPr="00362D50" w14:paraId="5C99A8E5" w14:textId="77777777" w:rsidTr="00CE2FC2">
        <w:tc>
          <w:tcPr>
            <w:tcW w:w="1440" w:type="dxa"/>
          </w:tcPr>
          <w:p w14:paraId="611D608F" w14:textId="77777777" w:rsidR="00CE2FC2" w:rsidRDefault="00CE2FC2" w:rsidP="00CE2FC2">
            <w:pPr>
              <w:pStyle w:val="DocumentControlTableText"/>
              <w:spacing w:before="60" w:after="60"/>
            </w:pPr>
            <w:r>
              <w:t>30.0</w:t>
            </w:r>
          </w:p>
        </w:tc>
        <w:tc>
          <w:tcPr>
            <w:tcW w:w="5328" w:type="dxa"/>
          </w:tcPr>
          <w:p w14:paraId="3F0E42EA" w14:textId="77777777" w:rsidR="00CE2FC2" w:rsidRDefault="00CE2FC2" w:rsidP="00CE2FC2">
            <w:pPr>
              <w:pStyle w:val="DocumentControlTableText"/>
              <w:spacing w:before="60" w:after="60"/>
            </w:pPr>
            <w:r>
              <w:t>Issue released in advance of Baseline 36.0</w:t>
            </w:r>
          </w:p>
        </w:tc>
        <w:tc>
          <w:tcPr>
            <w:tcW w:w="2160" w:type="dxa"/>
          </w:tcPr>
          <w:p w14:paraId="2129D33E" w14:textId="77777777" w:rsidR="00CE2FC2" w:rsidRDefault="00CE2FC2" w:rsidP="00CE2FC2">
            <w:pPr>
              <w:pStyle w:val="DocumentControlTableText"/>
              <w:spacing w:before="60" w:after="60"/>
            </w:pPr>
            <w:r>
              <w:t>June 21, 2016</w:t>
            </w:r>
          </w:p>
        </w:tc>
      </w:tr>
      <w:tr w:rsidR="00CE2FC2" w:rsidRPr="00362D50" w14:paraId="03D2C2E4" w14:textId="77777777" w:rsidTr="00CE2FC2">
        <w:tc>
          <w:tcPr>
            <w:tcW w:w="1440" w:type="dxa"/>
          </w:tcPr>
          <w:p w14:paraId="0DF13BF3" w14:textId="77777777" w:rsidR="00CE2FC2" w:rsidRDefault="00CE2FC2" w:rsidP="00CE2FC2">
            <w:pPr>
              <w:pStyle w:val="DocumentControlTableText"/>
              <w:spacing w:before="60" w:after="60"/>
            </w:pPr>
            <w:r>
              <w:t>31.0</w:t>
            </w:r>
          </w:p>
        </w:tc>
        <w:tc>
          <w:tcPr>
            <w:tcW w:w="5328" w:type="dxa"/>
          </w:tcPr>
          <w:p w14:paraId="7A959C2F" w14:textId="77777777" w:rsidR="00CE2FC2" w:rsidRDefault="00CE2FC2" w:rsidP="00CE2FC2">
            <w:pPr>
              <w:pStyle w:val="DocumentControlTableText"/>
              <w:spacing w:before="60" w:after="60"/>
            </w:pPr>
            <w:r>
              <w:t>Issue released in advance of Baseline 36.1</w:t>
            </w:r>
          </w:p>
        </w:tc>
        <w:tc>
          <w:tcPr>
            <w:tcW w:w="2160" w:type="dxa"/>
          </w:tcPr>
          <w:p w14:paraId="5895BF25" w14:textId="77777777" w:rsidR="00CE2FC2" w:rsidRDefault="00CE2FC2" w:rsidP="00CE2FC2">
            <w:pPr>
              <w:pStyle w:val="DocumentControlTableText"/>
              <w:spacing w:before="60" w:after="60"/>
            </w:pPr>
            <w:r>
              <w:t>October 26, 2016</w:t>
            </w:r>
          </w:p>
        </w:tc>
      </w:tr>
      <w:tr w:rsidR="00CE2FC2" w:rsidRPr="00362D50" w14:paraId="1DC236EA" w14:textId="77777777" w:rsidTr="00CE2FC2">
        <w:tc>
          <w:tcPr>
            <w:tcW w:w="1440" w:type="dxa"/>
          </w:tcPr>
          <w:p w14:paraId="478B4D24" w14:textId="77777777" w:rsidR="00CE2FC2" w:rsidRDefault="00CE2FC2" w:rsidP="00CE2FC2">
            <w:pPr>
              <w:pStyle w:val="DocumentControlTableText"/>
              <w:spacing w:before="60" w:after="60"/>
            </w:pPr>
            <w:r>
              <w:t>32.0</w:t>
            </w:r>
          </w:p>
        </w:tc>
        <w:tc>
          <w:tcPr>
            <w:tcW w:w="5328" w:type="dxa"/>
          </w:tcPr>
          <w:p w14:paraId="461B2D47" w14:textId="77777777" w:rsidR="00CE2FC2" w:rsidRDefault="00CE2FC2" w:rsidP="00CE2FC2">
            <w:pPr>
              <w:pStyle w:val="DocumentControlTableText"/>
              <w:spacing w:before="60" w:after="60"/>
            </w:pPr>
            <w:r>
              <w:t>Issue released for Baseline 37.1</w:t>
            </w:r>
          </w:p>
        </w:tc>
        <w:tc>
          <w:tcPr>
            <w:tcW w:w="2160" w:type="dxa"/>
          </w:tcPr>
          <w:p w14:paraId="1BA4D669" w14:textId="77777777" w:rsidR="00CE2FC2" w:rsidRDefault="00CE2FC2" w:rsidP="00CE2FC2">
            <w:pPr>
              <w:pStyle w:val="DocumentControlTableText"/>
              <w:spacing w:before="60" w:after="60"/>
            </w:pPr>
            <w:r>
              <w:t>June 7, 2017</w:t>
            </w:r>
          </w:p>
        </w:tc>
      </w:tr>
      <w:tr w:rsidR="00CE2FC2" w:rsidRPr="00362D50" w14:paraId="2D7ED843" w14:textId="77777777" w:rsidTr="00CE2FC2">
        <w:tc>
          <w:tcPr>
            <w:tcW w:w="1440" w:type="dxa"/>
          </w:tcPr>
          <w:p w14:paraId="3EC16E66" w14:textId="77777777" w:rsidR="00CE2FC2" w:rsidRDefault="00CE2FC2" w:rsidP="00CE2FC2">
            <w:pPr>
              <w:pStyle w:val="DocumentControlTableText"/>
              <w:spacing w:before="60" w:after="60"/>
            </w:pPr>
            <w:r>
              <w:t>33.0</w:t>
            </w:r>
          </w:p>
        </w:tc>
        <w:tc>
          <w:tcPr>
            <w:tcW w:w="5328" w:type="dxa"/>
          </w:tcPr>
          <w:p w14:paraId="1DB50C29" w14:textId="77777777" w:rsidR="00CE2FC2" w:rsidRDefault="00CE2FC2" w:rsidP="00CE2FC2">
            <w:pPr>
              <w:pStyle w:val="DocumentControlTableText"/>
              <w:spacing w:before="60" w:after="60"/>
            </w:pPr>
            <w:r>
              <w:t>Issue released for Baseline 39.0</w:t>
            </w:r>
          </w:p>
        </w:tc>
        <w:tc>
          <w:tcPr>
            <w:tcW w:w="2160" w:type="dxa"/>
          </w:tcPr>
          <w:p w14:paraId="45A030D9" w14:textId="77777777" w:rsidR="00CE2FC2" w:rsidRDefault="00CE2FC2" w:rsidP="00CE2FC2">
            <w:pPr>
              <w:pStyle w:val="DocumentControlTableText"/>
              <w:spacing w:before="60" w:after="60"/>
            </w:pPr>
            <w:r>
              <w:t>March 7, 2018</w:t>
            </w:r>
          </w:p>
        </w:tc>
      </w:tr>
      <w:tr w:rsidR="00CE2FC2" w:rsidRPr="00362D50" w14:paraId="65F0CC38" w14:textId="77777777" w:rsidTr="00CE2FC2">
        <w:tc>
          <w:tcPr>
            <w:tcW w:w="1440" w:type="dxa"/>
          </w:tcPr>
          <w:p w14:paraId="763B5D99" w14:textId="77777777" w:rsidR="00CE2FC2" w:rsidRDefault="00CE2FC2" w:rsidP="00CE2FC2">
            <w:pPr>
              <w:pStyle w:val="DocumentControlTableText"/>
              <w:spacing w:before="60" w:after="60"/>
            </w:pPr>
            <w:r>
              <w:t>34.0</w:t>
            </w:r>
          </w:p>
        </w:tc>
        <w:tc>
          <w:tcPr>
            <w:tcW w:w="5328" w:type="dxa"/>
          </w:tcPr>
          <w:p w14:paraId="5E82BFED" w14:textId="77777777" w:rsidR="00CE2FC2" w:rsidRDefault="00CE2FC2" w:rsidP="00CE2FC2">
            <w:pPr>
              <w:pStyle w:val="DocumentControlTableText"/>
              <w:spacing w:before="60" w:after="60"/>
            </w:pPr>
            <w:r>
              <w:t>Issue released for Baseline 39.1</w:t>
            </w:r>
          </w:p>
        </w:tc>
        <w:tc>
          <w:tcPr>
            <w:tcW w:w="2160" w:type="dxa"/>
          </w:tcPr>
          <w:p w14:paraId="5909BEFD" w14:textId="77777777" w:rsidR="00CE2FC2" w:rsidRDefault="00CE2FC2" w:rsidP="00CE2FC2">
            <w:pPr>
              <w:pStyle w:val="DocumentControlTableText"/>
              <w:spacing w:before="60" w:after="60"/>
            </w:pPr>
            <w:r>
              <w:t>June 6, 2018</w:t>
            </w:r>
          </w:p>
        </w:tc>
      </w:tr>
      <w:tr w:rsidR="00CE2FC2" w:rsidRPr="00362D50" w14:paraId="2DD107A0" w14:textId="77777777" w:rsidTr="00CE2FC2">
        <w:tc>
          <w:tcPr>
            <w:tcW w:w="1440" w:type="dxa"/>
          </w:tcPr>
          <w:p w14:paraId="61D77827" w14:textId="77777777" w:rsidR="00CE2FC2" w:rsidRDefault="00CE2FC2" w:rsidP="00CE2FC2">
            <w:pPr>
              <w:pStyle w:val="DocumentControlTableText"/>
              <w:spacing w:before="60" w:after="60"/>
            </w:pPr>
            <w:r>
              <w:t>35.0</w:t>
            </w:r>
          </w:p>
        </w:tc>
        <w:tc>
          <w:tcPr>
            <w:tcW w:w="5328" w:type="dxa"/>
          </w:tcPr>
          <w:p w14:paraId="22295B05" w14:textId="77777777" w:rsidR="00CE2FC2" w:rsidRDefault="00CE2FC2" w:rsidP="00CE2FC2">
            <w:pPr>
              <w:pStyle w:val="DocumentControlTableText"/>
              <w:spacing w:before="60" w:after="60"/>
            </w:pPr>
            <w:r>
              <w:t>Issue released for Baseline 40.0</w:t>
            </w:r>
          </w:p>
        </w:tc>
        <w:tc>
          <w:tcPr>
            <w:tcW w:w="2160" w:type="dxa"/>
          </w:tcPr>
          <w:p w14:paraId="2795830B" w14:textId="77777777" w:rsidR="00CE2FC2" w:rsidRDefault="00CE2FC2" w:rsidP="00CE2FC2">
            <w:pPr>
              <w:pStyle w:val="DocumentControlTableText"/>
              <w:spacing w:before="60" w:after="60"/>
            </w:pPr>
            <w:r>
              <w:t>September 12, 2018</w:t>
            </w:r>
          </w:p>
        </w:tc>
      </w:tr>
      <w:tr w:rsidR="00CE2FC2" w:rsidRPr="00362D50" w14:paraId="3C6D4594" w14:textId="77777777" w:rsidTr="00CE2FC2">
        <w:tc>
          <w:tcPr>
            <w:tcW w:w="1440" w:type="dxa"/>
          </w:tcPr>
          <w:p w14:paraId="471E5BAB" w14:textId="77777777" w:rsidR="00CE2FC2" w:rsidRDefault="00CE2FC2" w:rsidP="00CE2FC2">
            <w:pPr>
              <w:pStyle w:val="DocumentControlTableText"/>
              <w:spacing w:before="60" w:after="60"/>
            </w:pPr>
            <w:r>
              <w:t>36.0</w:t>
            </w:r>
          </w:p>
        </w:tc>
        <w:tc>
          <w:tcPr>
            <w:tcW w:w="5328" w:type="dxa"/>
          </w:tcPr>
          <w:p w14:paraId="72AF8117" w14:textId="77777777" w:rsidR="00CE2FC2" w:rsidRDefault="00CE2FC2" w:rsidP="00CE2FC2">
            <w:pPr>
              <w:pStyle w:val="DocumentControlTableText"/>
              <w:spacing w:before="60" w:after="60"/>
            </w:pPr>
            <w:r>
              <w:t>Issue released in advance of Baseline 40.1</w:t>
            </w:r>
          </w:p>
        </w:tc>
        <w:tc>
          <w:tcPr>
            <w:tcW w:w="2160" w:type="dxa"/>
          </w:tcPr>
          <w:p w14:paraId="51F8449E" w14:textId="77777777" w:rsidR="00CE2FC2" w:rsidRDefault="00CE2FC2" w:rsidP="00CE2FC2">
            <w:pPr>
              <w:pStyle w:val="DocumentControlTableText"/>
              <w:spacing w:before="60" w:after="60"/>
            </w:pPr>
            <w:r>
              <w:t>November 14, 2018</w:t>
            </w:r>
          </w:p>
        </w:tc>
      </w:tr>
      <w:tr w:rsidR="00CE2FC2" w:rsidRPr="00362D50" w14:paraId="392B4F6C" w14:textId="77777777" w:rsidTr="00CE2FC2">
        <w:tc>
          <w:tcPr>
            <w:tcW w:w="1440" w:type="dxa"/>
          </w:tcPr>
          <w:p w14:paraId="471312FC" w14:textId="77777777" w:rsidR="00CE2FC2" w:rsidRDefault="00CE2FC2" w:rsidP="00CE2FC2">
            <w:pPr>
              <w:pStyle w:val="DocumentControlTableText"/>
              <w:spacing w:before="60" w:after="60"/>
            </w:pPr>
            <w:r>
              <w:t>37.0</w:t>
            </w:r>
          </w:p>
        </w:tc>
        <w:tc>
          <w:tcPr>
            <w:tcW w:w="5328" w:type="dxa"/>
          </w:tcPr>
          <w:p w14:paraId="41CC2DAE" w14:textId="77777777" w:rsidR="00CE2FC2" w:rsidRDefault="00CE2FC2" w:rsidP="00CE2FC2">
            <w:pPr>
              <w:pStyle w:val="DocumentControlTableText"/>
              <w:spacing w:before="60" w:after="60"/>
            </w:pPr>
            <w:r>
              <w:t>Issue released for Baseline 41.0</w:t>
            </w:r>
          </w:p>
        </w:tc>
        <w:tc>
          <w:tcPr>
            <w:tcW w:w="2160" w:type="dxa"/>
          </w:tcPr>
          <w:p w14:paraId="510147C6" w14:textId="77777777" w:rsidR="00CE2FC2" w:rsidRDefault="00CE2FC2" w:rsidP="00CE2FC2">
            <w:pPr>
              <w:pStyle w:val="DocumentControlTableText"/>
              <w:spacing w:before="60" w:after="60"/>
            </w:pPr>
            <w:r>
              <w:t>March 6, 2019</w:t>
            </w:r>
          </w:p>
        </w:tc>
      </w:tr>
      <w:tr w:rsidR="00CE2FC2" w:rsidRPr="00362D50" w14:paraId="36015DE4" w14:textId="77777777" w:rsidTr="00CE2FC2">
        <w:tc>
          <w:tcPr>
            <w:tcW w:w="1440" w:type="dxa"/>
          </w:tcPr>
          <w:p w14:paraId="4D92A991" w14:textId="77777777" w:rsidR="00CE2FC2" w:rsidRDefault="00CE2FC2" w:rsidP="00CE2FC2">
            <w:pPr>
              <w:pStyle w:val="DocumentControlTableText"/>
              <w:spacing w:before="60" w:after="60"/>
            </w:pPr>
            <w:r>
              <w:t>38.0</w:t>
            </w:r>
          </w:p>
        </w:tc>
        <w:tc>
          <w:tcPr>
            <w:tcW w:w="5328" w:type="dxa"/>
          </w:tcPr>
          <w:p w14:paraId="0E7FF685" w14:textId="77777777" w:rsidR="00CE2FC2" w:rsidRDefault="00CE2FC2" w:rsidP="00CE2FC2">
            <w:pPr>
              <w:pStyle w:val="DocumentControlTableText"/>
              <w:spacing w:before="60" w:after="60"/>
            </w:pPr>
            <w:r>
              <w:t>Issue released for Baseline 41.1</w:t>
            </w:r>
          </w:p>
        </w:tc>
        <w:tc>
          <w:tcPr>
            <w:tcW w:w="2160" w:type="dxa"/>
          </w:tcPr>
          <w:p w14:paraId="5E2113CC" w14:textId="77777777" w:rsidR="00CE2FC2" w:rsidRDefault="00CE2FC2" w:rsidP="00CE2FC2">
            <w:pPr>
              <w:pStyle w:val="DocumentControlTableText"/>
              <w:spacing w:before="60" w:after="60"/>
            </w:pPr>
            <w:r>
              <w:t>June 5, 2019</w:t>
            </w:r>
          </w:p>
        </w:tc>
      </w:tr>
      <w:tr w:rsidR="00CE2FC2" w:rsidRPr="00362D50" w14:paraId="27667FD5" w14:textId="77777777" w:rsidTr="00CE2FC2">
        <w:tc>
          <w:tcPr>
            <w:tcW w:w="1440" w:type="dxa"/>
          </w:tcPr>
          <w:p w14:paraId="6D7BB311" w14:textId="77777777" w:rsidR="00CE2FC2" w:rsidRDefault="00CE2FC2" w:rsidP="00CE2FC2">
            <w:pPr>
              <w:pStyle w:val="DocumentControlTableText"/>
              <w:spacing w:before="60" w:after="60"/>
            </w:pPr>
            <w:r>
              <w:t>39.0</w:t>
            </w:r>
          </w:p>
        </w:tc>
        <w:tc>
          <w:tcPr>
            <w:tcW w:w="5328" w:type="dxa"/>
          </w:tcPr>
          <w:p w14:paraId="3D9178B4" w14:textId="77777777" w:rsidR="00CE2FC2" w:rsidRDefault="00CE2FC2" w:rsidP="00CE2FC2">
            <w:pPr>
              <w:pStyle w:val="DocumentControlTableText"/>
              <w:spacing w:before="60" w:after="60"/>
            </w:pPr>
            <w:r>
              <w:t>Issue released in advance of Baseline 42.1</w:t>
            </w:r>
          </w:p>
        </w:tc>
        <w:tc>
          <w:tcPr>
            <w:tcW w:w="2160" w:type="dxa"/>
          </w:tcPr>
          <w:p w14:paraId="10D07007" w14:textId="77777777" w:rsidR="00CE2FC2" w:rsidRDefault="00CE2FC2" w:rsidP="00CE2FC2">
            <w:pPr>
              <w:pStyle w:val="DocumentControlTableText"/>
              <w:spacing w:before="60" w:after="60"/>
            </w:pPr>
            <w:r>
              <w:t>October 15, 2019</w:t>
            </w:r>
          </w:p>
        </w:tc>
      </w:tr>
      <w:tr w:rsidR="00CE2FC2" w:rsidRPr="00362D50" w14:paraId="73B948B6" w14:textId="77777777" w:rsidTr="00CE2FC2">
        <w:tc>
          <w:tcPr>
            <w:tcW w:w="1440" w:type="dxa"/>
          </w:tcPr>
          <w:p w14:paraId="2242C634" w14:textId="77777777" w:rsidR="00CE2FC2" w:rsidRDefault="00CE2FC2" w:rsidP="00CE2FC2">
            <w:pPr>
              <w:pStyle w:val="DocumentControlTableText"/>
              <w:spacing w:before="60" w:after="60"/>
            </w:pPr>
            <w:r>
              <w:t>40.0</w:t>
            </w:r>
          </w:p>
        </w:tc>
        <w:tc>
          <w:tcPr>
            <w:tcW w:w="5328" w:type="dxa"/>
          </w:tcPr>
          <w:p w14:paraId="76BA78BA" w14:textId="77777777" w:rsidR="00CE2FC2" w:rsidRDefault="00CE2FC2" w:rsidP="00CE2FC2">
            <w:pPr>
              <w:pStyle w:val="DocumentControlTableText"/>
              <w:spacing w:before="60" w:after="60"/>
            </w:pPr>
            <w:r>
              <w:t>Issue released in advance of Baseline 43.1.</w:t>
            </w:r>
            <w:r>
              <w:rPr>
                <w:rStyle w:val="Strong"/>
                <w:b w:val="0"/>
                <w:i/>
                <w:szCs w:val="22"/>
              </w:rPr>
              <w:t xml:space="preserve"> </w:t>
            </w:r>
            <w:r>
              <w:rPr>
                <w:rStyle w:val="Strong"/>
                <w:b w:val="0"/>
                <w:szCs w:val="22"/>
              </w:rPr>
              <w:t xml:space="preserve">These changes are effective for obligations arising from the </w:t>
            </w:r>
            <w:r>
              <w:rPr>
                <w:rStyle w:val="Strong"/>
                <w:b w:val="0"/>
                <w:i/>
                <w:szCs w:val="22"/>
              </w:rPr>
              <w:t>demand response auction</w:t>
            </w:r>
            <w:r>
              <w:rPr>
                <w:rStyle w:val="Strong"/>
                <w:b w:val="0"/>
                <w:szCs w:val="22"/>
              </w:rPr>
              <w:t xml:space="preserve"> held in December 2019, for the </w:t>
            </w:r>
            <w:r>
              <w:rPr>
                <w:rStyle w:val="Strong"/>
                <w:b w:val="0"/>
                <w:i/>
                <w:szCs w:val="22"/>
              </w:rPr>
              <w:t>commitment period</w:t>
            </w:r>
            <w:r>
              <w:t xml:space="preserve"> beginning May 1, 2020.</w:t>
            </w:r>
          </w:p>
        </w:tc>
        <w:tc>
          <w:tcPr>
            <w:tcW w:w="2160" w:type="dxa"/>
          </w:tcPr>
          <w:p w14:paraId="6AB66E7B" w14:textId="77777777" w:rsidR="00CE2FC2" w:rsidRDefault="00CE2FC2" w:rsidP="00CE2FC2">
            <w:pPr>
              <w:pStyle w:val="DocumentControlTableText"/>
              <w:spacing w:before="60" w:after="60"/>
            </w:pPr>
            <w:r>
              <w:t>April 23, 2020</w:t>
            </w:r>
          </w:p>
        </w:tc>
      </w:tr>
      <w:tr w:rsidR="00CE2FC2" w:rsidRPr="00362D50" w14:paraId="28778210" w14:textId="77777777" w:rsidTr="00CE2FC2">
        <w:tc>
          <w:tcPr>
            <w:tcW w:w="1440" w:type="dxa"/>
          </w:tcPr>
          <w:p w14:paraId="26275AC4" w14:textId="77777777" w:rsidR="00CE2FC2" w:rsidRDefault="00C12125" w:rsidP="00CE2FC2">
            <w:pPr>
              <w:pStyle w:val="DocumentControlTableText"/>
              <w:spacing w:before="60" w:after="60"/>
            </w:pPr>
            <w:r>
              <w:t>41.0</w:t>
            </w:r>
          </w:p>
        </w:tc>
        <w:tc>
          <w:tcPr>
            <w:tcW w:w="5328" w:type="dxa"/>
          </w:tcPr>
          <w:p w14:paraId="4ED1D35D" w14:textId="77777777" w:rsidR="00CE2FC2" w:rsidRDefault="00CE2FC2" w:rsidP="00770A2B">
            <w:pPr>
              <w:pStyle w:val="DocumentControlTableText"/>
              <w:spacing w:before="60" w:after="60"/>
            </w:pPr>
            <w:r>
              <w:t>Issue released in advance of Baseline 43.1.</w:t>
            </w:r>
            <w:r>
              <w:rPr>
                <w:rStyle w:val="Strong"/>
                <w:b w:val="0"/>
                <w:i/>
                <w:szCs w:val="22"/>
              </w:rPr>
              <w:t xml:space="preserve"> </w:t>
            </w:r>
            <w:r>
              <w:rPr>
                <w:rStyle w:val="Strong"/>
                <w:b w:val="0"/>
                <w:szCs w:val="22"/>
              </w:rPr>
              <w:t xml:space="preserve">These changes are effective for obligations arising from the </w:t>
            </w:r>
            <w:r>
              <w:rPr>
                <w:rStyle w:val="Strong"/>
                <w:b w:val="0"/>
                <w:i/>
                <w:szCs w:val="22"/>
              </w:rPr>
              <w:t>capacity auction</w:t>
            </w:r>
            <w:r>
              <w:rPr>
                <w:rStyle w:val="Strong"/>
                <w:b w:val="0"/>
                <w:szCs w:val="22"/>
              </w:rPr>
              <w:t xml:space="preserve"> and applicable to </w:t>
            </w:r>
            <w:r>
              <w:rPr>
                <w:rStyle w:val="Strong"/>
                <w:b w:val="0"/>
                <w:i/>
                <w:szCs w:val="22"/>
              </w:rPr>
              <w:t xml:space="preserve">capacity obligations </w:t>
            </w:r>
            <w:r>
              <w:rPr>
                <w:rStyle w:val="Strong"/>
                <w:b w:val="0"/>
                <w:szCs w:val="22"/>
              </w:rPr>
              <w:t xml:space="preserve">for </w:t>
            </w:r>
            <w:r w:rsidR="00770A2B">
              <w:rPr>
                <w:rStyle w:val="Strong"/>
                <w:b w:val="0"/>
                <w:szCs w:val="22"/>
              </w:rPr>
              <w:t>any</w:t>
            </w:r>
            <w:r>
              <w:rPr>
                <w:rStyle w:val="Strong"/>
                <w:b w:val="0"/>
                <w:szCs w:val="22"/>
              </w:rPr>
              <w:t xml:space="preserve"> </w:t>
            </w:r>
            <w:r>
              <w:rPr>
                <w:rStyle w:val="Strong"/>
                <w:b w:val="0"/>
                <w:i/>
                <w:szCs w:val="22"/>
              </w:rPr>
              <w:t>commitment period</w:t>
            </w:r>
            <w:r>
              <w:t xml:space="preserve"> beginning </w:t>
            </w:r>
            <w:r w:rsidR="00770A2B">
              <w:t xml:space="preserve">on or after </w:t>
            </w:r>
            <w:r>
              <w:t>May 1, 2021.</w:t>
            </w:r>
          </w:p>
        </w:tc>
        <w:tc>
          <w:tcPr>
            <w:tcW w:w="2160" w:type="dxa"/>
          </w:tcPr>
          <w:p w14:paraId="62A67F88" w14:textId="77777777" w:rsidR="00CE2FC2" w:rsidRDefault="00CE2FC2" w:rsidP="00CE2FC2">
            <w:pPr>
              <w:pStyle w:val="DocumentControlTableText"/>
              <w:spacing w:before="60" w:after="60"/>
            </w:pPr>
            <w:r>
              <w:t>May 4, 2020</w:t>
            </w:r>
          </w:p>
        </w:tc>
      </w:tr>
      <w:tr w:rsidR="00AC6357" w:rsidRPr="00362D50" w14:paraId="6065BB82" w14:textId="77777777" w:rsidTr="00CE2FC2">
        <w:tc>
          <w:tcPr>
            <w:tcW w:w="1440" w:type="dxa"/>
          </w:tcPr>
          <w:p w14:paraId="0BC56ABF" w14:textId="77777777" w:rsidR="00AC6357" w:rsidRDefault="00C03619" w:rsidP="00CE2FC2">
            <w:pPr>
              <w:pStyle w:val="DocumentControlTableText"/>
              <w:spacing w:before="60" w:after="60"/>
            </w:pPr>
            <w:r>
              <w:t>42.0</w:t>
            </w:r>
          </w:p>
        </w:tc>
        <w:tc>
          <w:tcPr>
            <w:tcW w:w="5328" w:type="dxa"/>
          </w:tcPr>
          <w:p w14:paraId="2F9CC714" w14:textId="77777777" w:rsidR="00AC6357" w:rsidRDefault="00AC6357" w:rsidP="00AC6357">
            <w:pPr>
              <w:pStyle w:val="DocumentControlTableText"/>
              <w:spacing w:before="60" w:after="60"/>
            </w:pPr>
            <w:r>
              <w:t>Issue released in advance of Baseline 44.0</w:t>
            </w:r>
          </w:p>
        </w:tc>
        <w:tc>
          <w:tcPr>
            <w:tcW w:w="2160" w:type="dxa"/>
          </w:tcPr>
          <w:p w14:paraId="2C8E0BC1" w14:textId="77777777" w:rsidR="00AC6357" w:rsidRDefault="00AC6357" w:rsidP="00CE2FC2">
            <w:pPr>
              <w:pStyle w:val="DocumentControlTableText"/>
              <w:spacing w:before="60" w:after="60"/>
            </w:pPr>
            <w:r>
              <w:t>June 29, 2020</w:t>
            </w:r>
          </w:p>
        </w:tc>
      </w:tr>
      <w:tr w:rsidR="00A63706" w:rsidRPr="00362D50" w14:paraId="7AFE4567" w14:textId="77777777" w:rsidTr="00CE2FC2">
        <w:tc>
          <w:tcPr>
            <w:tcW w:w="1440" w:type="dxa"/>
          </w:tcPr>
          <w:p w14:paraId="39D7669C" w14:textId="77777777" w:rsidR="00A63706" w:rsidRDefault="00A63706" w:rsidP="00CE2FC2">
            <w:pPr>
              <w:pStyle w:val="DocumentControlTableText"/>
              <w:spacing w:before="60" w:after="60"/>
            </w:pPr>
            <w:r>
              <w:t>43.0</w:t>
            </w:r>
          </w:p>
        </w:tc>
        <w:tc>
          <w:tcPr>
            <w:tcW w:w="5328" w:type="dxa"/>
          </w:tcPr>
          <w:p w14:paraId="1788363B" w14:textId="77777777" w:rsidR="00A63706" w:rsidRDefault="00A63706" w:rsidP="00AC6357">
            <w:pPr>
              <w:pStyle w:val="DocumentControlTableText"/>
              <w:spacing w:before="60" w:after="60"/>
            </w:pPr>
            <w:r>
              <w:t xml:space="preserve">Updated to meet accessibility requirements pursuant to the </w:t>
            </w:r>
            <w:r>
              <w:rPr>
                <w:i/>
              </w:rPr>
              <w:t>Accessibility for Ontarians with Disabilities Act.</w:t>
            </w:r>
          </w:p>
        </w:tc>
        <w:tc>
          <w:tcPr>
            <w:tcW w:w="2160" w:type="dxa"/>
          </w:tcPr>
          <w:p w14:paraId="5F953AD1" w14:textId="77777777" w:rsidR="00A63706" w:rsidRDefault="00A63706" w:rsidP="00CE2FC2">
            <w:pPr>
              <w:pStyle w:val="DocumentControlTableText"/>
              <w:spacing w:before="60" w:after="60"/>
            </w:pPr>
            <w:r>
              <w:t>December 2, 2020</w:t>
            </w:r>
          </w:p>
        </w:tc>
      </w:tr>
      <w:tr w:rsidR="00CC20AA" w:rsidRPr="00362D50" w14:paraId="73546780" w14:textId="77777777" w:rsidTr="00CE2FC2">
        <w:tc>
          <w:tcPr>
            <w:tcW w:w="1440" w:type="dxa"/>
          </w:tcPr>
          <w:p w14:paraId="07B98CB0" w14:textId="77777777" w:rsidR="00CC20AA" w:rsidRDefault="00C977C3" w:rsidP="00CE2FC2">
            <w:pPr>
              <w:pStyle w:val="DocumentControlTableText"/>
              <w:spacing w:before="60" w:after="60"/>
            </w:pPr>
            <w:r>
              <w:t>44.0</w:t>
            </w:r>
          </w:p>
        </w:tc>
        <w:tc>
          <w:tcPr>
            <w:tcW w:w="5328" w:type="dxa"/>
          </w:tcPr>
          <w:p w14:paraId="7456F09C" w14:textId="77777777" w:rsidR="00CC20AA" w:rsidRDefault="00CC20AA" w:rsidP="00AC6357">
            <w:pPr>
              <w:pStyle w:val="DocumentControlTableText"/>
              <w:spacing w:before="60" w:after="60"/>
            </w:pPr>
            <w:r>
              <w:t xml:space="preserve">Issue released in advance of Baseline 45.0. Updated to include electricity storage participation. </w:t>
            </w:r>
          </w:p>
        </w:tc>
        <w:tc>
          <w:tcPr>
            <w:tcW w:w="2160" w:type="dxa"/>
          </w:tcPr>
          <w:p w14:paraId="4659851C" w14:textId="77777777" w:rsidR="00CC20AA" w:rsidRDefault="00CC20AA" w:rsidP="00CE2FC2">
            <w:pPr>
              <w:pStyle w:val="DocumentControlTableText"/>
              <w:spacing w:before="60" w:after="60"/>
            </w:pPr>
            <w:r>
              <w:t>February 26, 2021</w:t>
            </w:r>
          </w:p>
        </w:tc>
      </w:tr>
      <w:tr w:rsidR="003A1E9C" w:rsidRPr="00362D50" w14:paraId="5938AEAD" w14:textId="77777777" w:rsidTr="00CE2FC2">
        <w:tc>
          <w:tcPr>
            <w:tcW w:w="1440" w:type="dxa"/>
          </w:tcPr>
          <w:p w14:paraId="3C62A541" w14:textId="3A095257" w:rsidR="003A1E9C" w:rsidRDefault="00AF5D44" w:rsidP="00CE2FC2">
            <w:pPr>
              <w:pStyle w:val="DocumentControlTableText"/>
              <w:spacing w:before="60" w:after="60"/>
            </w:pPr>
            <w:r>
              <w:t>45.0</w:t>
            </w:r>
          </w:p>
        </w:tc>
        <w:tc>
          <w:tcPr>
            <w:tcW w:w="5328" w:type="dxa"/>
          </w:tcPr>
          <w:p w14:paraId="2F6A944B" w14:textId="2D6C9DEC" w:rsidR="003A1E9C" w:rsidRDefault="003A1E9C">
            <w:pPr>
              <w:pStyle w:val="DocumentControlTableText"/>
              <w:spacing w:before="60" w:after="60"/>
            </w:pPr>
            <w:r>
              <w:t xml:space="preserve">Issue released </w:t>
            </w:r>
            <w:r w:rsidR="001A12CD">
              <w:t>for</w:t>
            </w:r>
            <w:r>
              <w:t xml:space="preserve"> Baseline 46.0. </w:t>
            </w:r>
          </w:p>
        </w:tc>
        <w:tc>
          <w:tcPr>
            <w:tcW w:w="2160" w:type="dxa"/>
          </w:tcPr>
          <w:p w14:paraId="26C7C761" w14:textId="3F2B3924" w:rsidR="003A1E9C" w:rsidRDefault="003A1E9C" w:rsidP="00CE2FC2">
            <w:pPr>
              <w:pStyle w:val="DocumentControlTableText"/>
              <w:spacing w:before="60" w:after="60"/>
            </w:pPr>
            <w:r>
              <w:t>September 15, 2021</w:t>
            </w:r>
          </w:p>
        </w:tc>
      </w:tr>
    </w:tbl>
    <w:p w14:paraId="6933F73F" w14:textId="77777777" w:rsidR="003A1E9C" w:rsidRPr="00E7193C" w:rsidRDefault="003A1E9C" w:rsidP="00CE2FC2"/>
    <w:p w14:paraId="6E7BB412" w14:textId="77777777" w:rsidR="00CE2FC2" w:rsidRPr="00E7193C" w:rsidRDefault="00CE2FC2" w:rsidP="00993140">
      <w:pPr>
        <w:pStyle w:val="DocumentControlHeading"/>
        <w:keepNext/>
      </w:pPr>
      <w:r w:rsidRPr="00E7193C">
        <w:lastRenderedPageBreak/>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CE2FC2" w:rsidRPr="00E7193C" w14:paraId="30593BD5" w14:textId="77777777" w:rsidTr="00BD7023">
        <w:trPr>
          <w:tblHeader/>
        </w:trPr>
        <w:tc>
          <w:tcPr>
            <w:tcW w:w="2304" w:type="dxa"/>
            <w:shd w:val="pct15" w:color="auto" w:fill="auto"/>
          </w:tcPr>
          <w:p w14:paraId="1AB800CA" w14:textId="77777777" w:rsidR="00CE2FC2" w:rsidRPr="00E7193C" w:rsidRDefault="00CE2FC2" w:rsidP="00CE2FC2">
            <w:pPr>
              <w:pStyle w:val="DocumentControlTableHead"/>
            </w:pPr>
            <w:r w:rsidRPr="00E7193C">
              <w:t>Document ID</w:t>
            </w:r>
          </w:p>
        </w:tc>
        <w:tc>
          <w:tcPr>
            <w:tcW w:w="6624" w:type="dxa"/>
            <w:shd w:val="pct15" w:color="auto" w:fill="auto"/>
          </w:tcPr>
          <w:p w14:paraId="20030EBD" w14:textId="77777777" w:rsidR="00CE2FC2" w:rsidRPr="00E7193C" w:rsidRDefault="00CE2FC2" w:rsidP="00CE2FC2">
            <w:pPr>
              <w:pStyle w:val="DocumentControlTableHead"/>
            </w:pPr>
            <w:r w:rsidRPr="00E7193C">
              <w:t>Document Title</w:t>
            </w:r>
          </w:p>
        </w:tc>
      </w:tr>
      <w:tr w:rsidR="00CE2FC2" w:rsidRPr="00E7193C" w14:paraId="2DD7A60E" w14:textId="77777777" w:rsidTr="00CE2FC2">
        <w:tc>
          <w:tcPr>
            <w:tcW w:w="2304" w:type="dxa"/>
          </w:tcPr>
          <w:p w14:paraId="6A5925AE" w14:textId="77777777" w:rsidR="00CE2FC2" w:rsidRPr="00E7193C" w:rsidRDefault="00CE2FC2" w:rsidP="00CE2FC2">
            <w:pPr>
              <w:pStyle w:val="DocumentControlTableText"/>
            </w:pPr>
            <w:r w:rsidRPr="00E7193C">
              <w:t>N/A</w:t>
            </w:r>
          </w:p>
        </w:tc>
        <w:tc>
          <w:tcPr>
            <w:tcW w:w="6624" w:type="dxa"/>
          </w:tcPr>
          <w:p w14:paraId="7907731A" w14:textId="77777777" w:rsidR="00CE2FC2" w:rsidRPr="00E7193C" w:rsidRDefault="00CE2FC2" w:rsidP="00CE2FC2">
            <w:pPr>
              <w:pStyle w:val="DocumentControlTableText"/>
            </w:pPr>
          </w:p>
        </w:tc>
      </w:tr>
    </w:tbl>
    <w:p w14:paraId="7E947BBD" w14:textId="4B6F7A4B" w:rsidR="00EA77BA" w:rsidRDefault="00EA77BA">
      <w:pPr>
        <w:spacing w:after="0"/>
      </w:pPr>
      <w:bookmarkStart w:id="1" w:name="_Toc466695840"/>
      <w:r>
        <w:br w:type="page"/>
      </w:r>
    </w:p>
    <w:p w14:paraId="0EB36365" w14:textId="77777777" w:rsidR="004D4FC4" w:rsidRPr="00362D50" w:rsidRDefault="004D4FC4">
      <w:pPr>
        <w:pStyle w:val="BodyText"/>
        <w:sectPr w:rsidR="004D4FC4" w:rsidRPr="00362D50" w:rsidSect="00CD6084">
          <w:headerReference w:type="default" r:id="rId16"/>
          <w:footerReference w:type="default" r:id="rId17"/>
          <w:pgSz w:w="12240" w:h="15840" w:code="1"/>
          <w:pgMar w:top="1440" w:right="1440" w:bottom="1440" w:left="1800" w:header="706" w:footer="706" w:gutter="0"/>
          <w:cols w:space="720"/>
        </w:sectPr>
      </w:pPr>
    </w:p>
    <w:p w14:paraId="6415DE3D" w14:textId="77777777" w:rsidR="0029491E" w:rsidRPr="00E7193C" w:rsidRDefault="0029491E" w:rsidP="006F09E6">
      <w:pPr>
        <w:pStyle w:val="TableofContents"/>
      </w:pPr>
      <w:bookmarkStart w:id="2" w:name="_Toc86267658"/>
      <w:bookmarkStart w:id="3" w:name="_Toc75769220"/>
      <w:bookmarkEnd w:id="1"/>
      <w:r w:rsidRPr="00E7193C">
        <w:lastRenderedPageBreak/>
        <w:t>Table of Contents</w:t>
      </w:r>
      <w:bookmarkEnd w:id="2"/>
      <w:bookmarkEnd w:id="3"/>
    </w:p>
    <w:p w14:paraId="76B0E1F9" w14:textId="10503EB2" w:rsidR="00813380" w:rsidRDefault="00616B63" w:rsidP="71ECED61">
      <w:pPr>
        <w:pStyle w:val="TOC1"/>
        <w:rPr>
          <w:rFonts w:asciiTheme="minorHAnsi" w:eastAsiaTheme="minorEastAsia" w:hAnsiTheme="minorHAnsi" w:cstheme="minorBidi"/>
          <w:b w:val="0"/>
          <w:sz w:val="22"/>
          <w:szCs w:val="22"/>
          <w:lang w:val="en-CA"/>
        </w:rPr>
      </w:pPr>
      <w:r w:rsidRPr="00E7193C">
        <w:fldChar w:fldCharType="begin"/>
      </w:r>
      <w:r w:rsidRPr="00E7193C">
        <w:instrText xml:space="preserve"> TOC \o "1-3" \h \z \u \t "Heading 7,1" </w:instrText>
      </w:r>
      <w:r w:rsidRPr="00E7193C">
        <w:fldChar w:fldCharType="separate"/>
      </w:r>
      <w:hyperlink w:anchor="_Toc86267658" w:history="1">
        <w:r w:rsidR="00813380" w:rsidRPr="00E76A7B">
          <w:rPr>
            <w:rStyle w:val="Hyperlink"/>
          </w:rPr>
          <w:t>Table of Contents</w:t>
        </w:r>
        <w:r>
          <w:tab/>
        </w:r>
        <w:r>
          <w:fldChar w:fldCharType="begin"/>
        </w:r>
        <w:r>
          <w:instrText xml:space="preserve"> PAGEREF _Toc86267658 \h </w:instrText>
        </w:r>
        <w:r>
          <w:fldChar w:fldCharType="separate"/>
        </w:r>
        <w:r w:rsidR="00813380">
          <w:rPr>
            <w:webHidden/>
          </w:rPr>
          <w:t>i</w:t>
        </w:r>
        <w:r>
          <w:fldChar w:fldCharType="end"/>
        </w:r>
      </w:hyperlink>
    </w:p>
    <w:p w14:paraId="7ADA16A6" w14:textId="6854AC47" w:rsidR="00813380" w:rsidRDefault="00DB0174" w:rsidP="71ECED61">
      <w:pPr>
        <w:pStyle w:val="TOC1"/>
        <w:rPr>
          <w:rFonts w:asciiTheme="minorHAnsi" w:eastAsiaTheme="minorEastAsia" w:hAnsiTheme="minorHAnsi" w:cstheme="minorBidi"/>
          <w:b w:val="0"/>
          <w:sz w:val="22"/>
          <w:szCs w:val="22"/>
          <w:lang w:val="en-CA"/>
        </w:rPr>
      </w:pPr>
      <w:hyperlink w:anchor="_Toc86267659" w:history="1">
        <w:r w:rsidR="00813380" w:rsidRPr="00E76A7B">
          <w:rPr>
            <w:rStyle w:val="Hyperlink"/>
          </w:rPr>
          <w:t>List of Figures</w:t>
        </w:r>
        <w:r w:rsidR="00813380">
          <w:tab/>
        </w:r>
        <w:r w:rsidR="00813380">
          <w:fldChar w:fldCharType="begin"/>
        </w:r>
        <w:r w:rsidR="00813380">
          <w:instrText xml:space="preserve"> PAGEREF _Toc86267659 \h </w:instrText>
        </w:r>
        <w:r w:rsidR="00813380">
          <w:fldChar w:fldCharType="separate"/>
        </w:r>
        <w:r w:rsidR="00813380">
          <w:rPr>
            <w:webHidden/>
          </w:rPr>
          <w:t>iv</w:t>
        </w:r>
        <w:r w:rsidR="00813380">
          <w:fldChar w:fldCharType="end"/>
        </w:r>
      </w:hyperlink>
    </w:p>
    <w:p w14:paraId="1BA3CEA0" w14:textId="5A1CE53E" w:rsidR="00813380" w:rsidRDefault="00DB0174" w:rsidP="71ECED61">
      <w:pPr>
        <w:pStyle w:val="TOC1"/>
        <w:rPr>
          <w:rFonts w:asciiTheme="minorHAnsi" w:eastAsiaTheme="minorEastAsia" w:hAnsiTheme="minorHAnsi" w:cstheme="minorBidi"/>
          <w:b w:val="0"/>
          <w:sz w:val="22"/>
          <w:szCs w:val="22"/>
          <w:lang w:val="en-CA"/>
        </w:rPr>
      </w:pPr>
      <w:hyperlink w:anchor="_Toc86267660" w:history="1">
        <w:r w:rsidR="00813380" w:rsidRPr="00E76A7B">
          <w:rPr>
            <w:rStyle w:val="Hyperlink"/>
          </w:rPr>
          <w:t>List of Tables</w:t>
        </w:r>
        <w:r w:rsidR="00813380">
          <w:tab/>
        </w:r>
        <w:r w:rsidR="00813380">
          <w:fldChar w:fldCharType="begin"/>
        </w:r>
        <w:r w:rsidR="00813380">
          <w:instrText xml:space="preserve"> PAGEREF _Toc86267660 \h </w:instrText>
        </w:r>
        <w:r w:rsidR="00813380">
          <w:fldChar w:fldCharType="separate"/>
        </w:r>
        <w:r w:rsidR="00813380">
          <w:rPr>
            <w:webHidden/>
          </w:rPr>
          <w:t>iv</w:t>
        </w:r>
        <w:r w:rsidR="00813380">
          <w:fldChar w:fldCharType="end"/>
        </w:r>
      </w:hyperlink>
    </w:p>
    <w:p w14:paraId="763A8E63" w14:textId="205C3589" w:rsidR="00813380" w:rsidRDefault="00DB0174" w:rsidP="71ECED61">
      <w:pPr>
        <w:pStyle w:val="TOC1"/>
        <w:rPr>
          <w:rFonts w:asciiTheme="minorHAnsi" w:eastAsiaTheme="minorEastAsia" w:hAnsiTheme="minorHAnsi" w:cstheme="minorBidi"/>
          <w:b w:val="0"/>
          <w:sz w:val="22"/>
          <w:szCs w:val="22"/>
          <w:lang w:val="en-CA"/>
        </w:rPr>
      </w:pPr>
      <w:hyperlink w:anchor="_Toc86267661" w:history="1">
        <w:r w:rsidR="00813380" w:rsidRPr="00E76A7B">
          <w:rPr>
            <w:rStyle w:val="Hyperlink"/>
          </w:rPr>
          <w:t>Table of Changes</w:t>
        </w:r>
        <w:r w:rsidR="00813380">
          <w:tab/>
        </w:r>
        <w:r w:rsidR="00813380">
          <w:fldChar w:fldCharType="begin"/>
        </w:r>
        <w:r w:rsidR="00813380">
          <w:instrText xml:space="preserve"> PAGEREF _Toc86267661 \h </w:instrText>
        </w:r>
        <w:r w:rsidR="00813380">
          <w:fldChar w:fldCharType="separate"/>
        </w:r>
        <w:r w:rsidR="00813380">
          <w:rPr>
            <w:webHidden/>
          </w:rPr>
          <w:t>vi</w:t>
        </w:r>
        <w:r w:rsidR="00813380">
          <w:fldChar w:fldCharType="end"/>
        </w:r>
      </w:hyperlink>
    </w:p>
    <w:p w14:paraId="3F7569FF" w14:textId="73BEA1FF" w:rsidR="00813380" w:rsidRDefault="00DB0174" w:rsidP="71ECED61">
      <w:pPr>
        <w:pStyle w:val="TOC1"/>
        <w:rPr>
          <w:rFonts w:asciiTheme="minorHAnsi" w:eastAsiaTheme="minorEastAsia" w:hAnsiTheme="minorHAnsi" w:cstheme="minorBidi"/>
          <w:b w:val="0"/>
          <w:sz w:val="22"/>
          <w:szCs w:val="22"/>
          <w:lang w:val="en-CA"/>
        </w:rPr>
      </w:pPr>
      <w:hyperlink w:anchor="_Toc86267662" w:history="1">
        <w:r w:rsidR="00813380" w:rsidRPr="00E76A7B">
          <w:rPr>
            <w:rStyle w:val="Hyperlink"/>
          </w:rPr>
          <w:t>Market Manuals</w:t>
        </w:r>
        <w:r w:rsidR="00813380">
          <w:tab/>
        </w:r>
        <w:r w:rsidR="00813380">
          <w:fldChar w:fldCharType="begin"/>
        </w:r>
        <w:r w:rsidR="00813380">
          <w:instrText xml:space="preserve"> PAGEREF _Toc86267662 \h </w:instrText>
        </w:r>
        <w:r w:rsidR="00813380">
          <w:fldChar w:fldCharType="separate"/>
        </w:r>
        <w:r w:rsidR="00813380">
          <w:rPr>
            <w:webHidden/>
          </w:rPr>
          <w:t>1</w:t>
        </w:r>
        <w:r w:rsidR="00813380">
          <w:fldChar w:fldCharType="end"/>
        </w:r>
      </w:hyperlink>
    </w:p>
    <w:p w14:paraId="16702332" w14:textId="1F61F99F" w:rsidR="00813380" w:rsidRDefault="00DB0174" w:rsidP="71ECED61">
      <w:pPr>
        <w:pStyle w:val="TOC1"/>
        <w:rPr>
          <w:rFonts w:asciiTheme="minorHAnsi" w:eastAsiaTheme="minorEastAsia" w:hAnsiTheme="minorHAnsi" w:cstheme="minorBidi"/>
          <w:b w:val="0"/>
          <w:sz w:val="22"/>
          <w:szCs w:val="22"/>
          <w:lang w:val="en-CA"/>
        </w:rPr>
      </w:pPr>
      <w:hyperlink w:anchor="_Toc86267663" w:history="1">
        <w:r w:rsidR="00813380" w:rsidRPr="00E76A7B">
          <w:rPr>
            <w:rStyle w:val="Hyperlink"/>
          </w:rPr>
          <w:t>Market Procedures</w:t>
        </w:r>
        <w:r w:rsidR="00813380">
          <w:tab/>
        </w:r>
        <w:r w:rsidR="00813380">
          <w:fldChar w:fldCharType="begin"/>
        </w:r>
        <w:r w:rsidR="00813380">
          <w:instrText xml:space="preserve"> PAGEREF _Toc86267663 \h </w:instrText>
        </w:r>
        <w:r w:rsidR="00813380">
          <w:fldChar w:fldCharType="separate"/>
        </w:r>
        <w:r w:rsidR="00813380">
          <w:rPr>
            <w:webHidden/>
          </w:rPr>
          <w:t>1</w:t>
        </w:r>
        <w:r w:rsidR="00813380">
          <w:fldChar w:fldCharType="end"/>
        </w:r>
      </w:hyperlink>
    </w:p>
    <w:p w14:paraId="6702FA8C" w14:textId="1C08C0C2" w:rsidR="00813380" w:rsidRDefault="00DB0174" w:rsidP="71ECED61">
      <w:pPr>
        <w:pStyle w:val="TOC1"/>
        <w:rPr>
          <w:rFonts w:asciiTheme="minorHAnsi" w:eastAsiaTheme="minorEastAsia" w:hAnsiTheme="minorHAnsi" w:cstheme="minorBidi"/>
          <w:b w:val="0"/>
          <w:sz w:val="22"/>
          <w:szCs w:val="22"/>
          <w:lang w:val="en-CA"/>
        </w:rPr>
      </w:pPr>
      <w:hyperlink w:anchor="_Toc86267664" w:history="1">
        <w:r w:rsidR="00813380" w:rsidRPr="00E76A7B">
          <w:rPr>
            <w:rStyle w:val="Hyperlink"/>
          </w:rPr>
          <w:t>1.</w:t>
        </w:r>
        <w:r w:rsidR="00813380">
          <w:tab/>
        </w:r>
        <w:r w:rsidR="00813380" w:rsidRPr="00E76A7B">
          <w:rPr>
            <w:rStyle w:val="Hyperlink"/>
          </w:rPr>
          <w:t>Introduction</w:t>
        </w:r>
        <w:r w:rsidR="00813380">
          <w:tab/>
        </w:r>
        <w:r w:rsidR="00813380">
          <w:fldChar w:fldCharType="begin"/>
        </w:r>
        <w:r w:rsidR="00813380">
          <w:instrText xml:space="preserve"> PAGEREF _Toc86267664 \h </w:instrText>
        </w:r>
        <w:r w:rsidR="00813380">
          <w:fldChar w:fldCharType="separate"/>
        </w:r>
        <w:r w:rsidR="00813380">
          <w:rPr>
            <w:webHidden/>
          </w:rPr>
          <w:t>2</w:t>
        </w:r>
        <w:r w:rsidR="00813380">
          <w:fldChar w:fldCharType="end"/>
        </w:r>
      </w:hyperlink>
    </w:p>
    <w:p w14:paraId="7852AE57" w14:textId="1A3EAA49" w:rsidR="00813380" w:rsidRDefault="00DB0174" w:rsidP="71ECED61">
      <w:pPr>
        <w:pStyle w:val="TOC2"/>
        <w:rPr>
          <w:rFonts w:asciiTheme="minorHAnsi" w:eastAsiaTheme="minorEastAsia" w:hAnsiTheme="minorHAnsi" w:cstheme="minorBidi"/>
          <w:lang w:val="en-CA"/>
        </w:rPr>
      </w:pPr>
      <w:hyperlink w:anchor="_Toc86267665" w:history="1">
        <w:r w:rsidR="00813380" w:rsidRPr="00E76A7B">
          <w:rPr>
            <w:rStyle w:val="Hyperlink"/>
          </w:rPr>
          <w:t>1.1</w:t>
        </w:r>
        <w:r w:rsidR="00813380">
          <w:tab/>
        </w:r>
        <w:r w:rsidR="00813380" w:rsidRPr="00E76A7B">
          <w:rPr>
            <w:rStyle w:val="Hyperlink"/>
          </w:rPr>
          <w:t>Purpose</w:t>
        </w:r>
        <w:r w:rsidR="00813380">
          <w:tab/>
        </w:r>
        <w:r w:rsidR="00813380">
          <w:fldChar w:fldCharType="begin"/>
        </w:r>
        <w:r w:rsidR="00813380">
          <w:instrText xml:space="preserve"> PAGEREF _Toc86267665 \h </w:instrText>
        </w:r>
        <w:r w:rsidR="00813380">
          <w:fldChar w:fldCharType="separate"/>
        </w:r>
        <w:r w:rsidR="00813380">
          <w:rPr>
            <w:webHidden/>
          </w:rPr>
          <w:t>2</w:t>
        </w:r>
        <w:r w:rsidR="00813380">
          <w:fldChar w:fldCharType="end"/>
        </w:r>
      </w:hyperlink>
    </w:p>
    <w:p w14:paraId="16F72583" w14:textId="14D20038" w:rsidR="00813380" w:rsidRDefault="00DB0174" w:rsidP="71ECED61">
      <w:pPr>
        <w:pStyle w:val="TOC2"/>
        <w:rPr>
          <w:rFonts w:asciiTheme="minorHAnsi" w:eastAsiaTheme="minorEastAsia" w:hAnsiTheme="minorHAnsi" w:cstheme="minorBidi"/>
          <w:lang w:val="en-CA"/>
        </w:rPr>
      </w:pPr>
      <w:hyperlink w:anchor="_Toc86267666" w:history="1">
        <w:r w:rsidR="00813380" w:rsidRPr="00E76A7B">
          <w:rPr>
            <w:rStyle w:val="Hyperlink"/>
          </w:rPr>
          <w:t>1.2</w:t>
        </w:r>
        <w:r w:rsidR="00813380">
          <w:tab/>
        </w:r>
        <w:r w:rsidR="00813380" w:rsidRPr="00E76A7B">
          <w:rPr>
            <w:rStyle w:val="Hyperlink"/>
          </w:rPr>
          <w:t>Scope</w:t>
        </w:r>
        <w:r w:rsidR="00813380">
          <w:tab/>
        </w:r>
        <w:r w:rsidR="00813380">
          <w:fldChar w:fldCharType="begin"/>
        </w:r>
        <w:r w:rsidR="00813380">
          <w:instrText xml:space="preserve"> PAGEREF _Toc86267666 \h </w:instrText>
        </w:r>
        <w:r w:rsidR="00813380">
          <w:fldChar w:fldCharType="separate"/>
        </w:r>
        <w:r w:rsidR="00813380">
          <w:rPr>
            <w:webHidden/>
          </w:rPr>
          <w:t>2</w:t>
        </w:r>
        <w:r w:rsidR="00813380">
          <w:fldChar w:fldCharType="end"/>
        </w:r>
      </w:hyperlink>
    </w:p>
    <w:p w14:paraId="2266C744" w14:textId="51DDE1FD" w:rsidR="00813380" w:rsidRDefault="00DB0174" w:rsidP="71ECED61">
      <w:pPr>
        <w:pStyle w:val="TOC2"/>
        <w:rPr>
          <w:rFonts w:asciiTheme="minorHAnsi" w:eastAsiaTheme="minorEastAsia" w:hAnsiTheme="minorHAnsi" w:cstheme="minorBidi"/>
          <w:lang w:val="en-CA"/>
        </w:rPr>
      </w:pPr>
      <w:hyperlink w:anchor="_Toc86267667" w:history="1">
        <w:r w:rsidR="00813380" w:rsidRPr="00E76A7B">
          <w:rPr>
            <w:rStyle w:val="Hyperlink"/>
          </w:rPr>
          <w:t>1.3</w:t>
        </w:r>
        <w:r w:rsidR="00813380">
          <w:tab/>
        </w:r>
        <w:r w:rsidR="00813380" w:rsidRPr="00E76A7B">
          <w:rPr>
            <w:rStyle w:val="Hyperlink"/>
          </w:rPr>
          <w:t>Roles and Responsibilities</w:t>
        </w:r>
        <w:r w:rsidR="00813380">
          <w:tab/>
        </w:r>
        <w:r w:rsidR="00813380">
          <w:fldChar w:fldCharType="begin"/>
        </w:r>
        <w:r w:rsidR="00813380">
          <w:instrText xml:space="preserve"> PAGEREF _Toc86267667 \h </w:instrText>
        </w:r>
        <w:r w:rsidR="00813380">
          <w:fldChar w:fldCharType="separate"/>
        </w:r>
        <w:r w:rsidR="00813380">
          <w:rPr>
            <w:webHidden/>
          </w:rPr>
          <w:t>2</w:t>
        </w:r>
        <w:r w:rsidR="00813380">
          <w:fldChar w:fldCharType="end"/>
        </w:r>
      </w:hyperlink>
    </w:p>
    <w:p w14:paraId="5BF749C7" w14:textId="7F46092B" w:rsidR="00813380" w:rsidRDefault="00DB0174" w:rsidP="71ECED61">
      <w:pPr>
        <w:pStyle w:val="TOC2"/>
        <w:rPr>
          <w:rFonts w:asciiTheme="minorHAnsi" w:eastAsiaTheme="minorEastAsia" w:hAnsiTheme="minorHAnsi" w:cstheme="minorBidi"/>
          <w:lang w:val="en-CA"/>
        </w:rPr>
      </w:pPr>
      <w:hyperlink w:anchor="_Toc86267668" w:history="1">
        <w:r w:rsidR="00813380" w:rsidRPr="00E76A7B">
          <w:rPr>
            <w:rStyle w:val="Hyperlink"/>
          </w:rPr>
          <w:t>1.4</w:t>
        </w:r>
        <w:r w:rsidR="00813380">
          <w:tab/>
        </w:r>
        <w:r w:rsidR="00813380" w:rsidRPr="00E76A7B">
          <w:rPr>
            <w:rStyle w:val="Hyperlink"/>
          </w:rPr>
          <w:t>IESO Planned IT Outages</w:t>
        </w:r>
        <w:r w:rsidR="00813380">
          <w:tab/>
        </w:r>
        <w:r w:rsidR="00813380">
          <w:fldChar w:fldCharType="begin"/>
        </w:r>
        <w:r w:rsidR="00813380">
          <w:instrText xml:space="preserve"> PAGEREF _Toc86267668 \h </w:instrText>
        </w:r>
        <w:r w:rsidR="00813380">
          <w:fldChar w:fldCharType="separate"/>
        </w:r>
        <w:r w:rsidR="00813380">
          <w:rPr>
            <w:webHidden/>
          </w:rPr>
          <w:t>3</w:t>
        </w:r>
        <w:r w:rsidR="00813380">
          <w:fldChar w:fldCharType="end"/>
        </w:r>
      </w:hyperlink>
    </w:p>
    <w:p w14:paraId="38D63B79" w14:textId="4F0AB538" w:rsidR="00813380" w:rsidRDefault="00DB0174" w:rsidP="71ECED61">
      <w:pPr>
        <w:pStyle w:val="TOC2"/>
        <w:rPr>
          <w:rFonts w:asciiTheme="minorHAnsi" w:eastAsiaTheme="minorEastAsia" w:hAnsiTheme="minorHAnsi" w:cstheme="minorBidi"/>
          <w:lang w:val="en-CA"/>
        </w:rPr>
      </w:pPr>
      <w:hyperlink w:anchor="_Toc86267669" w:history="1">
        <w:r w:rsidR="00813380" w:rsidRPr="00E76A7B">
          <w:rPr>
            <w:rStyle w:val="Hyperlink"/>
          </w:rPr>
          <w:t>1.5</w:t>
        </w:r>
        <w:r w:rsidR="00813380">
          <w:tab/>
        </w:r>
        <w:r w:rsidR="00813380" w:rsidRPr="00E76A7B">
          <w:rPr>
            <w:rStyle w:val="Hyperlink"/>
          </w:rPr>
          <w:t>Confidentiality</w:t>
        </w:r>
        <w:r w:rsidR="00813380">
          <w:tab/>
        </w:r>
        <w:r w:rsidR="00813380">
          <w:fldChar w:fldCharType="begin"/>
        </w:r>
        <w:r w:rsidR="00813380">
          <w:instrText xml:space="preserve"> PAGEREF _Toc86267669 \h </w:instrText>
        </w:r>
        <w:r w:rsidR="00813380">
          <w:fldChar w:fldCharType="separate"/>
        </w:r>
        <w:r w:rsidR="00813380">
          <w:rPr>
            <w:webHidden/>
          </w:rPr>
          <w:t>3</w:t>
        </w:r>
        <w:r w:rsidR="00813380">
          <w:fldChar w:fldCharType="end"/>
        </w:r>
      </w:hyperlink>
    </w:p>
    <w:p w14:paraId="0DB4652E" w14:textId="270833D5" w:rsidR="00813380" w:rsidRDefault="00DB0174" w:rsidP="71ECED61">
      <w:pPr>
        <w:pStyle w:val="TOC2"/>
        <w:rPr>
          <w:rFonts w:asciiTheme="minorHAnsi" w:eastAsiaTheme="minorEastAsia" w:hAnsiTheme="minorHAnsi" w:cstheme="minorBidi"/>
          <w:lang w:val="en-CA"/>
        </w:rPr>
      </w:pPr>
      <w:hyperlink w:anchor="_Toc86267670" w:history="1">
        <w:r w:rsidR="00813380" w:rsidRPr="00E76A7B">
          <w:rPr>
            <w:rStyle w:val="Hyperlink"/>
          </w:rPr>
          <w:t>1.6</w:t>
        </w:r>
        <w:r w:rsidR="00813380">
          <w:tab/>
        </w:r>
        <w:r w:rsidR="00813380" w:rsidRPr="00E76A7B">
          <w:rPr>
            <w:rStyle w:val="Hyperlink"/>
          </w:rPr>
          <w:t>Contact Information</w:t>
        </w:r>
        <w:r w:rsidR="00813380">
          <w:tab/>
        </w:r>
        <w:r w:rsidR="00813380">
          <w:fldChar w:fldCharType="begin"/>
        </w:r>
        <w:r w:rsidR="00813380">
          <w:instrText xml:space="preserve"> PAGEREF _Toc86267670 \h </w:instrText>
        </w:r>
        <w:r w:rsidR="00813380">
          <w:fldChar w:fldCharType="separate"/>
        </w:r>
        <w:r w:rsidR="00813380">
          <w:rPr>
            <w:webHidden/>
          </w:rPr>
          <w:t>4</w:t>
        </w:r>
        <w:r w:rsidR="00813380">
          <w:fldChar w:fldCharType="end"/>
        </w:r>
      </w:hyperlink>
    </w:p>
    <w:p w14:paraId="5C9A4F7B" w14:textId="73F195DA" w:rsidR="00813380" w:rsidRDefault="00DB0174" w:rsidP="71ECED61">
      <w:pPr>
        <w:pStyle w:val="TOC1"/>
        <w:rPr>
          <w:rFonts w:asciiTheme="minorHAnsi" w:eastAsiaTheme="minorEastAsia" w:hAnsiTheme="minorHAnsi" w:cstheme="minorBidi"/>
          <w:b w:val="0"/>
          <w:sz w:val="22"/>
          <w:szCs w:val="22"/>
          <w:lang w:val="en-CA"/>
        </w:rPr>
      </w:pPr>
      <w:hyperlink w:anchor="_Toc86267671" w:history="1">
        <w:r w:rsidR="00813380" w:rsidRPr="00E76A7B">
          <w:rPr>
            <w:rStyle w:val="Hyperlink"/>
          </w:rPr>
          <w:t>2.</w:t>
        </w:r>
        <w:r w:rsidR="00813380">
          <w:tab/>
        </w:r>
        <w:r w:rsidR="00813380" w:rsidRPr="00E76A7B">
          <w:rPr>
            <w:rStyle w:val="Hyperlink"/>
          </w:rPr>
          <w:t>Outage Management Overview</w:t>
        </w:r>
        <w:r w:rsidR="00813380">
          <w:tab/>
        </w:r>
        <w:r w:rsidR="00813380">
          <w:fldChar w:fldCharType="begin"/>
        </w:r>
        <w:r w:rsidR="00813380">
          <w:instrText xml:space="preserve"> PAGEREF _Toc86267671 \h </w:instrText>
        </w:r>
        <w:r w:rsidR="00813380">
          <w:fldChar w:fldCharType="separate"/>
        </w:r>
        <w:r w:rsidR="00813380">
          <w:rPr>
            <w:webHidden/>
          </w:rPr>
          <w:t>5</w:t>
        </w:r>
        <w:r w:rsidR="00813380">
          <w:fldChar w:fldCharType="end"/>
        </w:r>
      </w:hyperlink>
    </w:p>
    <w:p w14:paraId="26E7FD3F" w14:textId="68D0F15E" w:rsidR="00813380" w:rsidRDefault="00DB0174" w:rsidP="71ECED61">
      <w:pPr>
        <w:pStyle w:val="TOC2"/>
        <w:rPr>
          <w:rFonts w:asciiTheme="minorHAnsi" w:eastAsiaTheme="minorEastAsia" w:hAnsiTheme="minorHAnsi" w:cstheme="minorBidi"/>
          <w:lang w:val="en-CA"/>
        </w:rPr>
      </w:pPr>
      <w:hyperlink w:anchor="_Toc86267672" w:history="1">
        <w:r w:rsidR="00813380" w:rsidRPr="00E76A7B">
          <w:rPr>
            <w:rStyle w:val="Hyperlink"/>
          </w:rPr>
          <w:t>2.1</w:t>
        </w:r>
        <w:r w:rsidR="00813380">
          <w:tab/>
        </w:r>
        <w:r w:rsidR="00813380" w:rsidRPr="00E76A7B">
          <w:rPr>
            <w:rStyle w:val="Hyperlink"/>
          </w:rPr>
          <w:t>Criticality Levels of Equipment</w:t>
        </w:r>
        <w:r w:rsidR="00813380">
          <w:tab/>
        </w:r>
        <w:r w:rsidR="00813380">
          <w:fldChar w:fldCharType="begin"/>
        </w:r>
        <w:r w:rsidR="00813380">
          <w:instrText xml:space="preserve"> PAGEREF _Toc86267672 \h </w:instrText>
        </w:r>
        <w:r w:rsidR="00813380">
          <w:fldChar w:fldCharType="separate"/>
        </w:r>
        <w:r w:rsidR="00813380">
          <w:rPr>
            <w:webHidden/>
          </w:rPr>
          <w:t>6</w:t>
        </w:r>
        <w:r w:rsidR="00813380">
          <w:fldChar w:fldCharType="end"/>
        </w:r>
      </w:hyperlink>
    </w:p>
    <w:p w14:paraId="2CEB3261" w14:textId="605AF121" w:rsidR="00813380" w:rsidRDefault="00DB0174" w:rsidP="71ECED61">
      <w:pPr>
        <w:pStyle w:val="TOC2"/>
        <w:rPr>
          <w:rFonts w:asciiTheme="minorHAnsi" w:eastAsiaTheme="minorEastAsia" w:hAnsiTheme="minorHAnsi" w:cstheme="minorBidi"/>
          <w:lang w:val="en-CA"/>
        </w:rPr>
      </w:pPr>
      <w:hyperlink w:anchor="_Toc86267673" w:history="1">
        <w:r w:rsidR="00813380" w:rsidRPr="00E76A7B">
          <w:rPr>
            <w:rStyle w:val="Hyperlink"/>
            <w:lang w:val="en-CA"/>
          </w:rPr>
          <w:t>2.2</w:t>
        </w:r>
        <w:r w:rsidR="00813380">
          <w:tab/>
        </w:r>
        <w:r w:rsidR="00813380" w:rsidRPr="00E76A7B">
          <w:rPr>
            <w:rStyle w:val="Hyperlink"/>
            <w:lang w:val="en-CA"/>
          </w:rPr>
          <w:t>Priority Codes</w:t>
        </w:r>
        <w:r w:rsidR="00813380">
          <w:tab/>
        </w:r>
        <w:r w:rsidR="00813380">
          <w:fldChar w:fldCharType="begin"/>
        </w:r>
        <w:r w:rsidR="00813380">
          <w:instrText xml:space="preserve"> PAGEREF _Toc86267673 \h </w:instrText>
        </w:r>
        <w:r w:rsidR="00813380">
          <w:fldChar w:fldCharType="separate"/>
        </w:r>
        <w:r w:rsidR="00813380">
          <w:rPr>
            <w:webHidden/>
          </w:rPr>
          <w:t>7</w:t>
        </w:r>
        <w:r w:rsidR="00813380">
          <w:fldChar w:fldCharType="end"/>
        </w:r>
      </w:hyperlink>
    </w:p>
    <w:p w14:paraId="55F87A92" w14:textId="0ED1AADD" w:rsidR="00813380" w:rsidRDefault="00DB0174" w:rsidP="71ECED61">
      <w:pPr>
        <w:pStyle w:val="TOC3"/>
        <w:tabs>
          <w:tab w:val="left" w:pos="2024"/>
        </w:tabs>
        <w:rPr>
          <w:rFonts w:asciiTheme="minorHAnsi" w:eastAsiaTheme="minorEastAsia" w:hAnsiTheme="minorHAnsi" w:cstheme="minorBidi"/>
          <w:noProof/>
          <w:lang w:val="en-CA"/>
        </w:rPr>
      </w:pPr>
      <w:hyperlink w:anchor="_Toc86267674" w:history="1">
        <w:r w:rsidR="00813380" w:rsidRPr="00E76A7B">
          <w:rPr>
            <w:rStyle w:val="Hyperlink"/>
            <w:noProof/>
          </w:rPr>
          <w:t>2.2.1</w:t>
        </w:r>
        <w:r w:rsidR="00813380">
          <w:tab/>
        </w:r>
        <w:r w:rsidR="00813380" w:rsidRPr="00E76A7B">
          <w:rPr>
            <w:rStyle w:val="Hyperlink"/>
            <w:noProof/>
          </w:rPr>
          <w:t>Determining Outage Priority</w:t>
        </w:r>
        <w:r w:rsidR="00813380">
          <w:tab/>
        </w:r>
        <w:r w:rsidR="00813380" w:rsidRPr="5078C9C1">
          <w:rPr>
            <w:noProof/>
          </w:rPr>
          <w:fldChar w:fldCharType="begin"/>
        </w:r>
        <w:r w:rsidR="00813380" w:rsidRPr="5078C9C1">
          <w:rPr>
            <w:noProof/>
          </w:rPr>
          <w:instrText xml:space="preserve"> PAGEREF _Toc86267674 \h </w:instrText>
        </w:r>
        <w:r w:rsidR="00813380" w:rsidRPr="5078C9C1">
          <w:rPr>
            <w:noProof/>
          </w:rPr>
        </w:r>
        <w:r w:rsidR="00813380" w:rsidRPr="5078C9C1">
          <w:rPr>
            <w:noProof/>
          </w:rPr>
          <w:fldChar w:fldCharType="separate"/>
        </w:r>
        <w:r w:rsidR="00813380">
          <w:rPr>
            <w:noProof/>
            <w:webHidden/>
          </w:rPr>
          <w:t>8</w:t>
        </w:r>
        <w:r w:rsidR="00813380" w:rsidRPr="5078C9C1">
          <w:rPr>
            <w:noProof/>
          </w:rPr>
          <w:fldChar w:fldCharType="end"/>
        </w:r>
      </w:hyperlink>
    </w:p>
    <w:p w14:paraId="388309E2" w14:textId="4AA11463" w:rsidR="00813380" w:rsidRDefault="00DB0174" w:rsidP="71ECED61">
      <w:pPr>
        <w:pStyle w:val="TOC2"/>
        <w:rPr>
          <w:rFonts w:asciiTheme="minorHAnsi" w:eastAsiaTheme="minorEastAsia" w:hAnsiTheme="minorHAnsi" w:cstheme="minorBidi"/>
          <w:lang w:val="en-CA"/>
        </w:rPr>
      </w:pPr>
      <w:hyperlink w:anchor="_Toc86267675" w:history="1">
        <w:r w:rsidR="00813380" w:rsidRPr="00E76A7B">
          <w:rPr>
            <w:rStyle w:val="Hyperlink"/>
          </w:rPr>
          <w:t>2.3</w:t>
        </w:r>
        <w:r w:rsidR="00813380">
          <w:tab/>
        </w:r>
        <w:r w:rsidR="00813380" w:rsidRPr="00E76A7B">
          <w:rPr>
            <w:rStyle w:val="Hyperlink"/>
          </w:rPr>
          <w:t>Purpose Codes</w:t>
        </w:r>
        <w:r w:rsidR="00813380">
          <w:tab/>
        </w:r>
        <w:r w:rsidR="00813380">
          <w:fldChar w:fldCharType="begin"/>
        </w:r>
        <w:r w:rsidR="00813380">
          <w:instrText xml:space="preserve"> PAGEREF _Toc86267675 \h </w:instrText>
        </w:r>
        <w:r w:rsidR="00813380">
          <w:fldChar w:fldCharType="separate"/>
        </w:r>
        <w:r w:rsidR="00813380">
          <w:rPr>
            <w:webHidden/>
          </w:rPr>
          <w:t>11</w:t>
        </w:r>
        <w:r w:rsidR="00813380">
          <w:fldChar w:fldCharType="end"/>
        </w:r>
      </w:hyperlink>
    </w:p>
    <w:p w14:paraId="161EEA96" w14:textId="65A7A0E4" w:rsidR="00813380" w:rsidRDefault="00DB0174" w:rsidP="71ECED61">
      <w:pPr>
        <w:pStyle w:val="TOC2"/>
        <w:rPr>
          <w:rFonts w:asciiTheme="minorHAnsi" w:eastAsiaTheme="minorEastAsia" w:hAnsiTheme="minorHAnsi" w:cstheme="minorBidi"/>
          <w:lang w:val="en-CA"/>
        </w:rPr>
      </w:pPr>
      <w:hyperlink w:anchor="_Toc86267676" w:history="1">
        <w:r w:rsidR="00813380" w:rsidRPr="00E76A7B">
          <w:rPr>
            <w:rStyle w:val="Hyperlink"/>
            <w:lang w:val="en-CA"/>
          </w:rPr>
          <w:t>2.4</w:t>
        </w:r>
        <w:r w:rsidR="00813380">
          <w:tab/>
        </w:r>
        <w:r w:rsidR="00813380" w:rsidRPr="00E76A7B">
          <w:rPr>
            <w:rStyle w:val="Hyperlink"/>
            <w:lang w:val="en-CA"/>
          </w:rPr>
          <w:t>Constraint Codes</w:t>
        </w:r>
        <w:r w:rsidR="00813380">
          <w:tab/>
        </w:r>
        <w:r w:rsidR="00813380">
          <w:fldChar w:fldCharType="begin"/>
        </w:r>
        <w:r w:rsidR="00813380">
          <w:instrText xml:space="preserve"> PAGEREF _Toc86267676 \h </w:instrText>
        </w:r>
        <w:r w:rsidR="00813380">
          <w:fldChar w:fldCharType="separate"/>
        </w:r>
        <w:r w:rsidR="00813380">
          <w:rPr>
            <w:webHidden/>
          </w:rPr>
          <w:t>13</w:t>
        </w:r>
        <w:r w:rsidR="00813380">
          <w:fldChar w:fldCharType="end"/>
        </w:r>
      </w:hyperlink>
    </w:p>
    <w:p w14:paraId="3B1A3AE8" w14:textId="0D7D2A21" w:rsidR="00813380" w:rsidRDefault="00DB0174" w:rsidP="71ECED61">
      <w:pPr>
        <w:pStyle w:val="TOC2"/>
        <w:rPr>
          <w:rFonts w:asciiTheme="minorHAnsi" w:eastAsiaTheme="minorEastAsia" w:hAnsiTheme="minorHAnsi" w:cstheme="minorBidi"/>
          <w:lang w:val="en-CA"/>
        </w:rPr>
      </w:pPr>
      <w:hyperlink w:anchor="_Toc86267677" w:history="1">
        <w:r w:rsidR="00813380" w:rsidRPr="00E76A7B">
          <w:rPr>
            <w:rStyle w:val="Hyperlink"/>
            <w:lang w:val="en-CA"/>
          </w:rPr>
          <w:t>2.5</w:t>
        </w:r>
        <w:r w:rsidR="00813380">
          <w:tab/>
        </w:r>
        <w:r w:rsidR="00813380" w:rsidRPr="00E76A7B">
          <w:rPr>
            <w:rStyle w:val="Hyperlink"/>
            <w:lang w:val="en-CA"/>
          </w:rPr>
          <w:t>Low-impact Attributes</w:t>
        </w:r>
        <w:r w:rsidR="00813380">
          <w:tab/>
        </w:r>
        <w:r w:rsidR="00813380">
          <w:fldChar w:fldCharType="begin"/>
        </w:r>
        <w:r w:rsidR="00813380">
          <w:instrText xml:space="preserve"> PAGEREF _Toc86267677 \h </w:instrText>
        </w:r>
        <w:r w:rsidR="00813380">
          <w:fldChar w:fldCharType="separate"/>
        </w:r>
        <w:r w:rsidR="00813380">
          <w:rPr>
            <w:webHidden/>
          </w:rPr>
          <w:t>14</w:t>
        </w:r>
        <w:r w:rsidR="00813380">
          <w:fldChar w:fldCharType="end"/>
        </w:r>
      </w:hyperlink>
    </w:p>
    <w:p w14:paraId="7852BBE2" w14:textId="5E68C6A1" w:rsidR="00813380" w:rsidRDefault="00DB0174" w:rsidP="71ECED61">
      <w:pPr>
        <w:pStyle w:val="TOC2"/>
        <w:rPr>
          <w:rFonts w:asciiTheme="minorHAnsi" w:eastAsiaTheme="minorEastAsia" w:hAnsiTheme="minorHAnsi" w:cstheme="minorBidi"/>
          <w:lang w:val="en-CA"/>
        </w:rPr>
      </w:pPr>
      <w:hyperlink w:anchor="_Toc86267678" w:history="1">
        <w:r w:rsidR="00813380" w:rsidRPr="00E76A7B">
          <w:rPr>
            <w:rStyle w:val="Hyperlink"/>
            <w:snapToGrid w:val="0"/>
          </w:rPr>
          <w:t>2.6</w:t>
        </w:r>
        <w:r w:rsidR="00813380">
          <w:tab/>
        </w:r>
        <w:r w:rsidR="00813380" w:rsidRPr="00E76A7B">
          <w:rPr>
            <w:rStyle w:val="Hyperlink"/>
            <w:snapToGrid w:val="0"/>
          </w:rPr>
          <w:t>Mapping Purpose, Constraint and Priority Codes</w:t>
        </w:r>
        <w:r w:rsidR="00813380">
          <w:tab/>
        </w:r>
        <w:r w:rsidR="00813380">
          <w:fldChar w:fldCharType="begin"/>
        </w:r>
        <w:r w:rsidR="00813380">
          <w:instrText xml:space="preserve"> PAGEREF _Toc86267678 \h </w:instrText>
        </w:r>
        <w:r w:rsidR="00813380">
          <w:fldChar w:fldCharType="separate"/>
        </w:r>
        <w:r w:rsidR="00813380">
          <w:rPr>
            <w:webHidden/>
          </w:rPr>
          <w:t>15</w:t>
        </w:r>
        <w:r w:rsidR="00813380">
          <w:fldChar w:fldCharType="end"/>
        </w:r>
      </w:hyperlink>
    </w:p>
    <w:p w14:paraId="18FEB2A2" w14:textId="36CAB8C1" w:rsidR="00813380" w:rsidRDefault="00DB0174" w:rsidP="71ECED61">
      <w:pPr>
        <w:pStyle w:val="TOC2"/>
        <w:rPr>
          <w:rFonts w:asciiTheme="minorHAnsi" w:eastAsiaTheme="minorEastAsia" w:hAnsiTheme="minorHAnsi" w:cstheme="minorBidi"/>
          <w:lang w:val="en-CA"/>
        </w:rPr>
      </w:pPr>
      <w:hyperlink w:anchor="_Toc86267679" w:history="1">
        <w:r w:rsidR="00813380" w:rsidRPr="00E76A7B">
          <w:rPr>
            <w:rStyle w:val="Hyperlink"/>
          </w:rPr>
          <w:t>2.7</w:t>
        </w:r>
        <w:r w:rsidR="00813380">
          <w:tab/>
        </w:r>
        <w:r w:rsidR="00813380" w:rsidRPr="00E76A7B">
          <w:rPr>
            <w:rStyle w:val="Hyperlink"/>
          </w:rPr>
          <w:t>Timelines</w:t>
        </w:r>
        <w:r w:rsidR="00813380">
          <w:tab/>
        </w:r>
        <w:r w:rsidR="00813380">
          <w:fldChar w:fldCharType="begin"/>
        </w:r>
        <w:r w:rsidR="00813380">
          <w:instrText xml:space="preserve"> PAGEREF _Toc86267679 \h </w:instrText>
        </w:r>
        <w:r w:rsidR="00813380">
          <w:fldChar w:fldCharType="separate"/>
        </w:r>
        <w:r w:rsidR="00813380">
          <w:rPr>
            <w:webHidden/>
          </w:rPr>
          <w:t>16</w:t>
        </w:r>
        <w:r w:rsidR="00813380">
          <w:fldChar w:fldCharType="end"/>
        </w:r>
      </w:hyperlink>
    </w:p>
    <w:p w14:paraId="7E17A91F" w14:textId="7E84A3BE" w:rsidR="00813380" w:rsidRDefault="00DB0174" w:rsidP="71ECED61">
      <w:pPr>
        <w:pStyle w:val="TOC3"/>
        <w:tabs>
          <w:tab w:val="left" w:pos="2024"/>
        </w:tabs>
        <w:rPr>
          <w:rFonts w:asciiTheme="minorHAnsi" w:eastAsiaTheme="minorEastAsia" w:hAnsiTheme="minorHAnsi" w:cstheme="minorBidi"/>
          <w:noProof/>
          <w:lang w:val="en-CA"/>
        </w:rPr>
      </w:pPr>
      <w:hyperlink w:anchor="_Toc86267680" w:history="1">
        <w:r w:rsidR="00813380" w:rsidRPr="00E76A7B">
          <w:rPr>
            <w:rStyle w:val="Hyperlink"/>
            <w:noProof/>
          </w:rPr>
          <w:t>2.7.1</w:t>
        </w:r>
        <w:r w:rsidR="00813380">
          <w:tab/>
        </w:r>
        <w:r w:rsidR="00813380" w:rsidRPr="00E76A7B">
          <w:rPr>
            <w:rStyle w:val="Hyperlink"/>
            <w:noProof/>
          </w:rPr>
          <w:t>General Requirements</w:t>
        </w:r>
        <w:r w:rsidR="00813380">
          <w:tab/>
        </w:r>
        <w:r w:rsidR="00813380" w:rsidRPr="5078C9C1">
          <w:rPr>
            <w:noProof/>
          </w:rPr>
          <w:fldChar w:fldCharType="begin"/>
        </w:r>
        <w:r w:rsidR="00813380" w:rsidRPr="5078C9C1">
          <w:rPr>
            <w:noProof/>
          </w:rPr>
          <w:instrText xml:space="preserve"> PAGEREF _Toc86267680 \h </w:instrText>
        </w:r>
        <w:r w:rsidR="00813380" w:rsidRPr="5078C9C1">
          <w:rPr>
            <w:noProof/>
          </w:rPr>
        </w:r>
        <w:r w:rsidR="00813380" w:rsidRPr="5078C9C1">
          <w:rPr>
            <w:noProof/>
          </w:rPr>
          <w:fldChar w:fldCharType="separate"/>
        </w:r>
        <w:r w:rsidR="00813380">
          <w:rPr>
            <w:noProof/>
            <w:webHidden/>
          </w:rPr>
          <w:t>16</w:t>
        </w:r>
        <w:r w:rsidR="00813380" w:rsidRPr="5078C9C1">
          <w:rPr>
            <w:noProof/>
          </w:rPr>
          <w:fldChar w:fldCharType="end"/>
        </w:r>
      </w:hyperlink>
    </w:p>
    <w:p w14:paraId="6CBFF3E9" w14:textId="67EDB1DB" w:rsidR="00813380" w:rsidRDefault="00DB0174" w:rsidP="71ECED61">
      <w:pPr>
        <w:pStyle w:val="TOC3"/>
        <w:tabs>
          <w:tab w:val="left" w:pos="2024"/>
        </w:tabs>
        <w:rPr>
          <w:rFonts w:asciiTheme="minorHAnsi" w:eastAsiaTheme="minorEastAsia" w:hAnsiTheme="minorHAnsi" w:cstheme="minorBidi"/>
          <w:noProof/>
          <w:lang w:val="en-CA"/>
        </w:rPr>
      </w:pPr>
      <w:hyperlink w:anchor="_Toc86267681" w:history="1">
        <w:r w:rsidR="00813380" w:rsidRPr="00E76A7B">
          <w:rPr>
            <w:rStyle w:val="Hyperlink"/>
            <w:noProof/>
          </w:rPr>
          <w:t>2.7.2</w:t>
        </w:r>
        <w:r w:rsidR="00813380">
          <w:tab/>
        </w:r>
        <w:r w:rsidR="00813380" w:rsidRPr="00E76A7B">
          <w:rPr>
            <w:rStyle w:val="Hyperlink"/>
            <w:noProof/>
          </w:rPr>
          <w:t>Quarterly Advance Approval Process</w:t>
        </w:r>
        <w:r w:rsidR="00813380">
          <w:tab/>
        </w:r>
        <w:r w:rsidR="00813380" w:rsidRPr="5078C9C1">
          <w:rPr>
            <w:noProof/>
          </w:rPr>
          <w:fldChar w:fldCharType="begin"/>
        </w:r>
        <w:r w:rsidR="00813380" w:rsidRPr="5078C9C1">
          <w:rPr>
            <w:noProof/>
          </w:rPr>
          <w:instrText xml:space="preserve"> PAGEREF _Toc86267681 \h </w:instrText>
        </w:r>
        <w:r w:rsidR="00813380" w:rsidRPr="5078C9C1">
          <w:rPr>
            <w:noProof/>
          </w:rPr>
        </w:r>
        <w:r w:rsidR="00813380" w:rsidRPr="5078C9C1">
          <w:rPr>
            <w:noProof/>
          </w:rPr>
          <w:fldChar w:fldCharType="separate"/>
        </w:r>
        <w:r w:rsidR="00813380">
          <w:rPr>
            <w:noProof/>
            <w:webHidden/>
          </w:rPr>
          <w:t>17</w:t>
        </w:r>
        <w:r w:rsidR="00813380" w:rsidRPr="5078C9C1">
          <w:rPr>
            <w:noProof/>
          </w:rPr>
          <w:fldChar w:fldCharType="end"/>
        </w:r>
      </w:hyperlink>
    </w:p>
    <w:p w14:paraId="1AFD0FFB" w14:textId="0050FC55" w:rsidR="00813380" w:rsidRDefault="00DB0174" w:rsidP="71ECED61">
      <w:pPr>
        <w:pStyle w:val="TOC3"/>
        <w:tabs>
          <w:tab w:val="left" w:pos="2024"/>
        </w:tabs>
        <w:rPr>
          <w:rFonts w:asciiTheme="minorHAnsi" w:eastAsiaTheme="minorEastAsia" w:hAnsiTheme="minorHAnsi" w:cstheme="minorBidi"/>
          <w:noProof/>
          <w:lang w:val="en-CA"/>
        </w:rPr>
      </w:pPr>
      <w:hyperlink w:anchor="_Toc86267682" w:history="1">
        <w:r w:rsidR="00813380" w:rsidRPr="00E76A7B">
          <w:rPr>
            <w:rStyle w:val="Hyperlink"/>
            <w:noProof/>
          </w:rPr>
          <w:t>2.7.3</w:t>
        </w:r>
        <w:r w:rsidR="00813380">
          <w:tab/>
        </w:r>
        <w:r w:rsidR="00813380" w:rsidRPr="00E76A7B">
          <w:rPr>
            <w:rStyle w:val="Hyperlink"/>
            <w:noProof/>
          </w:rPr>
          <w:t>Weekly Advance Approval Process</w:t>
        </w:r>
        <w:r w:rsidR="00813380">
          <w:tab/>
        </w:r>
        <w:r w:rsidR="00813380" w:rsidRPr="5078C9C1">
          <w:rPr>
            <w:noProof/>
          </w:rPr>
          <w:fldChar w:fldCharType="begin"/>
        </w:r>
        <w:r w:rsidR="00813380" w:rsidRPr="5078C9C1">
          <w:rPr>
            <w:noProof/>
          </w:rPr>
          <w:instrText xml:space="preserve"> PAGEREF _Toc86267682 \h </w:instrText>
        </w:r>
        <w:r w:rsidR="00813380" w:rsidRPr="5078C9C1">
          <w:rPr>
            <w:noProof/>
          </w:rPr>
        </w:r>
        <w:r w:rsidR="00813380" w:rsidRPr="5078C9C1">
          <w:rPr>
            <w:noProof/>
          </w:rPr>
          <w:fldChar w:fldCharType="separate"/>
        </w:r>
        <w:r w:rsidR="00813380">
          <w:rPr>
            <w:noProof/>
            <w:webHidden/>
          </w:rPr>
          <w:t>20</w:t>
        </w:r>
        <w:r w:rsidR="00813380" w:rsidRPr="5078C9C1">
          <w:rPr>
            <w:noProof/>
          </w:rPr>
          <w:fldChar w:fldCharType="end"/>
        </w:r>
      </w:hyperlink>
    </w:p>
    <w:p w14:paraId="795ADE08" w14:textId="2D9AADC5" w:rsidR="00813380" w:rsidRDefault="00DB0174" w:rsidP="71ECED61">
      <w:pPr>
        <w:pStyle w:val="TOC3"/>
        <w:tabs>
          <w:tab w:val="left" w:pos="2024"/>
        </w:tabs>
        <w:rPr>
          <w:rFonts w:asciiTheme="minorHAnsi" w:eastAsiaTheme="minorEastAsia" w:hAnsiTheme="minorHAnsi" w:cstheme="minorBidi"/>
          <w:noProof/>
          <w:lang w:val="en-CA"/>
        </w:rPr>
      </w:pPr>
      <w:hyperlink w:anchor="_Toc86267683" w:history="1">
        <w:r w:rsidR="00813380" w:rsidRPr="00E76A7B">
          <w:rPr>
            <w:rStyle w:val="Hyperlink"/>
            <w:noProof/>
          </w:rPr>
          <w:t>2.7.4</w:t>
        </w:r>
        <w:r w:rsidR="00813380">
          <w:tab/>
        </w:r>
        <w:r w:rsidR="00813380" w:rsidRPr="00E76A7B">
          <w:rPr>
            <w:rStyle w:val="Hyperlink"/>
            <w:noProof/>
          </w:rPr>
          <w:t>Three-Day Advance Approval Process</w:t>
        </w:r>
        <w:r w:rsidR="00813380">
          <w:tab/>
        </w:r>
        <w:r w:rsidR="00813380" w:rsidRPr="5078C9C1">
          <w:rPr>
            <w:noProof/>
          </w:rPr>
          <w:fldChar w:fldCharType="begin"/>
        </w:r>
        <w:r w:rsidR="00813380" w:rsidRPr="5078C9C1">
          <w:rPr>
            <w:noProof/>
          </w:rPr>
          <w:instrText xml:space="preserve"> PAGEREF _Toc86267683 \h </w:instrText>
        </w:r>
        <w:r w:rsidR="00813380" w:rsidRPr="5078C9C1">
          <w:rPr>
            <w:noProof/>
          </w:rPr>
        </w:r>
        <w:r w:rsidR="00813380" w:rsidRPr="5078C9C1">
          <w:rPr>
            <w:noProof/>
          </w:rPr>
          <w:fldChar w:fldCharType="separate"/>
        </w:r>
        <w:r w:rsidR="00813380">
          <w:rPr>
            <w:noProof/>
            <w:webHidden/>
          </w:rPr>
          <w:t>21</w:t>
        </w:r>
        <w:r w:rsidR="00813380" w:rsidRPr="5078C9C1">
          <w:rPr>
            <w:noProof/>
          </w:rPr>
          <w:fldChar w:fldCharType="end"/>
        </w:r>
      </w:hyperlink>
    </w:p>
    <w:p w14:paraId="2E04CE8C" w14:textId="5DB0097E" w:rsidR="00813380" w:rsidRDefault="00DB0174" w:rsidP="71ECED61">
      <w:pPr>
        <w:pStyle w:val="TOC3"/>
        <w:tabs>
          <w:tab w:val="left" w:pos="2024"/>
        </w:tabs>
        <w:rPr>
          <w:rFonts w:asciiTheme="minorHAnsi" w:eastAsiaTheme="minorEastAsia" w:hAnsiTheme="minorHAnsi" w:cstheme="minorBidi"/>
          <w:noProof/>
          <w:lang w:val="en-CA"/>
        </w:rPr>
      </w:pPr>
      <w:hyperlink w:anchor="_Toc86267684" w:history="1">
        <w:r w:rsidR="00813380" w:rsidRPr="00E76A7B">
          <w:rPr>
            <w:rStyle w:val="Hyperlink"/>
            <w:noProof/>
          </w:rPr>
          <w:t>2.7.5</w:t>
        </w:r>
        <w:r w:rsidR="00813380">
          <w:tab/>
        </w:r>
        <w:r w:rsidR="00813380" w:rsidRPr="00E76A7B">
          <w:rPr>
            <w:rStyle w:val="Hyperlink"/>
            <w:noProof/>
          </w:rPr>
          <w:t>One-Day Advance Approval Process</w:t>
        </w:r>
        <w:r w:rsidR="00813380">
          <w:tab/>
        </w:r>
        <w:r w:rsidR="00813380" w:rsidRPr="5078C9C1">
          <w:rPr>
            <w:noProof/>
          </w:rPr>
          <w:fldChar w:fldCharType="begin"/>
        </w:r>
        <w:r w:rsidR="00813380" w:rsidRPr="5078C9C1">
          <w:rPr>
            <w:noProof/>
          </w:rPr>
          <w:instrText xml:space="preserve"> PAGEREF _Toc86267684 \h </w:instrText>
        </w:r>
        <w:r w:rsidR="00813380" w:rsidRPr="5078C9C1">
          <w:rPr>
            <w:noProof/>
          </w:rPr>
        </w:r>
        <w:r w:rsidR="00813380" w:rsidRPr="5078C9C1">
          <w:rPr>
            <w:noProof/>
          </w:rPr>
          <w:fldChar w:fldCharType="separate"/>
        </w:r>
        <w:r w:rsidR="00813380">
          <w:rPr>
            <w:noProof/>
            <w:webHidden/>
          </w:rPr>
          <w:t>22</w:t>
        </w:r>
        <w:r w:rsidR="00813380" w:rsidRPr="5078C9C1">
          <w:rPr>
            <w:noProof/>
          </w:rPr>
          <w:fldChar w:fldCharType="end"/>
        </w:r>
      </w:hyperlink>
    </w:p>
    <w:p w14:paraId="09748B3B" w14:textId="59E4803A" w:rsidR="00813380" w:rsidRDefault="00DB0174" w:rsidP="71ECED61">
      <w:pPr>
        <w:pStyle w:val="TOC3"/>
        <w:tabs>
          <w:tab w:val="left" w:pos="2024"/>
        </w:tabs>
        <w:rPr>
          <w:rFonts w:asciiTheme="minorHAnsi" w:eastAsiaTheme="minorEastAsia" w:hAnsiTheme="minorHAnsi" w:cstheme="minorBidi"/>
          <w:noProof/>
          <w:lang w:val="en-CA"/>
        </w:rPr>
      </w:pPr>
      <w:hyperlink w:anchor="_Toc86267685" w:history="1">
        <w:r w:rsidR="00813380" w:rsidRPr="00E76A7B">
          <w:rPr>
            <w:rStyle w:val="Hyperlink"/>
            <w:noProof/>
          </w:rPr>
          <w:t>2.7.6</w:t>
        </w:r>
        <w:r w:rsidR="00813380">
          <w:tab/>
        </w:r>
        <w:r w:rsidR="00813380" w:rsidRPr="00E76A7B">
          <w:rPr>
            <w:rStyle w:val="Hyperlink"/>
            <w:noProof/>
          </w:rPr>
          <w:t>Auto Advance Approvals</w:t>
        </w:r>
        <w:r w:rsidR="00813380">
          <w:tab/>
        </w:r>
        <w:r w:rsidR="00813380" w:rsidRPr="5078C9C1">
          <w:rPr>
            <w:noProof/>
          </w:rPr>
          <w:fldChar w:fldCharType="begin"/>
        </w:r>
        <w:r w:rsidR="00813380" w:rsidRPr="5078C9C1">
          <w:rPr>
            <w:noProof/>
          </w:rPr>
          <w:instrText xml:space="preserve"> PAGEREF _Toc86267685 \h </w:instrText>
        </w:r>
        <w:r w:rsidR="00813380" w:rsidRPr="5078C9C1">
          <w:rPr>
            <w:noProof/>
          </w:rPr>
        </w:r>
        <w:r w:rsidR="00813380" w:rsidRPr="5078C9C1">
          <w:rPr>
            <w:noProof/>
          </w:rPr>
          <w:fldChar w:fldCharType="separate"/>
        </w:r>
        <w:r w:rsidR="00813380">
          <w:rPr>
            <w:noProof/>
            <w:webHidden/>
          </w:rPr>
          <w:t>23</w:t>
        </w:r>
        <w:r w:rsidR="00813380" w:rsidRPr="5078C9C1">
          <w:rPr>
            <w:noProof/>
          </w:rPr>
          <w:fldChar w:fldCharType="end"/>
        </w:r>
      </w:hyperlink>
    </w:p>
    <w:p w14:paraId="570E1D04" w14:textId="218E47F4" w:rsidR="00813380" w:rsidRDefault="00DB0174" w:rsidP="71ECED61">
      <w:pPr>
        <w:pStyle w:val="TOC3"/>
        <w:tabs>
          <w:tab w:val="left" w:pos="2024"/>
        </w:tabs>
        <w:rPr>
          <w:rFonts w:asciiTheme="minorHAnsi" w:eastAsiaTheme="minorEastAsia" w:hAnsiTheme="minorHAnsi" w:cstheme="minorBidi"/>
          <w:noProof/>
          <w:lang w:val="en-CA"/>
        </w:rPr>
      </w:pPr>
      <w:hyperlink w:anchor="_Toc86267686" w:history="1">
        <w:r w:rsidR="00813380" w:rsidRPr="00E76A7B">
          <w:rPr>
            <w:rStyle w:val="Hyperlink"/>
            <w:noProof/>
          </w:rPr>
          <w:t>2.7.7</w:t>
        </w:r>
        <w:r w:rsidR="00813380">
          <w:tab/>
        </w:r>
        <w:r w:rsidR="00813380" w:rsidRPr="00E76A7B">
          <w:rPr>
            <w:rStyle w:val="Hyperlink"/>
            <w:noProof/>
          </w:rPr>
          <w:t>Final Approval in Advance</w:t>
        </w:r>
        <w:r w:rsidR="00813380">
          <w:tab/>
        </w:r>
        <w:r w:rsidR="00813380" w:rsidRPr="5078C9C1">
          <w:rPr>
            <w:noProof/>
          </w:rPr>
          <w:fldChar w:fldCharType="begin"/>
        </w:r>
        <w:r w:rsidR="00813380" w:rsidRPr="5078C9C1">
          <w:rPr>
            <w:noProof/>
          </w:rPr>
          <w:instrText xml:space="preserve"> PAGEREF _Toc86267686 \h </w:instrText>
        </w:r>
        <w:r w:rsidR="00813380" w:rsidRPr="5078C9C1">
          <w:rPr>
            <w:noProof/>
          </w:rPr>
        </w:r>
        <w:r w:rsidR="00813380" w:rsidRPr="5078C9C1">
          <w:rPr>
            <w:noProof/>
          </w:rPr>
          <w:fldChar w:fldCharType="separate"/>
        </w:r>
        <w:r w:rsidR="00813380">
          <w:rPr>
            <w:noProof/>
            <w:webHidden/>
          </w:rPr>
          <w:t>24</w:t>
        </w:r>
        <w:r w:rsidR="00813380" w:rsidRPr="5078C9C1">
          <w:rPr>
            <w:noProof/>
          </w:rPr>
          <w:fldChar w:fldCharType="end"/>
        </w:r>
      </w:hyperlink>
    </w:p>
    <w:p w14:paraId="537C0056" w14:textId="33520731" w:rsidR="00813380" w:rsidRDefault="00DB0174" w:rsidP="71ECED61">
      <w:pPr>
        <w:pStyle w:val="TOC3"/>
        <w:tabs>
          <w:tab w:val="left" w:pos="2024"/>
        </w:tabs>
        <w:rPr>
          <w:rFonts w:asciiTheme="minorHAnsi" w:eastAsiaTheme="minorEastAsia" w:hAnsiTheme="minorHAnsi" w:cstheme="minorBidi"/>
          <w:noProof/>
          <w:lang w:val="en-CA"/>
        </w:rPr>
      </w:pPr>
      <w:hyperlink w:anchor="_Toc86267687" w:history="1">
        <w:r w:rsidR="00813380" w:rsidRPr="00E76A7B">
          <w:rPr>
            <w:rStyle w:val="Hyperlink"/>
            <w:noProof/>
          </w:rPr>
          <w:t>2.7.8</w:t>
        </w:r>
        <w:r w:rsidR="00813380">
          <w:tab/>
        </w:r>
        <w:r w:rsidR="00813380" w:rsidRPr="00E76A7B">
          <w:rPr>
            <w:rStyle w:val="Hyperlink"/>
            <w:noProof/>
          </w:rPr>
          <w:t>Submission Deadlines</w:t>
        </w:r>
        <w:r w:rsidR="00813380">
          <w:tab/>
        </w:r>
        <w:r w:rsidR="00813380" w:rsidRPr="5078C9C1">
          <w:rPr>
            <w:noProof/>
          </w:rPr>
          <w:fldChar w:fldCharType="begin"/>
        </w:r>
        <w:r w:rsidR="00813380" w:rsidRPr="5078C9C1">
          <w:rPr>
            <w:noProof/>
          </w:rPr>
          <w:instrText xml:space="preserve"> PAGEREF _Toc86267687 \h </w:instrText>
        </w:r>
        <w:r w:rsidR="00813380" w:rsidRPr="5078C9C1">
          <w:rPr>
            <w:noProof/>
          </w:rPr>
        </w:r>
        <w:r w:rsidR="00813380" w:rsidRPr="5078C9C1">
          <w:rPr>
            <w:noProof/>
          </w:rPr>
          <w:fldChar w:fldCharType="separate"/>
        </w:r>
        <w:r w:rsidR="00813380">
          <w:rPr>
            <w:noProof/>
            <w:webHidden/>
          </w:rPr>
          <w:t>25</w:t>
        </w:r>
        <w:r w:rsidR="00813380" w:rsidRPr="5078C9C1">
          <w:rPr>
            <w:noProof/>
          </w:rPr>
          <w:fldChar w:fldCharType="end"/>
        </w:r>
      </w:hyperlink>
    </w:p>
    <w:p w14:paraId="5725D3EF" w14:textId="75AAD8F4" w:rsidR="00813380" w:rsidRDefault="00DB0174" w:rsidP="71ECED61">
      <w:pPr>
        <w:pStyle w:val="TOC1"/>
        <w:rPr>
          <w:rFonts w:asciiTheme="minorHAnsi" w:eastAsiaTheme="minorEastAsia" w:hAnsiTheme="minorHAnsi" w:cstheme="minorBidi"/>
          <w:b w:val="0"/>
          <w:sz w:val="22"/>
          <w:szCs w:val="22"/>
          <w:lang w:val="en-CA"/>
        </w:rPr>
      </w:pPr>
      <w:hyperlink w:anchor="_Toc86267688" w:history="1">
        <w:r w:rsidR="00813380" w:rsidRPr="00E76A7B">
          <w:rPr>
            <w:rStyle w:val="Hyperlink"/>
          </w:rPr>
          <w:t>3.</w:t>
        </w:r>
        <w:r w:rsidR="00813380">
          <w:tab/>
        </w:r>
        <w:r w:rsidR="00813380" w:rsidRPr="00E76A7B">
          <w:rPr>
            <w:rStyle w:val="Hyperlink"/>
          </w:rPr>
          <w:t>Procedural Workflow</w:t>
        </w:r>
        <w:r w:rsidR="00813380">
          <w:tab/>
        </w:r>
        <w:r w:rsidR="00813380">
          <w:fldChar w:fldCharType="begin"/>
        </w:r>
        <w:r w:rsidR="00813380">
          <w:instrText xml:space="preserve"> PAGEREF _Toc86267688 \h </w:instrText>
        </w:r>
        <w:r w:rsidR="00813380">
          <w:fldChar w:fldCharType="separate"/>
        </w:r>
        <w:r w:rsidR="00813380">
          <w:rPr>
            <w:webHidden/>
          </w:rPr>
          <w:t>26</w:t>
        </w:r>
        <w:r w:rsidR="00813380">
          <w:fldChar w:fldCharType="end"/>
        </w:r>
      </w:hyperlink>
    </w:p>
    <w:p w14:paraId="614058DB" w14:textId="55A8F629" w:rsidR="00813380" w:rsidRDefault="00DB0174" w:rsidP="71ECED61">
      <w:pPr>
        <w:pStyle w:val="TOC2"/>
        <w:rPr>
          <w:rFonts w:asciiTheme="minorHAnsi" w:eastAsiaTheme="minorEastAsia" w:hAnsiTheme="minorHAnsi" w:cstheme="minorBidi"/>
          <w:lang w:val="en-CA"/>
        </w:rPr>
      </w:pPr>
      <w:hyperlink w:anchor="_Toc86267689" w:history="1">
        <w:r w:rsidR="00813380" w:rsidRPr="00E76A7B">
          <w:rPr>
            <w:rStyle w:val="Hyperlink"/>
          </w:rPr>
          <w:t>3.1</w:t>
        </w:r>
        <w:r w:rsidR="00813380">
          <w:tab/>
        </w:r>
        <w:r w:rsidR="00813380" w:rsidRPr="00E76A7B">
          <w:rPr>
            <w:rStyle w:val="Hyperlink"/>
          </w:rPr>
          <w:t>Facility Registration</w:t>
        </w:r>
        <w:r w:rsidR="00813380">
          <w:tab/>
        </w:r>
        <w:r w:rsidR="00813380">
          <w:fldChar w:fldCharType="begin"/>
        </w:r>
        <w:r w:rsidR="00813380">
          <w:instrText xml:space="preserve"> PAGEREF _Toc86267689 \h </w:instrText>
        </w:r>
        <w:r w:rsidR="00813380">
          <w:fldChar w:fldCharType="separate"/>
        </w:r>
        <w:r w:rsidR="00813380">
          <w:rPr>
            <w:webHidden/>
          </w:rPr>
          <w:t>26</w:t>
        </w:r>
        <w:r w:rsidR="00813380">
          <w:fldChar w:fldCharType="end"/>
        </w:r>
      </w:hyperlink>
    </w:p>
    <w:p w14:paraId="7C9DAC03" w14:textId="25329FF6" w:rsidR="00813380" w:rsidRDefault="00DB0174" w:rsidP="71ECED61">
      <w:pPr>
        <w:pStyle w:val="TOC2"/>
        <w:rPr>
          <w:rFonts w:asciiTheme="minorHAnsi" w:eastAsiaTheme="minorEastAsia" w:hAnsiTheme="minorHAnsi" w:cstheme="minorBidi"/>
          <w:lang w:val="en-CA"/>
        </w:rPr>
      </w:pPr>
      <w:hyperlink w:anchor="_Toc86267690" w:history="1">
        <w:r w:rsidR="00813380" w:rsidRPr="00E76A7B">
          <w:rPr>
            <w:rStyle w:val="Hyperlink"/>
            <w:lang w:val="en-CA"/>
          </w:rPr>
          <w:t>3.2</w:t>
        </w:r>
        <w:r w:rsidR="00813380">
          <w:tab/>
        </w:r>
        <w:r w:rsidR="00813380" w:rsidRPr="00E76A7B">
          <w:rPr>
            <w:rStyle w:val="Hyperlink"/>
            <w:lang w:val="en-CA"/>
          </w:rPr>
          <w:t>Outage Coordination</w:t>
        </w:r>
        <w:r w:rsidR="00813380">
          <w:tab/>
        </w:r>
        <w:r w:rsidR="00813380">
          <w:fldChar w:fldCharType="begin"/>
        </w:r>
        <w:r w:rsidR="00813380">
          <w:instrText xml:space="preserve"> PAGEREF _Toc86267690 \h </w:instrText>
        </w:r>
        <w:r w:rsidR="00813380">
          <w:fldChar w:fldCharType="separate"/>
        </w:r>
        <w:r w:rsidR="00813380">
          <w:rPr>
            <w:webHidden/>
          </w:rPr>
          <w:t>26</w:t>
        </w:r>
        <w:r w:rsidR="00813380">
          <w:fldChar w:fldCharType="end"/>
        </w:r>
      </w:hyperlink>
    </w:p>
    <w:p w14:paraId="47DCE2DB" w14:textId="0EF28ADF" w:rsidR="00813380" w:rsidRDefault="00DB0174" w:rsidP="71ECED61">
      <w:pPr>
        <w:pStyle w:val="TOC3"/>
        <w:tabs>
          <w:tab w:val="left" w:pos="2024"/>
        </w:tabs>
        <w:rPr>
          <w:rFonts w:asciiTheme="minorHAnsi" w:eastAsiaTheme="minorEastAsia" w:hAnsiTheme="minorHAnsi" w:cstheme="minorBidi"/>
          <w:noProof/>
          <w:lang w:val="en-CA"/>
        </w:rPr>
      </w:pPr>
      <w:hyperlink w:anchor="_Toc86267691" w:history="1">
        <w:r w:rsidR="00813380" w:rsidRPr="00E76A7B">
          <w:rPr>
            <w:rStyle w:val="Hyperlink"/>
            <w:noProof/>
          </w:rPr>
          <w:t>3.2.1</w:t>
        </w:r>
        <w:r w:rsidR="00813380">
          <w:tab/>
        </w:r>
        <w:r w:rsidR="00813380" w:rsidRPr="00E76A7B">
          <w:rPr>
            <w:rStyle w:val="Hyperlink"/>
            <w:noProof/>
          </w:rPr>
          <w:t>Undesirable Situations</w:t>
        </w:r>
        <w:r w:rsidR="00813380">
          <w:tab/>
        </w:r>
        <w:r w:rsidR="00813380" w:rsidRPr="5078C9C1">
          <w:rPr>
            <w:noProof/>
          </w:rPr>
          <w:fldChar w:fldCharType="begin"/>
        </w:r>
        <w:r w:rsidR="00813380" w:rsidRPr="5078C9C1">
          <w:rPr>
            <w:noProof/>
          </w:rPr>
          <w:instrText xml:space="preserve"> PAGEREF _Toc86267691 \h </w:instrText>
        </w:r>
        <w:r w:rsidR="00813380" w:rsidRPr="5078C9C1">
          <w:rPr>
            <w:noProof/>
          </w:rPr>
        </w:r>
        <w:r w:rsidR="00813380" w:rsidRPr="5078C9C1">
          <w:rPr>
            <w:noProof/>
          </w:rPr>
          <w:fldChar w:fldCharType="separate"/>
        </w:r>
        <w:r w:rsidR="00813380">
          <w:rPr>
            <w:noProof/>
            <w:webHidden/>
          </w:rPr>
          <w:t>27</w:t>
        </w:r>
        <w:r w:rsidR="00813380" w:rsidRPr="5078C9C1">
          <w:rPr>
            <w:noProof/>
          </w:rPr>
          <w:fldChar w:fldCharType="end"/>
        </w:r>
      </w:hyperlink>
    </w:p>
    <w:p w14:paraId="7FF7B775" w14:textId="5111E342" w:rsidR="00813380" w:rsidRDefault="00DB0174" w:rsidP="71ECED61">
      <w:pPr>
        <w:pStyle w:val="TOC3"/>
        <w:tabs>
          <w:tab w:val="left" w:pos="2024"/>
        </w:tabs>
        <w:rPr>
          <w:rFonts w:asciiTheme="minorHAnsi" w:eastAsiaTheme="minorEastAsia" w:hAnsiTheme="minorHAnsi" w:cstheme="minorBidi"/>
          <w:noProof/>
          <w:lang w:val="en-CA"/>
        </w:rPr>
      </w:pPr>
      <w:hyperlink w:anchor="_Toc86267692" w:history="1">
        <w:r w:rsidR="00813380" w:rsidRPr="00E76A7B">
          <w:rPr>
            <w:rStyle w:val="Hyperlink"/>
            <w:noProof/>
          </w:rPr>
          <w:t>3.2.2</w:t>
        </w:r>
        <w:r w:rsidR="00813380">
          <w:tab/>
        </w:r>
        <w:r w:rsidR="00813380" w:rsidRPr="00E76A7B">
          <w:rPr>
            <w:rStyle w:val="Hyperlink"/>
            <w:noProof/>
          </w:rPr>
          <w:t>Outage Planning Guidelines</w:t>
        </w:r>
        <w:r w:rsidR="00813380">
          <w:tab/>
        </w:r>
        <w:r w:rsidR="00813380" w:rsidRPr="5078C9C1">
          <w:rPr>
            <w:noProof/>
          </w:rPr>
          <w:fldChar w:fldCharType="begin"/>
        </w:r>
        <w:r w:rsidR="00813380" w:rsidRPr="5078C9C1">
          <w:rPr>
            <w:noProof/>
          </w:rPr>
          <w:instrText xml:space="preserve"> PAGEREF _Toc86267692 \h </w:instrText>
        </w:r>
        <w:r w:rsidR="00813380" w:rsidRPr="5078C9C1">
          <w:rPr>
            <w:noProof/>
          </w:rPr>
        </w:r>
        <w:r w:rsidR="00813380" w:rsidRPr="5078C9C1">
          <w:rPr>
            <w:noProof/>
          </w:rPr>
          <w:fldChar w:fldCharType="separate"/>
        </w:r>
        <w:r w:rsidR="00813380">
          <w:rPr>
            <w:noProof/>
            <w:webHidden/>
          </w:rPr>
          <w:t>27</w:t>
        </w:r>
        <w:r w:rsidR="00813380" w:rsidRPr="5078C9C1">
          <w:rPr>
            <w:noProof/>
          </w:rPr>
          <w:fldChar w:fldCharType="end"/>
        </w:r>
      </w:hyperlink>
    </w:p>
    <w:p w14:paraId="5D4603C8" w14:textId="5F431F9C" w:rsidR="00813380" w:rsidRDefault="00DB0174" w:rsidP="71ECED61">
      <w:pPr>
        <w:pStyle w:val="TOC3"/>
        <w:tabs>
          <w:tab w:val="left" w:pos="2024"/>
        </w:tabs>
        <w:rPr>
          <w:rFonts w:asciiTheme="minorHAnsi" w:eastAsiaTheme="minorEastAsia" w:hAnsiTheme="minorHAnsi" w:cstheme="minorBidi"/>
          <w:noProof/>
          <w:lang w:val="en-CA"/>
        </w:rPr>
      </w:pPr>
      <w:hyperlink w:anchor="_Toc86267693" w:history="1">
        <w:r w:rsidR="00813380" w:rsidRPr="00E76A7B">
          <w:rPr>
            <w:rStyle w:val="Hyperlink"/>
            <w:noProof/>
          </w:rPr>
          <w:t>3.2.3</w:t>
        </w:r>
        <w:r w:rsidR="00813380">
          <w:tab/>
        </w:r>
        <w:r w:rsidR="00813380" w:rsidRPr="00E76A7B">
          <w:rPr>
            <w:rStyle w:val="Hyperlink"/>
            <w:noProof/>
          </w:rPr>
          <w:t>Conflicting Constraint Codes</w:t>
        </w:r>
        <w:r w:rsidR="00813380">
          <w:tab/>
        </w:r>
        <w:r w:rsidR="00813380" w:rsidRPr="5078C9C1">
          <w:rPr>
            <w:noProof/>
          </w:rPr>
          <w:fldChar w:fldCharType="begin"/>
        </w:r>
        <w:r w:rsidR="00813380" w:rsidRPr="5078C9C1">
          <w:rPr>
            <w:noProof/>
          </w:rPr>
          <w:instrText xml:space="preserve"> PAGEREF _Toc86267693 \h </w:instrText>
        </w:r>
        <w:r w:rsidR="00813380" w:rsidRPr="5078C9C1">
          <w:rPr>
            <w:noProof/>
          </w:rPr>
        </w:r>
        <w:r w:rsidR="00813380" w:rsidRPr="5078C9C1">
          <w:rPr>
            <w:noProof/>
          </w:rPr>
          <w:fldChar w:fldCharType="separate"/>
        </w:r>
        <w:r w:rsidR="00813380">
          <w:rPr>
            <w:noProof/>
            <w:webHidden/>
          </w:rPr>
          <w:t>28</w:t>
        </w:r>
        <w:r w:rsidR="00813380" w:rsidRPr="5078C9C1">
          <w:rPr>
            <w:noProof/>
          </w:rPr>
          <w:fldChar w:fldCharType="end"/>
        </w:r>
      </w:hyperlink>
    </w:p>
    <w:p w14:paraId="620BE84B" w14:textId="2A7282FE" w:rsidR="00813380" w:rsidRDefault="00DB0174" w:rsidP="71ECED61">
      <w:pPr>
        <w:pStyle w:val="TOC3"/>
        <w:tabs>
          <w:tab w:val="left" w:pos="2024"/>
        </w:tabs>
        <w:rPr>
          <w:rFonts w:asciiTheme="minorHAnsi" w:eastAsiaTheme="minorEastAsia" w:hAnsiTheme="minorHAnsi" w:cstheme="minorBidi"/>
          <w:noProof/>
          <w:lang w:val="en-CA"/>
        </w:rPr>
      </w:pPr>
      <w:hyperlink w:anchor="_Toc86267694" w:history="1">
        <w:r w:rsidR="00813380" w:rsidRPr="00E76A7B">
          <w:rPr>
            <w:rStyle w:val="Hyperlink"/>
            <w:noProof/>
          </w:rPr>
          <w:t>3.2.4</w:t>
        </w:r>
        <w:r w:rsidR="00813380">
          <w:tab/>
        </w:r>
        <w:r w:rsidR="00813380" w:rsidRPr="00E76A7B">
          <w:rPr>
            <w:rStyle w:val="Hyperlink"/>
            <w:noProof/>
          </w:rPr>
          <w:t>Conflict Checking</w:t>
        </w:r>
        <w:r w:rsidR="00813380">
          <w:tab/>
        </w:r>
        <w:r w:rsidR="00813380" w:rsidRPr="5078C9C1">
          <w:rPr>
            <w:noProof/>
          </w:rPr>
          <w:fldChar w:fldCharType="begin"/>
        </w:r>
        <w:r w:rsidR="00813380" w:rsidRPr="5078C9C1">
          <w:rPr>
            <w:noProof/>
          </w:rPr>
          <w:instrText xml:space="preserve"> PAGEREF _Toc86267694 \h </w:instrText>
        </w:r>
        <w:r w:rsidR="00813380" w:rsidRPr="5078C9C1">
          <w:rPr>
            <w:noProof/>
          </w:rPr>
        </w:r>
        <w:r w:rsidR="00813380" w:rsidRPr="5078C9C1">
          <w:rPr>
            <w:noProof/>
          </w:rPr>
          <w:fldChar w:fldCharType="separate"/>
        </w:r>
        <w:r w:rsidR="00813380">
          <w:rPr>
            <w:noProof/>
            <w:webHidden/>
          </w:rPr>
          <w:t>30</w:t>
        </w:r>
        <w:r w:rsidR="00813380" w:rsidRPr="5078C9C1">
          <w:rPr>
            <w:noProof/>
          </w:rPr>
          <w:fldChar w:fldCharType="end"/>
        </w:r>
      </w:hyperlink>
    </w:p>
    <w:p w14:paraId="7DDB80E0" w14:textId="544903B4" w:rsidR="00813380" w:rsidRDefault="00DB0174" w:rsidP="71ECED61">
      <w:pPr>
        <w:pStyle w:val="TOC3"/>
        <w:tabs>
          <w:tab w:val="left" w:pos="2024"/>
        </w:tabs>
        <w:rPr>
          <w:rFonts w:asciiTheme="minorHAnsi" w:eastAsiaTheme="minorEastAsia" w:hAnsiTheme="minorHAnsi" w:cstheme="minorBidi"/>
          <w:noProof/>
          <w:lang w:val="en-CA"/>
        </w:rPr>
      </w:pPr>
      <w:hyperlink w:anchor="_Toc86267695" w:history="1">
        <w:r w:rsidR="00813380" w:rsidRPr="00E76A7B">
          <w:rPr>
            <w:rStyle w:val="Hyperlink"/>
            <w:noProof/>
            <w:lang w:val="en-CA"/>
          </w:rPr>
          <w:t>3.2.5</w:t>
        </w:r>
        <w:r w:rsidR="00813380">
          <w:tab/>
        </w:r>
        <w:r w:rsidR="00813380" w:rsidRPr="00E76A7B">
          <w:rPr>
            <w:rStyle w:val="Hyperlink"/>
            <w:noProof/>
            <w:lang w:val="en-CA"/>
          </w:rPr>
          <w:t>IESO Reports</w:t>
        </w:r>
        <w:r w:rsidR="00813380">
          <w:tab/>
        </w:r>
        <w:r w:rsidR="00813380" w:rsidRPr="5078C9C1">
          <w:rPr>
            <w:noProof/>
          </w:rPr>
          <w:fldChar w:fldCharType="begin"/>
        </w:r>
        <w:r w:rsidR="00813380" w:rsidRPr="5078C9C1">
          <w:rPr>
            <w:noProof/>
          </w:rPr>
          <w:instrText xml:space="preserve"> PAGEREF _Toc86267695 \h </w:instrText>
        </w:r>
        <w:r w:rsidR="00813380" w:rsidRPr="5078C9C1">
          <w:rPr>
            <w:noProof/>
          </w:rPr>
        </w:r>
        <w:r w:rsidR="00813380" w:rsidRPr="5078C9C1">
          <w:rPr>
            <w:noProof/>
          </w:rPr>
          <w:fldChar w:fldCharType="separate"/>
        </w:r>
        <w:r w:rsidR="00813380">
          <w:rPr>
            <w:noProof/>
            <w:webHidden/>
          </w:rPr>
          <w:t>31</w:t>
        </w:r>
        <w:r w:rsidR="00813380" w:rsidRPr="5078C9C1">
          <w:rPr>
            <w:noProof/>
          </w:rPr>
          <w:fldChar w:fldCharType="end"/>
        </w:r>
      </w:hyperlink>
    </w:p>
    <w:p w14:paraId="68EC0656" w14:textId="01628C27" w:rsidR="00813380" w:rsidRDefault="00DB0174" w:rsidP="71ECED61">
      <w:pPr>
        <w:pStyle w:val="TOC2"/>
        <w:rPr>
          <w:rFonts w:asciiTheme="minorHAnsi" w:eastAsiaTheme="minorEastAsia" w:hAnsiTheme="minorHAnsi" w:cstheme="minorBidi"/>
          <w:lang w:val="en-CA"/>
        </w:rPr>
      </w:pPr>
      <w:hyperlink w:anchor="_Toc86267696" w:history="1">
        <w:r w:rsidR="00813380" w:rsidRPr="00E76A7B">
          <w:rPr>
            <w:rStyle w:val="Hyperlink"/>
          </w:rPr>
          <w:t>3.3</w:t>
        </w:r>
        <w:r w:rsidR="00813380">
          <w:tab/>
        </w:r>
        <w:r w:rsidR="00813380" w:rsidRPr="00E76A7B">
          <w:rPr>
            <w:rStyle w:val="Hyperlink"/>
          </w:rPr>
          <w:t>Outage Coordination for Capacity Exports</w:t>
        </w:r>
        <w:r w:rsidR="00813380">
          <w:tab/>
        </w:r>
        <w:r w:rsidR="00813380">
          <w:fldChar w:fldCharType="begin"/>
        </w:r>
        <w:r w:rsidR="00813380">
          <w:instrText xml:space="preserve"> PAGEREF _Toc86267696 \h </w:instrText>
        </w:r>
        <w:r w:rsidR="00813380">
          <w:fldChar w:fldCharType="separate"/>
        </w:r>
        <w:r w:rsidR="00813380">
          <w:rPr>
            <w:webHidden/>
          </w:rPr>
          <w:t>32</w:t>
        </w:r>
        <w:r w:rsidR="00813380">
          <w:fldChar w:fldCharType="end"/>
        </w:r>
      </w:hyperlink>
    </w:p>
    <w:p w14:paraId="41BBFFE9" w14:textId="493B3AB5" w:rsidR="00813380" w:rsidRDefault="00DB0174" w:rsidP="71ECED61">
      <w:pPr>
        <w:pStyle w:val="TOC3"/>
        <w:tabs>
          <w:tab w:val="left" w:pos="2024"/>
        </w:tabs>
        <w:rPr>
          <w:rFonts w:asciiTheme="minorHAnsi" w:eastAsiaTheme="minorEastAsia" w:hAnsiTheme="minorHAnsi" w:cstheme="minorBidi"/>
          <w:noProof/>
          <w:lang w:val="en-CA"/>
        </w:rPr>
      </w:pPr>
      <w:hyperlink w:anchor="_Toc86267697" w:history="1">
        <w:r w:rsidR="00813380" w:rsidRPr="00E76A7B">
          <w:rPr>
            <w:rStyle w:val="Hyperlink"/>
            <w:noProof/>
          </w:rPr>
          <w:t>3.3.1</w:t>
        </w:r>
        <w:r w:rsidR="00813380">
          <w:tab/>
        </w:r>
        <w:r w:rsidR="00813380" w:rsidRPr="00E76A7B">
          <w:rPr>
            <w:rStyle w:val="Hyperlink"/>
            <w:noProof/>
          </w:rPr>
          <w:t>Capacity Seller Requirement to Coordinate with Transmitters Prior to IESO Involvement</w:t>
        </w:r>
        <w:r w:rsidR="00813380">
          <w:tab/>
        </w:r>
        <w:r w:rsidR="00813380" w:rsidRPr="5078C9C1">
          <w:rPr>
            <w:noProof/>
          </w:rPr>
          <w:fldChar w:fldCharType="begin"/>
        </w:r>
        <w:r w:rsidR="00813380" w:rsidRPr="5078C9C1">
          <w:rPr>
            <w:noProof/>
          </w:rPr>
          <w:instrText xml:space="preserve"> PAGEREF _Toc86267697 \h </w:instrText>
        </w:r>
        <w:r w:rsidR="00813380" w:rsidRPr="5078C9C1">
          <w:rPr>
            <w:noProof/>
          </w:rPr>
        </w:r>
        <w:r w:rsidR="00813380" w:rsidRPr="5078C9C1">
          <w:rPr>
            <w:noProof/>
          </w:rPr>
          <w:fldChar w:fldCharType="separate"/>
        </w:r>
        <w:r w:rsidR="00813380">
          <w:rPr>
            <w:noProof/>
            <w:webHidden/>
          </w:rPr>
          <w:t>32</w:t>
        </w:r>
        <w:r w:rsidR="00813380" w:rsidRPr="5078C9C1">
          <w:rPr>
            <w:noProof/>
          </w:rPr>
          <w:fldChar w:fldCharType="end"/>
        </w:r>
      </w:hyperlink>
    </w:p>
    <w:p w14:paraId="64557259" w14:textId="472552D8" w:rsidR="00813380" w:rsidRDefault="00DB0174" w:rsidP="71ECED61">
      <w:pPr>
        <w:pStyle w:val="TOC3"/>
        <w:tabs>
          <w:tab w:val="left" w:pos="2024"/>
        </w:tabs>
        <w:rPr>
          <w:rFonts w:asciiTheme="minorHAnsi" w:eastAsiaTheme="minorEastAsia" w:hAnsiTheme="minorHAnsi" w:cstheme="minorBidi"/>
          <w:noProof/>
          <w:lang w:val="en-CA"/>
        </w:rPr>
      </w:pPr>
      <w:hyperlink w:anchor="_Toc86267698" w:history="1">
        <w:r w:rsidR="00813380" w:rsidRPr="00E76A7B">
          <w:rPr>
            <w:rStyle w:val="Hyperlink"/>
            <w:noProof/>
          </w:rPr>
          <w:t>3.3.2</w:t>
        </w:r>
        <w:r w:rsidR="00813380">
          <w:tab/>
        </w:r>
        <w:r w:rsidR="00813380" w:rsidRPr="00E76A7B">
          <w:rPr>
            <w:rStyle w:val="Hyperlink"/>
            <w:noProof/>
          </w:rPr>
          <w:t>Capacity Seller Requirement to Coordinate with Transmitters Requiring IESO Involvement</w:t>
        </w:r>
        <w:r w:rsidR="00813380">
          <w:tab/>
        </w:r>
        <w:r w:rsidR="00813380" w:rsidRPr="5078C9C1">
          <w:rPr>
            <w:noProof/>
          </w:rPr>
          <w:fldChar w:fldCharType="begin"/>
        </w:r>
        <w:r w:rsidR="00813380" w:rsidRPr="5078C9C1">
          <w:rPr>
            <w:noProof/>
          </w:rPr>
          <w:instrText xml:space="preserve"> PAGEREF _Toc86267698 \h </w:instrText>
        </w:r>
        <w:r w:rsidR="00813380" w:rsidRPr="5078C9C1">
          <w:rPr>
            <w:noProof/>
          </w:rPr>
        </w:r>
        <w:r w:rsidR="00813380" w:rsidRPr="5078C9C1">
          <w:rPr>
            <w:noProof/>
          </w:rPr>
          <w:fldChar w:fldCharType="separate"/>
        </w:r>
        <w:r w:rsidR="00813380">
          <w:rPr>
            <w:noProof/>
            <w:webHidden/>
          </w:rPr>
          <w:t>33</w:t>
        </w:r>
        <w:r w:rsidR="00813380" w:rsidRPr="5078C9C1">
          <w:rPr>
            <w:noProof/>
          </w:rPr>
          <w:fldChar w:fldCharType="end"/>
        </w:r>
      </w:hyperlink>
    </w:p>
    <w:p w14:paraId="3D109EF8" w14:textId="4AA932FB" w:rsidR="00813380" w:rsidRDefault="00DB0174" w:rsidP="71ECED61">
      <w:pPr>
        <w:pStyle w:val="TOC2"/>
        <w:rPr>
          <w:rFonts w:asciiTheme="minorHAnsi" w:eastAsiaTheme="minorEastAsia" w:hAnsiTheme="minorHAnsi" w:cstheme="minorBidi"/>
          <w:lang w:val="en-CA"/>
        </w:rPr>
      </w:pPr>
      <w:hyperlink w:anchor="_Toc86267699" w:history="1">
        <w:r w:rsidR="00813380" w:rsidRPr="00E76A7B">
          <w:rPr>
            <w:rStyle w:val="Hyperlink"/>
          </w:rPr>
          <w:t>3.4</w:t>
        </w:r>
        <w:r w:rsidR="00813380">
          <w:tab/>
        </w:r>
        <w:r w:rsidR="00813380" w:rsidRPr="00E76A7B">
          <w:rPr>
            <w:rStyle w:val="Hyperlink"/>
          </w:rPr>
          <w:t>Outage Coordination for Generator-Backed Capacity Import Resources</w:t>
        </w:r>
        <w:r w:rsidR="00813380">
          <w:tab/>
        </w:r>
        <w:r w:rsidR="00813380">
          <w:fldChar w:fldCharType="begin"/>
        </w:r>
        <w:r w:rsidR="00813380">
          <w:instrText xml:space="preserve"> PAGEREF _Toc86267699 \h </w:instrText>
        </w:r>
        <w:r w:rsidR="00813380">
          <w:fldChar w:fldCharType="separate"/>
        </w:r>
        <w:r w:rsidR="00813380">
          <w:rPr>
            <w:webHidden/>
          </w:rPr>
          <w:t>34</w:t>
        </w:r>
        <w:r w:rsidR="00813380">
          <w:fldChar w:fldCharType="end"/>
        </w:r>
      </w:hyperlink>
    </w:p>
    <w:p w14:paraId="41AF5361" w14:textId="70C88CCF" w:rsidR="00813380" w:rsidRDefault="00DB0174" w:rsidP="71ECED61">
      <w:pPr>
        <w:pStyle w:val="TOC2"/>
        <w:rPr>
          <w:rFonts w:asciiTheme="minorHAnsi" w:eastAsiaTheme="minorEastAsia" w:hAnsiTheme="minorHAnsi" w:cstheme="minorBidi"/>
          <w:lang w:val="en-CA"/>
        </w:rPr>
      </w:pPr>
      <w:hyperlink w:anchor="_Toc86267700" w:history="1">
        <w:r w:rsidR="00813380" w:rsidRPr="00E76A7B">
          <w:rPr>
            <w:rStyle w:val="Hyperlink"/>
          </w:rPr>
          <w:t>3.5</w:t>
        </w:r>
        <w:r w:rsidR="00813380">
          <w:tab/>
        </w:r>
        <w:r w:rsidR="00813380" w:rsidRPr="00E76A7B">
          <w:rPr>
            <w:rStyle w:val="Hyperlink"/>
          </w:rPr>
          <w:t>Outage Submission</w:t>
        </w:r>
        <w:r w:rsidR="00813380">
          <w:tab/>
        </w:r>
        <w:r w:rsidR="00813380">
          <w:fldChar w:fldCharType="begin"/>
        </w:r>
        <w:r w:rsidR="00813380">
          <w:instrText xml:space="preserve"> PAGEREF _Toc86267700 \h </w:instrText>
        </w:r>
        <w:r w:rsidR="00813380">
          <w:fldChar w:fldCharType="separate"/>
        </w:r>
        <w:r w:rsidR="00813380">
          <w:rPr>
            <w:webHidden/>
          </w:rPr>
          <w:t>34</w:t>
        </w:r>
        <w:r w:rsidR="00813380">
          <w:fldChar w:fldCharType="end"/>
        </w:r>
      </w:hyperlink>
    </w:p>
    <w:p w14:paraId="7E1E8E6B" w14:textId="1A0CFC91" w:rsidR="00813380" w:rsidRDefault="00DB0174" w:rsidP="71ECED61">
      <w:pPr>
        <w:pStyle w:val="TOC2"/>
        <w:rPr>
          <w:rFonts w:asciiTheme="minorHAnsi" w:eastAsiaTheme="minorEastAsia" w:hAnsiTheme="minorHAnsi" w:cstheme="minorBidi"/>
          <w:lang w:val="en-CA"/>
        </w:rPr>
      </w:pPr>
      <w:hyperlink w:anchor="_Toc86267701" w:history="1">
        <w:r w:rsidR="00813380" w:rsidRPr="00E76A7B">
          <w:rPr>
            <w:rStyle w:val="Hyperlink"/>
          </w:rPr>
          <w:t>3.6</w:t>
        </w:r>
        <w:r w:rsidR="00813380">
          <w:tab/>
        </w:r>
        <w:r w:rsidR="00813380" w:rsidRPr="00E76A7B">
          <w:rPr>
            <w:rStyle w:val="Hyperlink"/>
          </w:rPr>
          <w:t>Outage Assessment</w:t>
        </w:r>
        <w:r w:rsidR="00813380">
          <w:tab/>
        </w:r>
        <w:r w:rsidR="00813380">
          <w:fldChar w:fldCharType="begin"/>
        </w:r>
        <w:r w:rsidR="00813380">
          <w:instrText xml:space="preserve"> PAGEREF _Toc86267701 \h </w:instrText>
        </w:r>
        <w:r w:rsidR="00813380">
          <w:fldChar w:fldCharType="separate"/>
        </w:r>
        <w:r w:rsidR="00813380">
          <w:rPr>
            <w:webHidden/>
          </w:rPr>
          <w:t>36</w:t>
        </w:r>
        <w:r w:rsidR="00813380">
          <w:fldChar w:fldCharType="end"/>
        </w:r>
      </w:hyperlink>
    </w:p>
    <w:p w14:paraId="754AAB6F" w14:textId="5340AFD8" w:rsidR="00813380" w:rsidRDefault="00DB0174" w:rsidP="71ECED61">
      <w:pPr>
        <w:pStyle w:val="TOC3"/>
        <w:tabs>
          <w:tab w:val="left" w:pos="2024"/>
        </w:tabs>
        <w:rPr>
          <w:rFonts w:asciiTheme="minorHAnsi" w:eastAsiaTheme="minorEastAsia" w:hAnsiTheme="minorHAnsi" w:cstheme="minorBidi"/>
          <w:noProof/>
          <w:lang w:val="en-CA"/>
        </w:rPr>
      </w:pPr>
      <w:hyperlink w:anchor="_Toc86267702" w:history="1">
        <w:r w:rsidR="00813380" w:rsidRPr="00E76A7B">
          <w:rPr>
            <w:rStyle w:val="Hyperlink"/>
            <w:noProof/>
          </w:rPr>
          <w:t>3.6.1</w:t>
        </w:r>
        <w:r w:rsidR="00813380">
          <w:tab/>
        </w:r>
        <w:r w:rsidR="00813380" w:rsidRPr="00E76A7B">
          <w:rPr>
            <w:rStyle w:val="Hyperlink"/>
            <w:noProof/>
          </w:rPr>
          <w:t>Market Participant Updates</w:t>
        </w:r>
        <w:r w:rsidR="00813380">
          <w:tab/>
        </w:r>
        <w:r w:rsidR="00813380" w:rsidRPr="5078C9C1">
          <w:rPr>
            <w:noProof/>
          </w:rPr>
          <w:fldChar w:fldCharType="begin"/>
        </w:r>
        <w:r w:rsidR="00813380" w:rsidRPr="5078C9C1">
          <w:rPr>
            <w:noProof/>
          </w:rPr>
          <w:instrText xml:space="preserve"> PAGEREF _Toc86267702 \h </w:instrText>
        </w:r>
        <w:r w:rsidR="00813380" w:rsidRPr="5078C9C1">
          <w:rPr>
            <w:noProof/>
          </w:rPr>
        </w:r>
        <w:r w:rsidR="00813380" w:rsidRPr="5078C9C1">
          <w:rPr>
            <w:noProof/>
          </w:rPr>
          <w:fldChar w:fldCharType="separate"/>
        </w:r>
        <w:r w:rsidR="00813380">
          <w:rPr>
            <w:noProof/>
            <w:webHidden/>
          </w:rPr>
          <w:t>37</w:t>
        </w:r>
        <w:r w:rsidR="00813380" w:rsidRPr="5078C9C1">
          <w:rPr>
            <w:noProof/>
          </w:rPr>
          <w:fldChar w:fldCharType="end"/>
        </w:r>
      </w:hyperlink>
    </w:p>
    <w:p w14:paraId="4C9FB83C" w14:textId="7EC0338D" w:rsidR="00813380" w:rsidRDefault="00DB0174" w:rsidP="71ECED61">
      <w:pPr>
        <w:pStyle w:val="TOC3"/>
        <w:tabs>
          <w:tab w:val="left" w:pos="2024"/>
        </w:tabs>
        <w:rPr>
          <w:rFonts w:asciiTheme="minorHAnsi" w:eastAsiaTheme="minorEastAsia" w:hAnsiTheme="minorHAnsi" w:cstheme="minorBidi"/>
          <w:noProof/>
          <w:lang w:val="en-CA"/>
        </w:rPr>
      </w:pPr>
      <w:hyperlink w:anchor="_Toc86267703" w:history="1">
        <w:r w:rsidR="00813380" w:rsidRPr="00E76A7B">
          <w:rPr>
            <w:rStyle w:val="Hyperlink"/>
            <w:noProof/>
          </w:rPr>
          <w:t>3.6.2</w:t>
        </w:r>
        <w:r w:rsidR="00813380">
          <w:tab/>
        </w:r>
        <w:r w:rsidR="00813380" w:rsidRPr="00E76A7B">
          <w:rPr>
            <w:rStyle w:val="Hyperlink"/>
            <w:noProof/>
          </w:rPr>
          <w:t>Outage Assessment Outcomes</w:t>
        </w:r>
        <w:r w:rsidR="00813380">
          <w:tab/>
        </w:r>
        <w:r w:rsidR="00813380" w:rsidRPr="5078C9C1">
          <w:rPr>
            <w:noProof/>
          </w:rPr>
          <w:fldChar w:fldCharType="begin"/>
        </w:r>
        <w:r w:rsidR="00813380" w:rsidRPr="5078C9C1">
          <w:rPr>
            <w:noProof/>
          </w:rPr>
          <w:instrText xml:space="preserve"> PAGEREF _Toc86267703 \h </w:instrText>
        </w:r>
        <w:r w:rsidR="00813380" w:rsidRPr="5078C9C1">
          <w:rPr>
            <w:noProof/>
          </w:rPr>
        </w:r>
        <w:r w:rsidR="00813380" w:rsidRPr="5078C9C1">
          <w:rPr>
            <w:noProof/>
          </w:rPr>
          <w:fldChar w:fldCharType="separate"/>
        </w:r>
        <w:r w:rsidR="00813380">
          <w:rPr>
            <w:noProof/>
            <w:webHidden/>
          </w:rPr>
          <w:t>38</w:t>
        </w:r>
        <w:r w:rsidR="00813380" w:rsidRPr="5078C9C1">
          <w:rPr>
            <w:noProof/>
          </w:rPr>
          <w:fldChar w:fldCharType="end"/>
        </w:r>
      </w:hyperlink>
    </w:p>
    <w:p w14:paraId="266BB9D4" w14:textId="6B00DBD9" w:rsidR="00813380" w:rsidRDefault="00DB0174" w:rsidP="71ECED61">
      <w:pPr>
        <w:pStyle w:val="TOC2"/>
        <w:rPr>
          <w:rFonts w:asciiTheme="minorHAnsi" w:eastAsiaTheme="minorEastAsia" w:hAnsiTheme="minorHAnsi" w:cstheme="minorBidi"/>
          <w:lang w:val="en-CA"/>
        </w:rPr>
      </w:pPr>
      <w:hyperlink w:anchor="_Toc86267704" w:history="1">
        <w:r w:rsidR="00813380" w:rsidRPr="00E76A7B">
          <w:rPr>
            <w:rStyle w:val="Hyperlink"/>
          </w:rPr>
          <w:t>3.7</w:t>
        </w:r>
        <w:r w:rsidR="00813380">
          <w:tab/>
        </w:r>
        <w:r w:rsidR="00813380" w:rsidRPr="00E76A7B">
          <w:rPr>
            <w:rStyle w:val="Hyperlink"/>
          </w:rPr>
          <w:t>Outage Implementation</w:t>
        </w:r>
        <w:r w:rsidR="00813380">
          <w:tab/>
        </w:r>
        <w:r w:rsidR="00813380">
          <w:fldChar w:fldCharType="begin"/>
        </w:r>
        <w:r w:rsidR="00813380">
          <w:instrText xml:space="preserve"> PAGEREF _Toc86267704 \h </w:instrText>
        </w:r>
        <w:r w:rsidR="00813380">
          <w:fldChar w:fldCharType="separate"/>
        </w:r>
        <w:r w:rsidR="00813380">
          <w:rPr>
            <w:webHidden/>
          </w:rPr>
          <w:t>41</w:t>
        </w:r>
        <w:r w:rsidR="00813380">
          <w:fldChar w:fldCharType="end"/>
        </w:r>
      </w:hyperlink>
    </w:p>
    <w:p w14:paraId="0DC4C04D" w14:textId="67A26B25" w:rsidR="00813380" w:rsidRDefault="00DB0174" w:rsidP="71ECED61">
      <w:pPr>
        <w:pStyle w:val="TOC3"/>
        <w:tabs>
          <w:tab w:val="left" w:pos="2024"/>
        </w:tabs>
        <w:rPr>
          <w:rFonts w:asciiTheme="minorHAnsi" w:eastAsiaTheme="minorEastAsia" w:hAnsiTheme="minorHAnsi" w:cstheme="minorBidi"/>
          <w:noProof/>
          <w:lang w:val="en-CA"/>
        </w:rPr>
      </w:pPr>
      <w:hyperlink w:anchor="_Toc86267705" w:history="1">
        <w:r w:rsidR="00813380" w:rsidRPr="00E76A7B">
          <w:rPr>
            <w:rStyle w:val="Hyperlink"/>
            <w:noProof/>
          </w:rPr>
          <w:t>3.7.1</w:t>
        </w:r>
        <w:r w:rsidR="00813380">
          <w:tab/>
        </w:r>
        <w:r w:rsidR="00813380" w:rsidRPr="00E76A7B">
          <w:rPr>
            <w:rStyle w:val="Hyperlink"/>
            <w:noProof/>
          </w:rPr>
          <w:t>Planned and Forced Extensions</w:t>
        </w:r>
        <w:r w:rsidR="00813380">
          <w:tab/>
        </w:r>
        <w:r w:rsidR="00813380" w:rsidRPr="5078C9C1">
          <w:rPr>
            <w:noProof/>
          </w:rPr>
          <w:fldChar w:fldCharType="begin"/>
        </w:r>
        <w:r w:rsidR="00813380" w:rsidRPr="5078C9C1">
          <w:rPr>
            <w:noProof/>
          </w:rPr>
          <w:instrText xml:space="preserve"> PAGEREF _Toc86267705 \h </w:instrText>
        </w:r>
        <w:r w:rsidR="00813380" w:rsidRPr="5078C9C1">
          <w:rPr>
            <w:noProof/>
          </w:rPr>
        </w:r>
        <w:r w:rsidR="00813380" w:rsidRPr="5078C9C1">
          <w:rPr>
            <w:noProof/>
          </w:rPr>
          <w:fldChar w:fldCharType="separate"/>
        </w:r>
        <w:r w:rsidR="00813380">
          <w:rPr>
            <w:noProof/>
            <w:webHidden/>
          </w:rPr>
          <w:t>41</w:t>
        </w:r>
        <w:r w:rsidR="00813380" w:rsidRPr="5078C9C1">
          <w:rPr>
            <w:noProof/>
          </w:rPr>
          <w:fldChar w:fldCharType="end"/>
        </w:r>
      </w:hyperlink>
    </w:p>
    <w:p w14:paraId="50120BFC" w14:textId="27B068AC" w:rsidR="00813380" w:rsidRDefault="00DB0174" w:rsidP="71ECED61">
      <w:pPr>
        <w:pStyle w:val="TOC3"/>
        <w:tabs>
          <w:tab w:val="left" w:pos="2024"/>
        </w:tabs>
        <w:rPr>
          <w:rFonts w:asciiTheme="minorHAnsi" w:eastAsiaTheme="minorEastAsia" w:hAnsiTheme="minorHAnsi" w:cstheme="minorBidi"/>
          <w:noProof/>
          <w:lang w:val="en-CA"/>
        </w:rPr>
      </w:pPr>
      <w:hyperlink w:anchor="_Toc86267706" w:history="1">
        <w:r w:rsidR="00813380" w:rsidRPr="00E76A7B">
          <w:rPr>
            <w:rStyle w:val="Hyperlink"/>
            <w:noProof/>
          </w:rPr>
          <w:t>3.7.2</w:t>
        </w:r>
        <w:r w:rsidR="00813380">
          <w:tab/>
        </w:r>
        <w:r w:rsidR="00813380" w:rsidRPr="00E76A7B">
          <w:rPr>
            <w:rStyle w:val="Hyperlink"/>
            <w:noProof/>
          </w:rPr>
          <w:t>Recall</w:t>
        </w:r>
        <w:r w:rsidR="00813380">
          <w:tab/>
        </w:r>
        <w:r w:rsidR="00813380" w:rsidRPr="5078C9C1">
          <w:rPr>
            <w:noProof/>
          </w:rPr>
          <w:fldChar w:fldCharType="begin"/>
        </w:r>
        <w:r w:rsidR="00813380" w:rsidRPr="5078C9C1">
          <w:rPr>
            <w:noProof/>
          </w:rPr>
          <w:instrText xml:space="preserve"> PAGEREF _Toc86267706 \h </w:instrText>
        </w:r>
        <w:r w:rsidR="00813380" w:rsidRPr="5078C9C1">
          <w:rPr>
            <w:noProof/>
          </w:rPr>
        </w:r>
        <w:r w:rsidR="00813380" w:rsidRPr="5078C9C1">
          <w:rPr>
            <w:noProof/>
          </w:rPr>
          <w:fldChar w:fldCharType="separate"/>
        </w:r>
        <w:r w:rsidR="00813380">
          <w:rPr>
            <w:noProof/>
            <w:webHidden/>
          </w:rPr>
          <w:t>41</w:t>
        </w:r>
        <w:r w:rsidR="00813380" w:rsidRPr="5078C9C1">
          <w:rPr>
            <w:noProof/>
          </w:rPr>
          <w:fldChar w:fldCharType="end"/>
        </w:r>
      </w:hyperlink>
    </w:p>
    <w:p w14:paraId="5F629D5C" w14:textId="0B45AE5C" w:rsidR="00813380" w:rsidRDefault="00DB0174" w:rsidP="71ECED61">
      <w:pPr>
        <w:pStyle w:val="TOC2"/>
        <w:rPr>
          <w:rFonts w:asciiTheme="minorHAnsi" w:eastAsiaTheme="minorEastAsia" w:hAnsiTheme="minorHAnsi" w:cstheme="minorBidi"/>
          <w:lang w:val="en-CA"/>
        </w:rPr>
      </w:pPr>
      <w:hyperlink w:anchor="_Toc86267707" w:history="1">
        <w:r w:rsidR="00813380" w:rsidRPr="00E76A7B">
          <w:rPr>
            <w:rStyle w:val="Hyperlink"/>
          </w:rPr>
          <w:t>3.8</w:t>
        </w:r>
        <w:r w:rsidR="00813380">
          <w:tab/>
        </w:r>
        <w:r w:rsidR="00813380" w:rsidRPr="00E76A7B">
          <w:rPr>
            <w:rStyle w:val="Hyperlink"/>
          </w:rPr>
          <w:t>Outage Completion</w:t>
        </w:r>
        <w:r w:rsidR="00813380">
          <w:tab/>
        </w:r>
        <w:r w:rsidR="00813380">
          <w:fldChar w:fldCharType="begin"/>
        </w:r>
        <w:r w:rsidR="00813380">
          <w:instrText xml:space="preserve"> PAGEREF _Toc86267707 \h </w:instrText>
        </w:r>
        <w:r w:rsidR="00813380">
          <w:fldChar w:fldCharType="separate"/>
        </w:r>
        <w:r w:rsidR="00813380">
          <w:rPr>
            <w:webHidden/>
          </w:rPr>
          <w:t>42</w:t>
        </w:r>
        <w:r w:rsidR="00813380">
          <w:fldChar w:fldCharType="end"/>
        </w:r>
      </w:hyperlink>
    </w:p>
    <w:p w14:paraId="653BB1F4" w14:textId="465D1B4E" w:rsidR="00813380" w:rsidRDefault="00DB0174" w:rsidP="71ECED61">
      <w:pPr>
        <w:pStyle w:val="TOC2"/>
        <w:rPr>
          <w:rFonts w:asciiTheme="minorHAnsi" w:eastAsiaTheme="minorEastAsia" w:hAnsiTheme="minorHAnsi" w:cstheme="minorBidi"/>
          <w:lang w:val="en-CA"/>
        </w:rPr>
      </w:pPr>
      <w:hyperlink w:anchor="_Toc86267708" w:history="1">
        <w:r w:rsidR="00813380" w:rsidRPr="00E76A7B">
          <w:rPr>
            <w:rStyle w:val="Hyperlink"/>
          </w:rPr>
          <w:t>3.9</w:t>
        </w:r>
        <w:r w:rsidR="00813380">
          <w:tab/>
        </w:r>
        <w:r w:rsidR="00813380" w:rsidRPr="00E76A7B">
          <w:rPr>
            <w:rStyle w:val="Hyperlink"/>
          </w:rPr>
          <w:t>Outage Compensation</w:t>
        </w:r>
        <w:r w:rsidR="00813380">
          <w:tab/>
        </w:r>
        <w:r w:rsidR="00813380">
          <w:fldChar w:fldCharType="begin"/>
        </w:r>
        <w:r w:rsidR="00813380">
          <w:instrText xml:space="preserve"> PAGEREF _Toc86267708 \h </w:instrText>
        </w:r>
        <w:r w:rsidR="00813380">
          <w:fldChar w:fldCharType="separate"/>
        </w:r>
        <w:r w:rsidR="00813380">
          <w:rPr>
            <w:webHidden/>
          </w:rPr>
          <w:t>42</w:t>
        </w:r>
        <w:r w:rsidR="00813380">
          <w:fldChar w:fldCharType="end"/>
        </w:r>
      </w:hyperlink>
    </w:p>
    <w:p w14:paraId="3E26CE2F" w14:textId="6F6B38D3" w:rsidR="00813380" w:rsidRDefault="00DB0174" w:rsidP="71ECED61">
      <w:pPr>
        <w:pStyle w:val="TOC1"/>
        <w:rPr>
          <w:rFonts w:asciiTheme="minorHAnsi" w:eastAsiaTheme="minorEastAsia" w:hAnsiTheme="minorHAnsi" w:cstheme="minorBidi"/>
          <w:b w:val="0"/>
          <w:sz w:val="22"/>
          <w:szCs w:val="22"/>
          <w:lang w:val="en-CA"/>
        </w:rPr>
      </w:pPr>
      <w:hyperlink w:anchor="_Toc86267709" w:history="1">
        <w:r w:rsidR="00813380" w:rsidRPr="00E76A7B">
          <w:rPr>
            <w:rStyle w:val="Hyperlink"/>
            <w:lang w:val="en-CA"/>
          </w:rPr>
          <w:t>4.</w:t>
        </w:r>
        <w:r w:rsidR="00813380">
          <w:tab/>
        </w:r>
        <w:r w:rsidR="00813380" w:rsidRPr="00E76A7B">
          <w:rPr>
            <w:rStyle w:val="Hyperlink"/>
            <w:lang w:val="en-CA"/>
          </w:rPr>
          <w:t>Outage Reporting Requirements</w:t>
        </w:r>
        <w:r w:rsidR="00813380">
          <w:tab/>
        </w:r>
        <w:r w:rsidR="00813380">
          <w:fldChar w:fldCharType="begin"/>
        </w:r>
        <w:r w:rsidR="00813380">
          <w:instrText xml:space="preserve"> PAGEREF _Toc86267709 \h </w:instrText>
        </w:r>
        <w:r w:rsidR="00813380">
          <w:fldChar w:fldCharType="separate"/>
        </w:r>
        <w:r w:rsidR="00813380">
          <w:rPr>
            <w:webHidden/>
          </w:rPr>
          <w:t>45</w:t>
        </w:r>
        <w:r w:rsidR="00813380">
          <w:fldChar w:fldCharType="end"/>
        </w:r>
      </w:hyperlink>
    </w:p>
    <w:p w14:paraId="71C0B42B" w14:textId="52DD479B" w:rsidR="00813380" w:rsidRDefault="00DB0174" w:rsidP="71ECED61">
      <w:pPr>
        <w:pStyle w:val="TOC2"/>
        <w:rPr>
          <w:rFonts w:asciiTheme="minorHAnsi" w:eastAsiaTheme="minorEastAsia" w:hAnsiTheme="minorHAnsi" w:cstheme="minorBidi"/>
          <w:lang w:val="en-CA"/>
        </w:rPr>
      </w:pPr>
      <w:hyperlink w:anchor="_Toc86267710" w:history="1">
        <w:r w:rsidR="00813380" w:rsidRPr="00E76A7B">
          <w:rPr>
            <w:rStyle w:val="Hyperlink"/>
            <w:lang w:val="en-CA"/>
          </w:rPr>
          <w:t>4.1</w:t>
        </w:r>
        <w:r w:rsidR="00813380">
          <w:tab/>
        </w:r>
        <w:r w:rsidR="00813380" w:rsidRPr="00E76A7B">
          <w:rPr>
            <w:rStyle w:val="Hyperlink"/>
            <w:lang w:val="en-CA"/>
          </w:rPr>
          <w:t>Generation and Electricity Storage Facilities</w:t>
        </w:r>
        <w:r w:rsidR="00813380">
          <w:tab/>
        </w:r>
        <w:r w:rsidR="00813380">
          <w:fldChar w:fldCharType="begin"/>
        </w:r>
        <w:r w:rsidR="00813380">
          <w:instrText xml:space="preserve"> PAGEREF _Toc86267710 \h </w:instrText>
        </w:r>
        <w:r w:rsidR="00813380">
          <w:fldChar w:fldCharType="separate"/>
        </w:r>
        <w:r w:rsidR="00813380">
          <w:rPr>
            <w:webHidden/>
          </w:rPr>
          <w:t>45</w:t>
        </w:r>
        <w:r w:rsidR="00813380">
          <w:fldChar w:fldCharType="end"/>
        </w:r>
      </w:hyperlink>
    </w:p>
    <w:p w14:paraId="08CCC053" w14:textId="78D47178" w:rsidR="00813380" w:rsidRDefault="00DB0174" w:rsidP="71ECED61">
      <w:pPr>
        <w:pStyle w:val="TOC3"/>
        <w:tabs>
          <w:tab w:val="left" w:pos="2024"/>
        </w:tabs>
        <w:rPr>
          <w:rFonts w:asciiTheme="minorHAnsi" w:eastAsiaTheme="minorEastAsia" w:hAnsiTheme="minorHAnsi" w:cstheme="minorBidi"/>
          <w:noProof/>
          <w:lang w:val="en-CA"/>
        </w:rPr>
      </w:pPr>
      <w:hyperlink w:anchor="_Toc86267711" w:history="1">
        <w:r w:rsidR="00813380" w:rsidRPr="00E76A7B">
          <w:rPr>
            <w:rStyle w:val="Hyperlink"/>
            <w:noProof/>
            <w:lang w:val="en-CA"/>
          </w:rPr>
          <w:t>4.1.1</w:t>
        </w:r>
        <w:r w:rsidR="00813380">
          <w:tab/>
        </w:r>
        <w:r w:rsidR="00813380" w:rsidRPr="00E76A7B">
          <w:rPr>
            <w:rStyle w:val="Hyperlink"/>
            <w:noProof/>
            <w:lang w:val="en-CA"/>
          </w:rPr>
          <w:t>Deratings</w:t>
        </w:r>
        <w:r w:rsidR="00813380">
          <w:tab/>
        </w:r>
        <w:r w:rsidR="00813380" w:rsidRPr="5078C9C1">
          <w:rPr>
            <w:noProof/>
          </w:rPr>
          <w:fldChar w:fldCharType="begin"/>
        </w:r>
        <w:r w:rsidR="00813380" w:rsidRPr="5078C9C1">
          <w:rPr>
            <w:noProof/>
          </w:rPr>
          <w:instrText xml:space="preserve"> PAGEREF _Toc86267711 \h </w:instrText>
        </w:r>
        <w:r w:rsidR="00813380" w:rsidRPr="5078C9C1">
          <w:rPr>
            <w:noProof/>
          </w:rPr>
        </w:r>
        <w:r w:rsidR="00813380" w:rsidRPr="5078C9C1">
          <w:rPr>
            <w:noProof/>
          </w:rPr>
          <w:fldChar w:fldCharType="separate"/>
        </w:r>
        <w:r w:rsidR="00813380">
          <w:rPr>
            <w:noProof/>
            <w:webHidden/>
          </w:rPr>
          <w:t>45</w:t>
        </w:r>
        <w:r w:rsidR="00813380" w:rsidRPr="5078C9C1">
          <w:rPr>
            <w:noProof/>
          </w:rPr>
          <w:fldChar w:fldCharType="end"/>
        </w:r>
      </w:hyperlink>
    </w:p>
    <w:p w14:paraId="31FAD671" w14:textId="6E4FF06A" w:rsidR="00813380" w:rsidRDefault="00DB0174" w:rsidP="71ECED61">
      <w:pPr>
        <w:pStyle w:val="TOC3"/>
        <w:tabs>
          <w:tab w:val="left" w:pos="2024"/>
        </w:tabs>
        <w:rPr>
          <w:rFonts w:asciiTheme="minorHAnsi" w:eastAsiaTheme="minorEastAsia" w:hAnsiTheme="minorHAnsi" w:cstheme="minorBidi"/>
          <w:noProof/>
          <w:lang w:val="en-CA"/>
        </w:rPr>
      </w:pPr>
      <w:hyperlink w:anchor="_Toc86267712" w:history="1">
        <w:r w:rsidR="00813380" w:rsidRPr="00E76A7B">
          <w:rPr>
            <w:rStyle w:val="Hyperlink"/>
            <w:noProof/>
            <w:lang w:val="en-CA"/>
          </w:rPr>
          <w:t>4.1.2</w:t>
        </w:r>
        <w:r w:rsidR="00813380">
          <w:tab/>
        </w:r>
        <w:r w:rsidR="00813380" w:rsidRPr="00E76A7B">
          <w:rPr>
            <w:rStyle w:val="Hyperlink"/>
            <w:noProof/>
            <w:lang w:val="en-CA"/>
          </w:rPr>
          <w:t>Tests</w:t>
        </w:r>
        <w:r w:rsidR="00813380">
          <w:tab/>
        </w:r>
        <w:r w:rsidR="00813380" w:rsidRPr="5078C9C1">
          <w:rPr>
            <w:noProof/>
          </w:rPr>
          <w:fldChar w:fldCharType="begin"/>
        </w:r>
        <w:r w:rsidR="00813380" w:rsidRPr="5078C9C1">
          <w:rPr>
            <w:noProof/>
          </w:rPr>
          <w:instrText xml:space="preserve"> PAGEREF _Toc86267712 \h </w:instrText>
        </w:r>
        <w:r w:rsidR="00813380" w:rsidRPr="5078C9C1">
          <w:rPr>
            <w:noProof/>
          </w:rPr>
        </w:r>
        <w:r w:rsidR="00813380" w:rsidRPr="5078C9C1">
          <w:rPr>
            <w:noProof/>
          </w:rPr>
          <w:fldChar w:fldCharType="separate"/>
        </w:r>
        <w:r w:rsidR="00813380">
          <w:rPr>
            <w:noProof/>
            <w:webHidden/>
          </w:rPr>
          <w:t>46</w:t>
        </w:r>
        <w:r w:rsidR="00813380" w:rsidRPr="5078C9C1">
          <w:rPr>
            <w:noProof/>
          </w:rPr>
          <w:fldChar w:fldCharType="end"/>
        </w:r>
      </w:hyperlink>
    </w:p>
    <w:p w14:paraId="7F017FEB" w14:textId="60FABA17" w:rsidR="00813380" w:rsidRDefault="00DB0174" w:rsidP="71ECED61">
      <w:pPr>
        <w:pStyle w:val="TOC3"/>
        <w:tabs>
          <w:tab w:val="left" w:pos="2024"/>
        </w:tabs>
        <w:rPr>
          <w:rFonts w:asciiTheme="minorHAnsi" w:eastAsiaTheme="minorEastAsia" w:hAnsiTheme="minorHAnsi" w:cstheme="minorBidi"/>
          <w:noProof/>
          <w:lang w:val="en-CA"/>
        </w:rPr>
      </w:pPr>
      <w:hyperlink w:anchor="_Toc86267713" w:history="1">
        <w:r w:rsidR="00813380" w:rsidRPr="00E76A7B">
          <w:rPr>
            <w:rStyle w:val="Hyperlink"/>
            <w:noProof/>
            <w:lang w:val="en-CA"/>
          </w:rPr>
          <w:t>4.1.3</w:t>
        </w:r>
        <w:r w:rsidR="00813380">
          <w:tab/>
        </w:r>
        <w:r w:rsidR="00813380" w:rsidRPr="00E76A7B">
          <w:rPr>
            <w:rStyle w:val="Hyperlink"/>
            <w:noProof/>
            <w:lang w:val="en-CA"/>
          </w:rPr>
          <w:t>Commissioning Facilities</w:t>
        </w:r>
        <w:r w:rsidR="00813380">
          <w:tab/>
        </w:r>
        <w:r w:rsidR="00813380" w:rsidRPr="5078C9C1">
          <w:rPr>
            <w:noProof/>
          </w:rPr>
          <w:fldChar w:fldCharType="begin"/>
        </w:r>
        <w:r w:rsidR="00813380" w:rsidRPr="5078C9C1">
          <w:rPr>
            <w:noProof/>
          </w:rPr>
          <w:instrText xml:space="preserve"> PAGEREF _Toc86267713 \h </w:instrText>
        </w:r>
        <w:r w:rsidR="00813380" w:rsidRPr="5078C9C1">
          <w:rPr>
            <w:noProof/>
          </w:rPr>
        </w:r>
        <w:r w:rsidR="00813380" w:rsidRPr="5078C9C1">
          <w:rPr>
            <w:noProof/>
          </w:rPr>
          <w:fldChar w:fldCharType="separate"/>
        </w:r>
        <w:r w:rsidR="00813380">
          <w:rPr>
            <w:noProof/>
            <w:webHidden/>
          </w:rPr>
          <w:t>49</w:t>
        </w:r>
        <w:r w:rsidR="00813380" w:rsidRPr="5078C9C1">
          <w:rPr>
            <w:noProof/>
          </w:rPr>
          <w:fldChar w:fldCharType="end"/>
        </w:r>
      </w:hyperlink>
    </w:p>
    <w:p w14:paraId="77955686" w14:textId="60A3E930" w:rsidR="00813380" w:rsidRDefault="00DB0174" w:rsidP="71ECED61">
      <w:pPr>
        <w:pStyle w:val="TOC3"/>
        <w:tabs>
          <w:tab w:val="left" w:pos="2024"/>
        </w:tabs>
        <w:rPr>
          <w:rFonts w:asciiTheme="minorHAnsi" w:eastAsiaTheme="minorEastAsia" w:hAnsiTheme="minorHAnsi" w:cstheme="minorBidi"/>
          <w:noProof/>
          <w:lang w:val="en-CA"/>
        </w:rPr>
      </w:pPr>
      <w:hyperlink w:anchor="_Toc86267714" w:history="1">
        <w:r w:rsidR="00813380" w:rsidRPr="00E76A7B">
          <w:rPr>
            <w:rStyle w:val="Hyperlink"/>
            <w:noProof/>
          </w:rPr>
          <w:t>4.1.4</w:t>
        </w:r>
        <w:r w:rsidR="00813380">
          <w:tab/>
        </w:r>
        <w:r w:rsidR="00813380" w:rsidRPr="00E76A7B">
          <w:rPr>
            <w:rStyle w:val="Hyperlink"/>
            <w:noProof/>
          </w:rPr>
          <w:t>Segregated Mode of Operation</w:t>
        </w:r>
        <w:r w:rsidR="00813380">
          <w:tab/>
        </w:r>
        <w:r w:rsidR="00813380" w:rsidRPr="5078C9C1">
          <w:rPr>
            <w:noProof/>
          </w:rPr>
          <w:fldChar w:fldCharType="begin"/>
        </w:r>
        <w:r w:rsidR="00813380" w:rsidRPr="5078C9C1">
          <w:rPr>
            <w:noProof/>
          </w:rPr>
          <w:instrText xml:space="preserve"> PAGEREF _Toc86267714 \h </w:instrText>
        </w:r>
        <w:r w:rsidR="00813380" w:rsidRPr="5078C9C1">
          <w:rPr>
            <w:noProof/>
          </w:rPr>
        </w:r>
        <w:r w:rsidR="00813380" w:rsidRPr="5078C9C1">
          <w:rPr>
            <w:noProof/>
          </w:rPr>
          <w:fldChar w:fldCharType="separate"/>
        </w:r>
        <w:r w:rsidR="00813380">
          <w:rPr>
            <w:noProof/>
            <w:webHidden/>
          </w:rPr>
          <w:t>51</w:t>
        </w:r>
        <w:r w:rsidR="00813380" w:rsidRPr="5078C9C1">
          <w:rPr>
            <w:noProof/>
          </w:rPr>
          <w:fldChar w:fldCharType="end"/>
        </w:r>
      </w:hyperlink>
    </w:p>
    <w:p w14:paraId="37255222" w14:textId="4509CE9B" w:rsidR="00813380" w:rsidRDefault="00DB0174" w:rsidP="71ECED61">
      <w:pPr>
        <w:pStyle w:val="TOC3"/>
        <w:tabs>
          <w:tab w:val="left" w:pos="2024"/>
        </w:tabs>
        <w:rPr>
          <w:rFonts w:asciiTheme="minorHAnsi" w:eastAsiaTheme="minorEastAsia" w:hAnsiTheme="minorHAnsi" w:cstheme="minorBidi"/>
          <w:noProof/>
          <w:lang w:val="en-CA"/>
        </w:rPr>
      </w:pPr>
      <w:hyperlink w:anchor="_Toc86267715" w:history="1">
        <w:r w:rsidR="00813380" w:rsidRPr="00E76A7B">
          <w:rPr>
            <w:rStyle w:val="Hyperlink"/>
            <w:noProof/>
          </w:rPr>
          <w:t>4.1.5</w:t>
        </w:r>
        <w:r w:rsidR="00813380">
          <w:tab/>
        </w:r>
        <w:r w:rsidR="00813380" w:rsidRPr="00E76A7B">
          <w:rPr>
            <w:rStyle w:val="Hyperlink"/>
            <w:noProof/>
          </w:rPr>
          <w:t>[Intentionally Left Blank]</w:t>
        </w:r>
        <w:r w:rsidR="00813380">
          <w:tab/>
        </w:r>
        <w:r w:rsidR="00813380" w:rsidRPr="5078C9C1">
          <w:rPr>
            <w:noProof/>
          </w:rPr>
          <w:fldChar w:fldCharType="begin"/>
        </w:r>
        <w:r w:rsidR="00813380" w:rsidRPr="5078C9C1">
          <w:rPr>
            <w:noProof/>
          </w:rPr>
          <w:instrText xml:space="preserve"> PAGEREF _Toc86267715 \h </w:instrText>
        </w:r>
        <w:r w:rsidR="00813380" w:rsidRPr="5078C9C1">
          <w:rPr>
            <w:noProof/>
          </w:rPr>
        </w:r>
        <w:r w:rsidR="00813380" w:rsidRPr="5078C9C1">
          <w:rPr>
            <w:noProof/>
          </w:rPr>
          <w:fldChar w:fldCharType="separate"/>
        </w:r>
        <w:r w:rsidR="00813380">
          <w:rPr>
            <w:noProof/>
            <w:webHidden/>
          </w:rPr>
          <w:t>52</w:t>
        </w:r>
        <w:r w:rsidR="00813380" w:rsidRPr="5078C9C1">
          <w:rPr>
            <w:noProof/>
          </w:rPr>
          <w:fldChar w:fldCharType="end"/>
        </w:r>
      </w:hyperlink>
    </w:p>
    <w:p w14:paraId="2DCCBB25" w14:textId="79015498" w:rsidR="00813380" w:rsidRDefault="00DB0174" w:rsidP="71ECED61">
      <w:pPr>
        <w:pStyle w:val="TOC2"/>
        <w:rPr>
          <w:rFonts w:asciiTheme="minorHAnsi" w:eastAsiaTheme="minorEastAsia" w:hAnsiTheme="minorHAnsi" w:cstheme="minorBidi"/>
          <w:lang w:val="en-CA"/>
        </w:rPr>
      </w:pPr>
      <w:hyperlink w:anchor="_Toc86267716" w:history="1">
        <w:r w:rsidR="00813380" w:rsidRPr="00E76A7B">
          <w:rPr>
            <w:rStyle w:val="Hyperlink"/>
            <w:lang w:val="en-CA"/>
          </w:rPr>
          <w:t>4.2</w:t>
        </w:r>
        <w:r w:rsidR="00813380">
          <w:tab/>
        </w:r>
        <w:r w:rsidR="00813380" w:rsidRPr="00E76A7B">
          <w:rPr>
            <w:rStyle w:val="Hyperlink"/>
            <w:lang w:val="en-CA"/>
          </w:rPr>
          <w:t>Loads</w:t>
        </w:r>
        <w:r w:rsidR="00813380">
          <w:tab/>
        </w:r>
        <w:r w:rsidR="00813380">
          <w:fldChar w:fldCharType="begin"/>
        </w:r>
        <w:r w:rsidR="00813380">
          <w:instrText xml:space="preserve"> PAGEREF _Toc86267716 \h </w:instrText>
        </w:r>
        <w:r w:rsidR="00813380">
          <w:fldChar w:fldCharType="separate"/>
        </w:r>
        <w:r w:rsidR="00813380">
          <w:rPr>
            <w:webHidden/>
          </w:rPr>
          <w:t>52</w:t>
        </w:r>
        <w:r w:rsidR="00813380">
          <w:fldChar w:fldCharType="end"/>
        </w:r>
      </w:hyperlink>
    </w:p>
    <w:p w14:paraId="22343749" w14:textId="3B361FDB" w:rsidR="00813380" w:rsidRDefault="00DB0174" w:rsidP="71ECED61">
      <w:pPr>
        <w:pStyle w:val="TOC3"/>
        <w:tabs>
          <w:tab w:val="left" w:pos="2024"/>
        </w:tabs>
        <w:rPr>
          <w:rFonts w:asciiTheme="minorHAnsi" w:eastAsiaTheme="minorEastAsia" w:hAnsiTheme="minorHAnsi" w:cstheme="minorBidi"/>
          <w:noProof/>
          <w:lang w:val="en-CA"/>
        </w:rPr>
      </w:pPr>
      <w:hyperlink w:anchor="_Toc86267717" w:history="1">
        <w:r w:rsidR="00813380" w:rsidRPr="00E76A7B">
          <w:rPr>
            <w:rStyle w:val="Hyperlink"/>
            <w:noProof/>
            <w:lang w:val="en-CA"/>
          </w:rPr>
          <w:t>4.2.1</w:t>
        </w:r>
        <w:r w:rsidR="00813380">
          <w:tab/>
        </w:r>
        <w:r w:rsidR="00813380" w:rsidRPr="00E76A7B">
          <w:rPr>
            <w:rStyle w:val="Hyperlink"/>
            <w:noProof/>
            <w:lang w:val="en-CA"/>
          </w:rPr>
          <w:t>Dispatchable Loads</w:t>
        </w:r>
        <w:r w:rsidR="00813380">
          <w:tab/>
        </w:r>
        <w:r w:rsidR="00813380" w:rsidRPr="5078C9C1">
          <w:rPr>
            <w:noProof/>
          </w:rPr>
          <w:fldChar w:fldCharType="begin"/>
        </w:r>
        <w:r w:rsidR="00813380" w:rsidRPr="5078C9C1">
          <w:rPr>
            <w:noProof/>
          </w:rPr>
          <w:instrText xml:space="preserve"> PAGEREF _Toc86267717 \h </w:instrText>
        </w:r>
        <w:r w:rsidR="00813380" w:rsidRPr="5078C9C1">
          <w:rPr>
            <w:noProof/>
          </w:rPr>
        </w:r>
        <w:r w:rsidR="00813380" w:rsidRPr="5078C9C1">
          <w:rPr>
            <w:noProof/>
          </w:rPr>
          <w:fldChar w:fldCharType="separate"/>
        </w:r>
        <w:r w:rsidR="00813380">
          <w:rPr>
            <w:noProof/>
            <w:webHidden/>
          </w:rPr>
          <w:t>52</w:t>
        </w:r>
        <w:r w:rsidR="00813380" w:rsidRPr="5078C9C1">
          <w:rPr>
            <w:noProof/>
          </w:rPr>
          <w:fldChar w:fldCharType="end"/>
        </w:r>
      </w:hyperlink>
    </w:p>
    <w:p w14:paraId="4839B1E1" w14:textId="49580D6C" w:rsidR="00813380" w:rsidRDefault="00DB0174" w:rsidP="71ECED61">
      <w:pPr>
        <w:pStyle w:val="TOC3"/>
        <w:tabs>
          <w:tab w:val="left" w:pos="2024"/>
        </w:tabs>
        <w:rPr>
          <w:rFonts w:asciiTheme="minorHAnsi" w:eastAsiaTheme="minorEastAsia" w:hAnsiTheme="minorHAnsi" w:cstheme="minorBidi"/>
          <w:noProof/>
          <w:lang w:val="en-CA"/>
        </w:rPr>
      </w:pPr>
      <w:hyperlink w:anchor="_Toc86267718" w:history="1">
        <w:r w:rsidR="00813380" w:rsidRPr="00E76A7B">
          <w:rPr>
            <w:rStyle w:val="Hyperlink"/>
            <w:noProof/>
            <w:lang w:val="en-CA"/>
          </w:rPr>
          <w:t>4.2.2</w:t>
        </w:r>
        <w:r w:rsidR="00813380">
          <w:tab/>
        </w:r>
        <w:r w:rsidR="00813380" w:rsidRPr="00E76A7B">
          <w:rPr>
            <w:rStyle w:val="Hyperlink"/>
            <w:noProof/>
            <w:lang w:val="en-CA"/>
          </w:rPr>
          <w:t>Connected Wholesale Customers</w:t>
        </w:r>
        <w:r w:rsidR="00813380">
          <w:tab/>
        </w:r>
        <w:r w:rsidR="00813380" w:rsidRPr="5078C9C1">
          <w:rPr>
            <w:noProof/>
          </w:rPr>
          <w:fldChar w:fldCharType="begin"/>
        </w:r>
        <w:r w:rsidR="00813380" w:rsidRPr="5078C9C1">
          <w:rPr>
            <w:noProof/>
          </w:rPr>
          <w:instrText xml:space="preserve"> PAGEREF _Toc86267718 \h </w:instrText>
        </w:r>
        <w:r w:rsidR="00813380" w:rsidRPr="5078C9C1">
          <w:rPr>
            <w:noProof/>
          </w:rPr>
        </w:r>
        <w:r w:rsidR="00813380" w:rsidRPr="5078C9C1">
          <w:rPr>
            <w:noProof/>
          </w:rPr>
          <w:fldChar w:fldCharType="separate"/>
        </w:r>
        <w:r w:rsidR="00813380">
          <w:rPr>
            <w:noProof/>
            <w:webHidden/>
          </w:rPr>
          <w:t>52</w:t>
        </w:r>
        <w:r w:rsidR="00813380" w:rsidRPr="5078C9C1">
          <w:rPr>
            <w:noProof/>
          </w:rPr>
          <w:fldChar w:fldCharType="end"/>
        </w:r>
      </w:hyperlink>
    </w:p>
    <w:p w14:paraId="6869CDB7" w14:textId="4CF1C76A" w:rsidR="00813380" w:rsidRDefault="00DB0174" w:rsidP="71ECED61">
      <w:pPr>
        <w:pStyle w:val="TOC3"/>
        <w:tabs>
          <w:tab w:val="left" w:pos="2024"/>
        </w:tabs>
        <w:rPr>
          <w:rFonts w:asciiTheme="minorHAnsi" w:eastAsiaTheme="minorEastAsia" w:hAnsiTheme="minorHAnsi" w:cstheme="minorBidi"/>
          <w:noProof/>
          <w:lang w:val="en-CA"/>
        </w:rPr>
      </w:pPr>
      <w:hyperlink w:anchor="_Toc86267719" w:history="1">
        <w:r w:rsidR="00813380" w:rsidRPr="00E76A7B">
          <w:rPr>
            <w:rStyle w:val="Hyperlink"/>
            <w:noProof/>
            <w:lang w:val="en-CA"/>
          </w:rPr>
          <w:t>4.2.3</w:t>
        </w:r>
        <w:r w:rsidR="00813380">
          <w:tab/>
        </w:r>
        <w:r w:rsidR="00813380" w:rsidRPr="00E76A7B">
          <w:rPr>
            <w:rStyle w:val="Hyperlink"/>
            <w:noProof/>
            <w:lang w:val="en-CA"/>
          </w:rPr>
          <w:t>Distributors and Transmitters</w:t>
        </w:r>
        <w:r w:rsidR="00813380">
          <w:tab/>
        </w:r>
        <w:r w:rsidR="00813380" w:rsidRPr="5078C9C1">
          <w:rPr>
            <w:noProof/>
          </w:rPr>
          <w:fldChar w:fldCharType="begin"/>
        </w:r>
        <w:r w:rsidR="00813380" w:rsidRPr="5078C9C1">
          <w:rPr>
            <w:noProof/>
          </w:rPr>
          <w:instrText xml:space="preserve"> PAGEREF _Toc86267719 \h </w:instrText>
        </w:r>
        <w:r w:rsidR="00813380" w:rsidRPr="5078C9C1">
          <w:rPr>
            <w:noProof/>
          </w:rPr>
        </w:r>
        <w:r w:rsidR="00813380" w:rsidRPr="5078C9C1">
          <w:rPr>
            <w:noProof/>
          </w:rPr>
          <w:fldChar w:fldCharType="separate"/>
        </w:r>
        <w:r w:rsidR="00813380">
          <w:rPr>
            <w:noProof/>
            <w:webHidden/>
          </w:rPr>
          <w:t>53</w:t>
        </w:r>
        <w:r w:rsidR="00813380" w:rsidRPr="5078C9C1">
          <w:rPr>
            <w:noProof/>
          </w:rPr>
          <w:fldChar w:fldCharType="end"/>
        </w:r>
      </w:hyperlink>
    </w:p>
    <w:p w14:paraId="3E05E289" w14:textId="44DFC491" w:rsidR="00813380" w:rsidRDefault="00DB0174" w:rsidP="71ECED61">
      <w:pPr>
        <w:pStyle w:val="TOC3"/>
        <w:tabs>
          <w:tab w:val="left" w:pos="2024"/>
        </w:tabs>
        <w:rPr>
          <w:rFonts w:asciiTheme="minorHAnsi" w:eastAsiaTheme="minorEastAsia" w:hAnsiTheme="minorHAnsi" w:cstheme="minorBidi"/>
          <w:noProof/>
          <w:lang w:val="en-CA"/>
        </w:rPr>
      </w:pPr>
      <w:hyperlink w:anchor="_Toc86267720" w:history="1">
        <w:r w:rsidR="00813380" w:rsidRPr="00E76A7B">
          <w:rPr>
            <w:rStyle w:val="Hyperlink"/>
            <w:noProof/>
          </w:rPr>
          <w:t>4.2.4</w:t>
        </w:r>
        <w:r w:rsidR="00813380">
          <w:tab/>
        </w:r>
        <w:r w:rsidR="00813380" w:rsidRPr="00E76A7B">
          <w:rPr>
            <w:rStyle w:val="Hyperlink"/>
            <w:noProof/>
          </w:rPr>
          <w:t>Outages and Non-Performance Event Management for Capacity Auction Resources</w:t>
        </w:r>
        <w:r w:rsidR="00813380">
          <w:tab/>
        </w:r>
        <w:r w:rsidR="00813380" w:rsidRPr="5078C9C1">
          <w:rPr>
            <w:noProof/>
          </w:rPr>
          <w:fldChar w:fldCharType="begin"/>
        </w:r>
        <w:r w:rsidR="00813380" w:rsidRPr="5078C9C1">
          <w:rPr>
            <w:noProof/>
          </w:rPr>
          <w:instrText xml:space="preserve"> PAGEREF _Toc86267720 \h </w:instrText>
        </w:r>
        <w:r w:rsidR="00813380" w:rsidRPr="5078C9C1">
          <w:rPr>
            <w:noProof/>
          </w:rPr>
        </w:r>
        <w:r w:rsidR="00813380" w:rsidRPr="5078C9C1">
          <w:rPr>
            <w:noProof/>
          </w:rPr>
          <w:fldChar w:fldCharType="separate"/>
        </w:r>
        <w:r w:rsidR="00813380">
          <w:rPr>
            <w:noProof/>
            <w:webHidden/>
          </w:rPr>
          <w:t>53</w:t>
        </w:r>
        <w:r w:rsidR="00813380" w:rsidRPr="5078C9C1">
          <w:rPr>
            <w:noProof/>
          </w:rPr>
          <w:fldChar w:fldCharType="end"/>
        </w:r>
      </w:hyperlink>
    </w:p>
    <w:p w14:paraId="02D081AF" w14:textId="2F86B858" w:rsidR="00813380" w:rsidRDefault="00DB0174" w:rsidP="71ECED61">
      <w:pPr>
        <w:pStyle w:val="TOC2"/>
        <w:rPr>
          <w:rFonts w:asciiTheme="minorHAnsi" w:eastAsiaTheme="minorEastAsia" w:hAnsiTheme="minorHAnsi" w:cstheme="minorBidi"/>
          <w:lang w:val="en-CA"/>
        </w:rPr>
      </w:pPr>
      <w:hyperlink w:anchor="_Toc86267721" w:history="1">
        <w:r w:rsidR="00813380" w:rsidRPr="00E76A7B">
          <w:rPr>
            <w:rStyle w:val="Hyperlink"/>
            <w:lang w:val="en-CA"/>
          </w:rPr>
          <w:t>4.3</w:t>
        </w:r>
        <w:r w:rsidR="00813380">
          <w:tab/>
        </w:r>
        <w:r w:rsidR="00813380" w:rsidRPr="00E76A7B">
          <w:rPr>
            <w:rStyle w:val="Hyperlink"/>
            <w:lang w:val="en-CA"/>
          </w:rPr>
          <w:t>All Market Participants</w:t>
        </w:r>
        <w:r w:rsidR="00813380">
          <w:tab/>
        </w:r>
        <w:r w:rsidR="00813380">
          <w:fldChar w:fldCharType="begin"/>
        </w:r>
        <w:r w:rsidR="00813380">
          <w:instrText xml:space="preserve"> PAGEREF _Toc86267721 \h </w:instrText>
        </w:r>
        <w:r w:rsidR="00813380">
          <w:fldChar w:fldCharType="separate"/>
        </w:r>
        <w:r w:rsidR="00813380">
          <w:rPr>
            <w:webHidden/>
          </w:rPr>
          <w:t>54</w:t>
        </w:r>
        <w:r w:rsidR="00813380">
          <w:fldChar w:fldCharType="end"/>
        </w:r>
      </w:hyperlink>
    </w:p>
    <w:p w14:paraId="140BB6DF" w14:textId="3800126C" w:rsidR="00813380" w:rsidRDefault="00DB0174" w:rsidP="71ECED61">
      <w:pPr>
        <w:pStyle w:val="TOC3"/>
        <w:tabs>
          <w:tab w:val="left" w:pos="2024"/>
        </w:tabs>
        <w:rPr>
          <w:rFonts w:asciiTheme="minorHAnsi" w:eastAsiaTheme="minorEastAsia" w:hAnsiTheme="minorHAnsi" w:cstheme="minorBidi"/>
          <w:noProof/>
          <w:lang w:val="en-CA"/>
        </w:rPr>
      </w:pPr>
      <w:hyperlink w:anchor="_Toc86267722" w:history="1">
        <w:r w:rsidR="00813380" w:rsidRPr="00E76A7B">
          <w:rPr>
            <w:rStyle w:val="Hyperlink"/>
            <w:noProof/>
          </w:rPr>
          <w:t>4.3.1</w:t>
        </w:r>
        <w:r w:rsidR="00813380">
          <w:tab/>
        </w:r>
        <w:r w:rsidR="00813380" w:rsidRPr="00E76A7B">
          <w:rPr>
            <w:rStyle w:val="Hyperlink"/>
            <w:noProof/>
          </w:rPr>
          <w:t>Monitoring and Control Equipment</w:t>
        </w:r>
        <w:r w:rsidR="00813380">
          <w:tab/>
        </w:r>
        <w:r w:rsidR="00813380" w:rsidRPr="5078C9C1">
          <w:rPr>
            <w:noProof/>
          </w:rPr>
          <w:fldChar w:fldCharType="begin"/>
        </w:r>
        <w:r w:rsidR="00813380" w:rsidRPr="5078C9C1">
          <w:rPr>
            <w:noProof/>
          </w:rPr>
          <w:instrText xml:space="preserve"> PAGEREF _Toc86267722 \h </w:instrText>
        </w:r>
        <w:r w:rsidR="00813380" w:rsidRPr="5078C9C1">
          <w:rPr>
            <w:noProof/>
          </w:rPr>
        </w:r>
        <w:r w:rsidR="00813380" w:rsidRPr="5078C9C1">
          <w:rPr>
            <w:noProof/>
          </w:rPr>
          <w:fldChar w:fldCharType="separate"/>
        </w:r>
        <w:r w:rsidR="00813380">
          <w:rPr>
            <w:noProof/>
            <w:webHidden/>
          </w:rPr>
          <w:t>54</w:t>
        </w:r>
        <w:r w:rsidR="00813380" w:rsidRPr="5078C9C1">
          <w:rPr>
            <w:noProof/>
          </w:rPr>
          <w:fldChar w:fldCharType="end"/>
        </w:r>
      </w:hyperlink>
    </w:p>
    <w:p w14:paraId="20734782" w14:textId="5A8226C4" w:rsidR="00813380" w:rsidRDefault="00DB0174" w:rsidP="71ECED61">
      <w:pPr>
        <w:pStyle w:val="TOC3"/>
        <w:tabs>
          <w:tab w:val="left" w:pos="2024"/>
        </w:tabs>
        <w:rPr>
          <w:rFonts w:asciiTheme="minorHAnsi" w:eastAsiaTheme="minorEastAsia" w:hAnsiTheme="minorHAnsi" w:cstheme="minorBidi"/>
          <w:noProof/>
          <w:lang w:val="en-CA"/>
        </w:rPr>
      </w:pPr>
      <w:hyperlink w:anchor="_Toc86267723" w:history="1">
        <w:r w:rsidR="00813380" w:rsidRPr="00E76A7B">
          <w:rPr>
            <w:rStyle w:val="Hyperlink"/>
            <w:noProof/>
          </w:rPr>
          <w:t>4.3.2</w:t>
        </w:r>
        <w:r w:rsidR="00813380">
          <w:tab/>
        </w:r>
        <w:r w:rsidR="00813380" w:rsidRPr="00E76A7B">
          <w:rPr>
            <w:rStyle w:val="Hyperlink"/>
            <w:noProof/>
          </w:rPr>
          <w:t>System Tests</w:t>
        </w:r>
        <w:r w:rsidR="00813380">
          <w:tab/>
        </w:r>
        <w:r w:rsidR="00813380" w:rsidRPr="5078C9C1">
          <w:rPr>
            <w:noProof/>
          </w:rPr>
          <w:fldChar w:fldCharType="begin"/>
        </w:r>
        <w:r w:rsidR="00813380" w:rsidRPr="5078C9C1">
          <w:rPr>
            <w:noProof/>
          </w:rPr>
          <w:instrText xml:space="preserve"> PAGEREF _Toc86267723 \h </w:instrText>
        </w:r>
        <w:r w:rsidR="00813380" w:rsidRPr="5078C9C1">
          <w:rPr>
            <w:noProof/>
          </w:rPr>
        </w:r>
        <w:r w:rsidR="00813380" w:rsidRPr="5078C9C1">
          <w:rPr>
            <w:noProof/>
          </w:rPr>
          <w:fldChar w:fldCharType="separate"/>
        </w:r>
        <w:r w:rsidR="00813380">
          <w:rPr>
            <w:noProof/>
            <w:webHidden/>
          </w:rPr>
          <w:t>55</w:t>
        </w:r>
        <w:r w:rsidR="00813380" w:rsidRPr="5078C9C1">
          <w:rPr>
            <w:noProof/>
          </w:rPr>
          <w:fldChar w:fldCharType="end"/>
        </w:r>
      </w:hyperlink>
    </w:p>
    <w:p w14:paraId="018AFD14" w14:textId="3B572E68" w:rsidR="00813380" w:rsidRDefault="00DB0174" w:rsidP="71ECED61">
      <w:pPr>
        <w:pStyle w:val="TOC3"/>
        <w:tabs>
          <w:tab w:val="left" w:pos="2024"/>
        </w:tabs>
        <w:rPr>
          <w:rFonts w:asciiTheme="minorHAnsi" w:eastAsiaTheme="minorEastAsia" w:hAnsiTheme="minorHAnsi" w:cstheme="minorBidi"/>
          <w:noProof/>
          <w:lang w:val="en-CA"/>
        </w:rPr>
      </w:pPr>
      <w:hyperlink w:anchor="_Toc86267724" w:history="1">
        <w:r w:rsidR="00813380" w:rsidRPr="00E76A7B">
          <w:rPr>
            <w:rStyle w:val="Hyperlink"/>
            <w:noProof/>
          </w:rPr>
          <w:t>4.3.3</w:t>
        </w:r>
        <w:r w:rsidR="00813380">
          <w:tab/>
        </w:r>
        <w:r w:rsidR="00813380" w:rsidRPr="00E76A7B">
          <w:rPr>
            <w:rStyle w:val="Hyperlink"/>
            <w:noProof/>
          </w:rPr>
          <w:t>Testing of Ancillary Services</w:t>
        </w:r>
        <w:r w:rsidR="00813380">
          <w:tab/>
        </w:r>
        <w:r w:rsidR="00813380" w:rsidRPr="5078C9C1">
          <w:rPr>
            <w:noProof/>
          </w:rPr>
          <w:fldChar w:fldCharType="begin"/>
        </w:r>
        <w:r w:rsidR="00813380" w:rsidRPr="5078C9C1">
          <w:rPr>
            <w:noProof/>
          </w:rPr>
          <w:instrText xml:space="preserve"> PAGEREF _Toc86267724 \h </w:instrText>
        </w:r>
        <w:r w:rsidR="00813380" w:rsidRPr="5078C9C1">
          <w:rPr>
            <w:noProof/>
          </w:rPr>
        </w:r>
        <w:r w:rsidR="00813380" w:rsidRPr="5078C9C1">
          <w:rPr>
            <w:noProof/>
          </w:rPr>
          <w:fldChar w:fldCharType="separate"/>
        </w:r>
        <w:r w:rsidR="00813380">
          <w:rPr>
            <w:noProof/>
            <w:webHidden/>
          </w:rPr>
          <w:t>56</w:t>
        </w:r>
        <w:r w:rsidR="00813380" w:rsidRPr="5078C9C1">
          <w:rPr>
            <w:noProof/>
          </w:rPr>
          <w:fldChar w:fldCharType="end"/>
        </w:r>
      </w:hyperlink>
    </w:p>
    <w:p w14:paraId="4C1B9A3E" w14:textId="0A3198D7" w:rsidR="00813380" w:rsidRDefault="00DB0174" w:rsidP="71ECED61">
      <w:pPr>
        <w:pStyle w:val="TOC3"/>
        <w:tabs>
          <w:tab w:val="left" w:pos="2024"/>
        </w:tabs>
        <w:rPr>
          <w:rFonts w:asciiTheme="minorHAnsi" w:eastAsiaTheme="minorEastAsia" w:hAnsiTheme="minorHAnsi" w:cstheme="minorBidi"/>
          <w:noProof/>
          <w:lang w:val="en-CA"/>
        </w:rPr>
      </w:pPr>
      <w:hyperlink w:anchor="_Toc86267725" w:history="1">
        <w:r w:rsidR="00813380" w:rsidRPr="00E76A7B">
          <w:rPr>
            <w:rStyle w:val="Hyperlink"/>
            <w:noProof/>
          </w:rPr>
          <w:t>4.3.4</w:t>
        </w:r>
        <w:r w:rsidR="00813380">
          <w:tab/>
        </w:r>
        <w:r w:rsidR="00813380" w:rsidRPr="00E76A7B">
          <w:rPr>
            <w:rStyle w:val="Hyperlink"/>
            <w:noProof/>
          </w:rPr>
          <w:t>Testing Operating Reserve Providers</w:t>
        </w:r>
        <w:r w:rsidR="00813380">
          <w:tab/>
        </w:r>
        <w:r w:rsidR="00813380" w:rsidRPr="5078C9C1">
          <w:rPr>
            <w:noProof/>
          </w:rPr>
          <w:fldChar w:fldCharType="begin"/>
        </w:r>
        <w:r w:rsidR="00813380" w:rsidRPr="5078C9C1">
          <w:rPr>
            <w:noProof/>
          </w:rPr>
          <w:instrText xml:space="preserve"> PAGEREF _Toc86267725 \h </w:instrText>
        </w:r>
        <w:r w:rsidR="00813380" w:rsidRPr="5078C9C1">
          <w:rPr>
            <w:noProof/>
          </w:rPr>
        </w:r>
        <w:r w:rsidR="00813380" w:rsidRPr="5078C9C1">
          <w:rPr>
            <w:noProof/>
          </w:rPr>
          <w:fldChar w:fldCharType="separate"/>
        </w:r>
        <w:r w:rsidR="00813380">
          <w:rPr>
            <w:noProof/>
            <w:webHidden/>
          </w:rPr>
          <w:t>57</w:t>
        </w:r>
        <w:r w:rsidR="00813380" w:rsidRPr="5078C9C1">
          <w:rPr>
            <w:noProof/>
          </w:rPr>
          <w:fldChar w:fldCharType="end"/>
        </w:r>
      </w:hyperlink>
    </w:p>
    <w:p w14:paraId="59F91C48" w14:textId="128C9B86" w:rsidR="00813380" w:rsidRDefault="00DB0174" w:rsidP="71ECED61">
      <w:pPr>
        <w:pStyle w:val="TOC3"/>
        <w:tabs>
          <w:tab w:val="left" w:pos="2024"/>
        </w:tabs>
        <w:rPr>
          <w:rFonts w:asciiTheme="minorHAnsi" w:eastAsiaTheme="minorEastAsia" w:hAnsiTheme="minorHAnsi" w:cstheme="minorBidi"/>
          <w:noProof/>
          <w:lang w:val="en-CA"/>
        </w:rPr>
      </w:pPr>
      <w:hyperlink w:anchor="_Toc86267726" w:history="1">
        <w:r w:rsidR="00813380" w:rsidRPr="00E76A7B">
          <w:rPr>
            <w:rStyle w:val="Hyperlink"/>
            <w:noProof/>
          </w:rPr>
          <w:t>4.3.5</w:t>
        </w:r>
        <w:r w:rsidR="00813380">
          <w:tab/>
        </w:r>
        <w:r w:rsidR="00813380" w:rsidRPr="00E76A7B">
          <w:rPr>
            <w:rStyle w:val="Hyperlink"/>
            <w:noProof/>
          </w:rPr>
          <w:t>Hold-offs</w:t>
        </w:r>
        <w:r w:rsidR="00813380">
          <w:tab/>
        </w:r>
        <w:r w:rsidR="00813380" w:rsidRPr="5078C9C1">
          <w:rPr>
            <w:noProof/>
          </w:rPr>
          <w:fldChar w:fldCharType="begin"/>
        </w:r>
        <w:r w:rsidR="00813380" w:rsidRPr="5078C9C1">
          <w:rPr>
            <w:noProof/>
          </w:rPr>
          <w:instrText xml:space="preserve"> PAGEREF _Toc86267726 \h </w:instrText>
        </w:r>
        <w:r w:rsidR="00813380" w:rsidRPr="5078C9C1">
          <w:rPr>
            <w:noProof/>
          </w:rPr>
        </w:r>
        <w:r w:rsidR="00813380" w:rsidRPr="5078C9C1">
          <w:rPr>
            <w:noProof/>
          </w:rPr>
          <w:fldChar w:fldCharType="separate"/>
        </w:r>
        <w:r w:rsidR="00813380">
          <w:rPr>
            <w:noProof/>
            <w:webHidden/>
          </w:rPr>
          <w:t>59</w:t>
        </w:r>
        <w:r w:rsidR="00813380" w:rsidRPr="5078C9C1">
          <w:rPr>
            <w:noProof/>
          </w:rPr>
          <w:fldChar w:fldCharType="end"/>
        </w:r>
      </w:hyperlink>
    </w:p>
    <w:p w14:paraId="44BEE0B4" w14:textId="3C01F460" w:rsidR="00813380" w:rsidRDefault="00DB0174" w:rsidP="71ECED61">
      <w:pPr>
        <w:pStyle w:val="TOC3"/>
        <w:tabs>
          <w:tab w:val="left" w:pos="2024"/>
        </w:tabs>
        <w:rPr>
          <w:rFonts w:asciiTheme="minorHAnsi" w:eastAsiaTheme="minorEastAsia" w:hAnsiTheme="minorHAnsi" w:cstheme="minorBidi"/>
          <w:noProof/>
          <w:lang w:val="en-CA"/>
        </w:rPr>
      </w:pPr>
      <w:hyperlink w:anchor="_Toc86267727" w:history="1">
        <w:r w:rsidR="00813380" w:rsidRPr="00E76A7B">
          <w:rPr>
            <w:rStyle w:val="Hyperlink"/>
            <w:noProof/>
          </w:rPr>
          <w:t>4.3.6</w:t>
        </w:r>
        <w:r w:rsidR="00813380">
          <w:tab/>
        </w:r>
        <w:r w:rsidR="00813380" w:rsidRPr="00E76A7B">
          <w:rPr>
            <w:rStyle w:val="Hyperlink"/>
            <w:noProof/>
          </w:rPr>
          <w:t>New and Replacement Facilities</w:t>
        </w:r>
        <w:r w:rsidR="00813380">
          <w:tab/>
        </w:r>
        <w:r w:rsidR="00813380" w:rsidRPr="5078C9C1">
          <w:rPr>
            <w:noProof/>
          </w:rPr>
          <w:fldChar w:fldCharType="begin"/>
        </w:r>
        <w:r w:rsidR="00813380" w:rsidRPr="5078C9C1">
          <w:rPr>
            <w:noProof/>
          </w:rPr>
          <w:instrText xml:space="preserve"> PAGEREF _Toc86267727 \h </w:instrText>
        </w:r>
        <w:r w:rsidR="00813380" w:rsidRPr="5078C9C1">
          <w:rPr>
            <w:noProof/>
          </w:rPr>
        </w:r>
        <w:r w:rsidR="00813380" w:rsidRPr="5078C9C1">
          <w:rPr>
            <w:noProof/>
          </w:rPr>
          <w:fldChar w:fldCharType="separate"/>
        </w:r>
        <w:r w:rsidR="00813380">
          <w:rPr>
            <w:noProof/>
            <w:webHidden/>
          </w:rPr>
          <w:t>59</w:t>
        </w:r>
        <w:r w:rsidR="00813380" w:rsidRPr="5078C9C1">
          <w:rPr>
            <w:noProof/>
          </w:rPr>
          <w:fldChar w:fldCharType="end"/>
        </w:r>
      </w:hyperlink>
    </w:p>
    <w:p w14:paraId="69BF3E77" w14:textId="4CD00F1C" w:rsidR="00813380" w:rsidRDefault="00DB0174" w:rsidP="71ECED61">
      <w:pPr>
        <w:pStyle w:val="TOC1"/>
        <w:rPr>
          <w:rFonts w:asciiTheme="minorHAnsi" w:eastAsiaTheme="minorEastAsia" w:hAnsiTheme="minorHAnsi" w:cstheme="minorBidi"/>
          <w:b w:val="0"/>
          <w:sz w:val="22"/>
          <w:szCs w:val="22"/>
          <w:lang w:val="en-CA"/>
        </w:rPr>
      </w:pPr>
      <w:hyperlink w:anchor="_Toc86267728" w:history="1">
        <w:r w:rsidR="00813380" w:rsidRPr="00E76A7B">
          <w:rPr>
            <w:rStyle w:val="Hyperlink"/>
          </w:rPr>
          <w:t>5.</w:t>
        </w:r>
        <w:r w:rsidR="00813380">
          <w:tab/>
        </w:r>
        <w:r w:rsidR="00813380" w:rsidRPr="00E76A7B">
          <w:rPr>
            <w:rStyle w:val="Hyperlink"/>
          </w:rPr>
          <w:t>Replacement Energy to Support Planned Outages</w:t>
        </w:r>
        <w:r w:rsidR="00813380">
          <w:tab/>
        </w:r>
        <w:r w:rsidR="00813380">
          <w:fldChar w:fldCharType="begin"/>
        </w:r>
        <w:r w:rsidR="00813380">
          <w:instrText xml:space="preserve"> PAGEREF _Toc86267728 \h </w:instrText>
        </w:r>
        <w:r w:rsidR="00813380">
          <w:fldChar w:fldCharType="separate"/>
        </w:r>
        <w:r w:rsidR="00813380">
          <w:rPr>
            <w:webHidden/>
          </w:rPr>
          <w:t>60</w:t>
        </w:r>
        <w:r w:rsidR="00813380">
          <w:fldChar w:fldCharType="end"/>
        </w:r>
      </w:hyperlink>
    </w:p>
    <w:p w14:paraId="68CC5CB4" w14:textId="49BF8629" w:rsidR="00813380" w:rsidRDefault="00DB0174" w:rsidP="71ECED61">
      <w:pPr>
        <w:pStyle w:val="TOC1"/>
        <w:rPr>
          <w:rFonts w:asciiTheme="minorHAnsi" w:eastAsiaTheme="minorEastAsia" w:hAnsiTheme="minorHAnsi" w:cstheme="minorBidi"/>
          <w:b w:val="0"/>
          <w:sz w:val="22"/>
          <w:szCs w:val="22"/>
          <w:lang w:val="en-CA"/>
        </w:rPr>
      </w:pPr>
      <w:hyperlink w:anchor="_Toc86267729" w:history="1">
        <w:r w:rsidR="00813380" w:rsidRPr="00E76A7B">
          <w:rPr>
            <w:rStyle w:val="Hyperlink"/>
          </w:rPr>
          <w:t>6.</w:t>
        </w:r>
        <w:r w:rsidR="00813380">
          <w:tab/>
        </w:r>
        <w:r w:rsidR="00813380" w:rsidRPr="00E76A7B">
          <w:rPr>
            <w:rStyle w:val="Hyperlink"/>
          </w:rPr>
          <w:t>Disputes and Compliance</w:t>
        </w:r>
        <w:r w:rsidR="00813380">
          <w:tab/>
        </w:r>
        <w:r w:rsidR="00813380">
          <w:fldChar w:fldCharType="begin"/>
        </w:r>
        <w:r w:rsidR="00813380">
          <w:instrText xml:space="preserve"> PAGEREF _Toc86267729 \h </w:instrText>
        </w:r>
        <w:r w:rsidR="00813380">
          <w:fldChar w:fldCharType="separate"/>
        </w:r>
        <w:r w:rsidR="00813380">
          <w:rPr>
            <w:webHidden/>
          </w:rPr>
          <w:t>65</w:t>
        </w:r>
        <w:r w:rsidR="00813380">
          <w:fldChar w:fldCharType="end"/>
        </w:r>
      </w:hyperlink>
    </w:p>
    <w:p w14:paraId="030D60CD" w14:textId="02B8363E" w:rsidR="00813380" w:rsidRDefault="00DB0174" w:rsidP="71ECED61">
      <w:pPr>
        <w:pStyle w:val="TOC2"/>
        <w:rPr>
          <w:rFonts w:asciiTheme="minorHAnsi" w:eastAsiaTheme="minorEastAsia" w:hAnsiTheme="minorHAnsi" w:cstheme="minorBidi"/>
          <w:lang w:val="en-CA"/>
        </w:rPr>
      </w:pPr>
      <w:hyperlink w:anchor="_Toc86267730" w:history="1">
        <w:r w:rsidR="00813380" w:rsidRPr="00E76A7B">
          <w:rPr>
            <w:rStyle w:val="Hyperlink"/>
          </w:rPr>
          <w:t>6.1</w:t>
        </w:r>
        <w:r w:rsidR="00813380">
          <w:tab/>
        </w:r>
        <w:r w:rsidR="00813380" w:rsidRPr="00E76A7B">
          <w:rPr>
            <w:rStyle w:val="Hyperlink"/>
          </w:rPr>
          <w:t>Disputes</w:t>
        </w:r>
        <w:r w:rsidR="00813380">
          <w:tab/>
        </w:r>
        <w:r w:rsidR="00813380">
          <w:fldChar w:fldCharType="begin"/>
        </w:r>
        <w:r w:rsidR="00813380">
          <w:instrText xml:space="preserve"> PAGEREF _Toc86267730 \h </w:instrText>
        </w:r>
        <w:r w:rsidR="00813380">
          <w:fldChar w:fldCharType="separate"/>
        </w:r>
        <w:r w:rsidR="00813380">
          <w:rPr>
            <w:webHidden/>
          </w:rPr>
          <w:t>65</w:t>
        </w:r>
        <w:r w:rsidR="00813380">
          <w:fldChar w:fldCharType="end"/>
        </w:r>
      </w:hyperlink>
    </w:p>
    <w:p w14:paraId="3347522B" w14:textId="630886F8" w:rsidR="00813380" w:rsidRDefault="00DB0174" w:rsidP="71ECED61">
      <w:pPr>
        <w:pStyle w:val="TOC2"/>
        <w:rPr>
          <w:rFonts w:asciiTheme="minorHAnsi" w:eastAsiaTheme="minorEastAsia" w:hAnsiTheme="minorHAnsi" w:cstheme="minorBidi"/>
          <w:lang w:val="en-CA"/>
        </w:rPr>
      </w:pPr>
      <w:hyperlink w:anchor="_Toc86267731" w:history="1">
        <w:r w:rsidR="00813380" w:rsidRPr="00E76A7B">
          <w:rPr>
            <w:rStyle w:val="Hyperlink"/>
          </w:rPr>
          <w:t>6.2</w:t>
        </w:r>
        <w:r w:rsidR="00813380">
          <w:tab/>
        </w:r>
        <w:r w:rsidR="00813380" w:rsidRPr="00E76A7B">
          <w:rPr>
            <w:rStyle w:val="Hyperlink"/>
          </w:rPr>
          <w:t>Market Surveillance and Compliance</w:t>
        </w:r>
        <w:r w:rsidR="00813380">
          <w:tab/>
        </w:r>
        <w:r w:rsidR="00813380">
          <w:fldChar w:fldCharType="begin"/>
        </w:r>
        <w:r w:rsidR="00813380">
          <w:instrText xml:space="preserve"> PAGEREF _Toc86267731 \h </w:instrText>
        </w:r>
        <w:r w:rsidR="00813380">
          <w:fldChar w:fldCharType="separate"/>
        </w:r>
        <w:r w:rsidR="00813380">
          <w:rPr>
            <w:webHidden/>
          </w:rPr>
          <w:t>65</w:t>
        </w:r>
        <w:r w:rsidR="00813380">
          <w:fldChar w:fldCharType="end"/>
        </w:r>
      </w:hyperlink>
    </w:p>
    <w:p w14:paraId="52281037" w14:textId="64B1F661" w:rsidR="00813380" w:rsidRDefault="00DB0174" w:rsidP="71ECED61">
      <w:pPr>
        <w:pStyle w:val="TOC1"/>
        <w:rPr>
          <w:rFonts w:asciiTheme="minorHAnsi" w:eastAsiaTheme="minorEastAsia" w:hAnsiTheme="minorHAnsi" w:cstheme="minorBidi"/>
          <w:b w:val="0"/>
          <w:sz w:val="22"/>
          <w:szCs w:val="22"/>
          <w:lang w:val="en-CA"/>
        </w:rPr>
      </w:pPr>
      <w:hyperlink w:anchor="_Toc86267732" w:history="1">
        <w:r w:rsidR="00813380" w:rsidRPr="00E76A7B">
          <w:rPr>
            <w:rStyle w:val="Hyperlink"/>
          </w:rPr>
          <w:t>Appendix A: Forms</w:t>
        </w:r>
        <w:r w:rsidR="00813380">
          <w:tab/>
        </w:r>
        <w:r w:rsidR="00813380">
          <w:fldChar w:fldCharType="begin"/>
        </w:r>
        <w:r w:rsidR="00813380">
          <w:instrText xml:space="preserve"> PAGEREF _Toc86267732 \h </w:instrText>
        </w:r>
        <w:r w:rsidR="00813380">
          <w:fldChar w:fldCharType="separate"/>
        </w:r>
        <w:r w:rsidR="00813380">
          <w:rPr>
            <w:webHidden/>
          </w:rPr>
          <w:t>66</w:t>
        </w:r>
        <w:r w:rsidR="00813380">
          <w:fldChar w:fldCharType="end"/>
        </w:r>
      </w:hyperlink>
    </w:p>
    <w:p w14:paraId="66030198" w14:textId="1FF5F31E" w:rsidR="00813380" w:rsidRDefault="00DB0174" w:rsidP="71ECED61">
      <w:pPr>
        <w:pStyle w:val="TOC1"/>
        <w:rPr>
          <w:rFonts w:asciiTheme="minorHAnsi" w:eastAsiaTheme="minorEastAsia" w:hAnsiTheme="minorHAnsi" w:cstheme="minorBidi"/>
          <w:b w:val="0"/>
          <w:sz w:val="22"/>
          <w:szCs w:val="22"/>
          <w:lang w:val="en-CA"/>
        </w:rPr>
      </w:pPr>
      <w:hyperlink w:anchor="_Toc86267733" w:history="1">
        <w:r w:rsidR="00813380" w:rsidRPr="00E76A7B">
          <w:rPr>
            <w:rStyle w:val="Hyperlink"/>
          </w:rPr>
          <w:t>Appendix B: Outage Reporting Requirements</w:t>
        </w:r>
        <w:r w:rsidR="00813380">
          <w:tab/>
        </w:r>
        <w:r w:rsidR="00813380">
          <w:fldChar w:fldCharType="begin"/>
        </w:r>
        <w:r w:rsidR="00813380">
          <w:instrText xml:space="preserve"> PAGEREF _Toc86267733 \h </w:instrText>
        </w:r>
        <w:r w:rsidR="00813380">
          <w:fldChar w:fldCharType="separate"/>
        </w:r>
        <w:r w:rsidR="00813380">
          <w:rPr>
            <w:webHidden/>
          </w:rPr>
          <w:t>67</w:t>
        </w:r>
        <w:r w:rsidR="00813380">
          <w:fldChar w:fldCharType="end"/>
        </w:r>
      </w:hyperlink>
    </w:p>
    <w:p w14:paraId="1C61087A" w14:textId="18D3FFDB" w:rsidR="00813380" w:rsidRDefault="00DB0174" w:rsidP="71ECED61">
      <w:pPr>
        <w:pStyle w:val="TOC1"/>
        <w:rPr>
          <w:rFonts w:asciiTheme="minorHAnsi" w:eastAsiaTheme="minorEastAsia" w:hAnsiTheme="minorHAnsi" w:cstheme="minorBidi"/>
          <w:b w:val="0"/>
          <w:sz w:val="22"/>
          <w:szCs w:val="22"/>
          <w:lang w:val="en-CA"/>
        </w:rPr>
      </w:pPr>
      <w:hyperlink w:anchor="_Toc86267734" w:history="1">
        <w:r w:rsidR="00813380" w:rsidRPr="00E76A7B">
          <w:rPr>
            <w:rStyle w:val="Hyperlink"/>
          </w:rPr>
          <w:t>Appendix C: Equipment Classes and Applicable Constraint Codes</w:t>
        </w:r>
        <w:r w:rsidR="00813380">
          <w:tab/>
        </w:r>
        <w:r w:rsidR="00813380">
          <w:fldChar w:fldCharType="begin"/>
        </w:r>
        <w:r w:rsidR="00813380">
          <w:instrText xml:space="preserve"> PAGEREF _Toc86267734 \h </w:instrText>
        </w:r>
        <w:r w:rsidR="00813380">
          <w:fldChar w:fldCharType="separate"/>
        </w:r>
        <w:r w:rsidR="00813380">
          <w:rPr>
            <w:webHidden/>
          </w:rPr>
          <w:t>70</w:t>
        </w:r>
        <w:r w:rsidR="00813380">
          <w:fldChar w:fldCharType="end"/>
        </w:r>
      </w:hyperlink>
    </w:p>
    <w:p w14:paraId="518EE525" w14:textId="6307BA0F" w:rsidR="00813380" w:rsidRDefault="00DB0174" w:rsidP="71ECED61">
      <w:pPr>
        <w:pStyle w:val="TOC1"/>
        <w:rPr>
          <w:rFonts w:asciiTheme="minorHAnsi" w:eastAsiaTheme="minorEastAsia" w:hAnsiTheme="minorHAnsi" w:cstheme="minorBidi"/>
          <w:b w:val="0"/>
          <w:sz w:val="22"/>
          <w:szCs w:val="22"/>
          <w:lang w:val="en-CA"/>
        </w:rPr>
      </w:pPr>
      <w:hyperlink w:anchor="_Toc86267735" w:history="1">
        <w:r w:rsidR="00813380" w:rsidRPr="00E76A7B">
          <w:rPr>
            <w:rStyle w:val="Hyperlink"/>
          </w:rPr>
          <w:t>Appendix D: Criteria for 1-Day Advance Approval, Auto AA and FAA</w:t>
        </w:r>
        <w:r w:rsidR="00813380">
          <w:tab/>
        </w:r>
        <w:r w:rsidR="00813380">
          <w:fldChar w:fldCharType="begin"/>
        </w:r>
        <w:r w:rsidR="00813380">
          <w:instrText xml:space="preserve"> PAGEREF _Toc86267735 \h </w:instrText>
        </w:r>
        <w:r w:rsidR="00813380">
          <w:fldChar w:fldCharType="separate"/>
        </w:r>
        <w:r w:rsidR="00813380">
          <w:rPr>
            <w:webHidden/>
          </w:rPr>
          <w:t>72</w:t>
        </w:r>
        <w:r w:rsidR="00813380">
          <w:fldChar w:fldCharType="end"/>
        </w:r>
      </w:hyperlink>
    </w:p>
    <w:p w14:paraId="71F99873" w14:textId="42B63265" w:rsidR="00813380" w:rsidRDefault="00DB0174" w:rsidP="71ECED61">
      <w:pPr>
        <w:pStyle w:val="TOC1"/>
        <w:rPr>
          <w:rFonts w:asciiTheme="minorHAnsi" w:eastAsiaTheme="minorEastAsia" w:hAnsiTheme="minorHAnsi" w:cstheme="minorBidi"/>
          <w:b w:val="0"/>
          <w:sz w:val="22"/>
          <w:szCs w:val="22"/>
          <w:lang w:val="en-CA"/>
        </w:rPr>
      </w:pPr>
      <w:hyperlink w:anchor="_Toc86267736" w:history="1">
        <w:r w:rsidR="00813380" w:rsidRPr="00E76A7B">
          <w:rPr>
            <w:rStyle w:val="Hyperlink"/>
          </w:rPr>
          <w:t>References</w:t>
        </w:r>
        <w:r w:rsidR="00813380">
          <w:tab/>
        </w:r>
        <w:r w:rsidR="00813380">
          <w:fldChar w:fldCharType="begin"/>
        </w:r>
        <w:r w:rsidR="00813380">
          <w:instrText xml:space="preserve"> PAGEREF _Toc86267736 \h </w:instrText>
        </w:r>
        <w:r w:rsidR="00813380">
          <w:fldChar w:fldCharType="separate"/>
        </w:r>
        <w:r w:rsidR="00813380">
          <w:rPr>
            <w:webHidden/>
          </w:rPr>
          <w:t>79</w:t>
        </w:r>
        <w:r w:rsidR="00813380">
          <w:fldChar w:fldCharType="end"/>
        </w:r>
      </w:hyperlink>
    </w:p>
    <w:p w14:paraId="6DB6B2F8" w14:textId="2649B62F" w:rsidR="00EA77BA" w:rsidDel="00813380" w:rsidRDefault="00EA77BA" w:rsidP="71ECED61">
      <w:pPr>
        <w:pStyle w:val="TOC1"/>
        <w:rPr>
          <w:lang w:val="en-CA"/>
        </w:rPr>
      </w:pPr>
    </w:p>
    <w:p w14:paraId="14FCCF81" w14:textId="2A2F1F75" w:rsidR="00EA77BA" w:rsidDel="00813380" w:rsidRDefault="00EA77BA" w:rsidP="71ECED61">
      <w:pPr>
        <w:pStyle w:val="TOC1"/>
        <w:rPr>
          <w:lang w:val="en-CA"/>
        </w:rPr>
      </w:pPr>
    </w:p>
    <w:p w14:paraId="41B141A2" w14:textId="69CA59BA" w:rsidR="00EA77BA" w:rsidDel="00813380" w:rsidRDefault="00EA77BA" w:rsidP="71ECED61">
      <w:pPr>
        <w:pStyle w:val="TOC1"/>
        <w:rPr>
          <w:lang w:val="en-CA"/>
        </w:rPr>
      </w:pPr>
    </w:p>
    <w:p w14:paraId="482FBF6A" w14:textId="6A2BC1C8" w:rsidR="00EA77BA" w:rsidDel="00813380" w:rsidRDefault="00EA77BA" w:rsidP="71ECED61">
      <w:pPr>
        <w:pStyle w:val="TOC1"/>
        <w:rPr>
          <w:lang w:val="en-CA"/>
        </w:rPr>
      </w:pPr>
    </w:p>
    <w:p w14:paraId="6ACF1DFF" w14:textId="40810809" w:rsidR="00EA77BA" w:rsidDel="00813380" w:rsidRDefault="00EA77BA" w:rsidP="71ECED61">
      <w:pPr>
        <w:pStyle w:val="TOC1"/>
        <w:rPr>
          <w:lang w:val="en-CA"/>
        </w:rPr>
      </w:pPr>
    </w:p>
    <w:p w14:paraId="26BEAD55" w14:textId="6D548929" w:rsidR="00EA77BA" w:rsidDel="00813380" w:rsidRDefault="00EA77BA" w:rsidP="71ECED61">
      <w:pPr>
        <w:pStyle w:val="TOC1"/>
        <w:rPr>
          <w:lang w:val="en-CA"/>
        </w:rPr>
      </w:pPr>
    </w:p>
    <w:p w14:paraId="7C0C6CB8" w14:textId="25691315" w:rsidR="00EA77BA" w:rsidDel="00813380" w:rsidRDefault="00EA77BA" w:rsidP="71ECED61">
      <w:pPr>
        <w:pStyle w:val="TOC1"/>
        <w:rPr>
          <w:lang w:val="en-CA"/>
        </w:rPr>
      </w:pPr>
    </w:p>
    <w:p w14:paraId="03B3BCB1" w14:textId="49924072" w:rsidR="00EA77BA" w:rsidDel="00813380" w:rsidRDefault="00EA77BA" w:rsidP="71ECED61">
      <w:pPr>
        <w:pStyle w:val="TOC2"/>
        <w:rPr>
          <w:lang w:val="en-CA"/>
        </w:rPr>
      </w:pPr>
    </w:p>
    <w:p w14:paraId="215A90DE" w14:textId="01CB26E5" w:rsidR="00EA77BA" w:rsidDel="00813380" w:rsidRDefault="00EA77BA" w:rsidP="71ECED61">
      <w:pPr>
        <w:pStyle w:val="TOC2"/>
        <w:rPr>
          <w:lang w:val="en-CA"/>
        </w:rPr>
      </w:pPr>
    </w:p>
    <w:p w14:paraId="2A7461D4" w14:textId="74E83614" w:rsidR="00EA77BA" w:rsidDel="00813380" w:rsidRDefault="00EA77BA" w:rsidP="71ECED61">
      <w:pPr>
        <w:pStyle w:val="TOC2"/>
        <w:rPr>
          <w:lang w:val="en-CA"/>
        </w:rPr>
      </w:pPr>
    </w:p>
    <w:p w14:paraId="4DD9B8F0" w14:textId="029052B7" w:rsidR="00EA77BA" w:rsidDel="00813380" w:rsidRDefault="00EA77BA" w:rsidP="71ECED61">
      <w:pPr>
        <w:pStyle w:val="TOC2"/>
        <w:rPr>
          <w:lang w:val="en-CA"/>
        </w:rPr>
      </w:pPr>
    </w:p>
    <w:p w14:paraId="3498AE7F" w14:textId="73E1FA90" w:rsidR="00EA77BA" w:rsidDel="00813380" w:rsidRDefault="00EA77BA" w:rsidP="71ECED61">
      <w:pPr>
        <w:pStyle w:val="TOC2"/>
        <w:rPr>
          <w:lang w:val="en-CA"/>
        </w:rPr>
      </w:pPr>
    </w:p>
    <w:p w14:paraId="606B19C6" w14:textId="287462C6" w:rsidR="00EA77BA" w:rsidDel="00813380" w:rsidRDefault="00EA77BA" w:rsidP="71ECED61">
      <w:pPr>
        <w:pStyle w:val="TOC2"/>
        <w:rPr>
          <w:lang w:val="en-CA"/>
        </w:rPr>
      </w:pPr>
    </w:p>
    <w:p w14:paraId="07C8A064" w14:textId="2FF8ED28" w:rsidR="00EA77BA" w:rsidDel="00813380" w:rsidRDefault="00EA77BA" w:rsidP="71ECED61">
      <w:pPr>
        <w:pStyle w:val="TOC1"/>
        <w:rPr>
          <w:lang w:val="en-CA"/>
        </w:rPr>
      </w:pPr>
    </w:p>
    <w:p w14:paraId="36BDDF8A" w14:textId="34B35CC3" w:rsidR="00EA77BA" w:rsidDel="00813380" w:rsidRDefault="00EA77BA" w:rsidP="71ECED61">
      <w:pPr>
        <w:pStyle w:val="TOC2"/>
        <w:rPr>
          <w:lang w:val="en-CA"/>
        </w:rPr>
      </w:pPr>
    </w:p>
    <w:p w14:paraId="2D35885A" w14:textId="623FF2B7" w:rsidR="00EA77BA" w:rsidDel="00813380" w:rsidRDefault="00EA77BA" w:rsidP="71ECED61">
      <w:pPr>
        <w:pStyle w:val="TOC2"/>
        <w:rPr>
          <w:lang w:val="en-CA"/>
        </w:rPr>
      </w:pPr>
    </w:p>
    <w:p w14:paraId="79BCA8A7" w14:textId="5960CD02" w:rsidR="00EA77BA" w:rsidDel="00813380" w:rsidRDefault="00EA77BA" w:rsidP="71ECED61">
      <w:pPr>
        <w:pStyle w:val="TOC3"/>
        <w:tabs>
          <w:tab w:val="left" w:pos="2024"/>
        </w:tabs>
        <w:rPr>
          <w:noProof/>
          <w:lang w:val="en-CA"/>
        </w:rPr>
      </w:pPr>
    </w:p>
    <w:p w14:paraId="559F0534" w14:textId="13F05523" w:rsidR="00EA77BA" w:rsidDel="00813380" w:rsidRDefault="00EA77BA" w:rsidP="71ECED61">
      <w:pPr>
        <w:pStyle w:val="TOC2"/>
        <w:rPr>
          <w:lang w:val="en-CA"/>
        </w:rPr>
      </w:pPr>
    </w:p>
    <w:p w14:paraId="50978384" w14:textId="5F38568D" w:rsidR="00EA77BA" w:rsidDel="00813380" w:rsidRDefault="00EA77BA" w:rsidP="71ECED61">
      <w:pPr>
        <w:pStyle w:val="TOC2"/>
        <w:rPr>
          <w:lang w:val="en-CA"/>
        </w:rPr>
      </w:pPr>
    </w:p>
    <w:p w14:paraId="5F9D40CF" w14:textId="5E18422B" w:rsidR="00EA77BA" w:rsidDel="00813380" w:rsidRDefault="00EA77BA" w:rsidP="71ECED61">
      <w:pPr>
        <w:pStyle w:val="TOC2"/>
        <w:rPr>
          <w:lang w:val="en-CA"/>
        </w:rPr>
      </w:pPr>
    </w:p>
    <w:p w14:paraId="2ECC2795" w14:textId="612E8C40" w:rsidR="00EA77BA" w:rsidDel="00813380" w:rsidRDefault="00EA77BA" w:rsidP="71ECED61">
      <w:pPr>
        <w:pStyle w:val="TOC2"/>
        <w:rPr>
          <w:lang w:val="en-CA"/>
        </w:rPr>
      </w:pPr>
    </w:p>
    <w:p w14:paraId="6917458F" w14:textId="1CCF7A69" w:rsidR="00EA77BA" w:rsidDel="00813380" w:rsidRDefault="00EA77BA" w:rsidP="71ECED61">
      <w:pPr>
        <w:pStyle w:val="TOC2"/>
        <w:rPr>
          <w:lang w:val="en-CA"/>
        </w:rPr>
      </w:pPr>
    </w:p>
    <w:p w14:paraId="3CD47543" w14:textId="5EFC1C97" w:rsidR="00EA77BA" w:rsidDel="00813380" w:rsidRDefault="00EA77BA" w:rsidP="71ECED61">
      <w:pPr>
        <w:pStyle w:val="TOC3"/>
        <w:tabs>
          <w:tab w:val="left" w:pos="2024"/>
        </w:tabs>
        <w:rPr>
          <w:noProof/>
          <w:lang w:val="en-CA"/>
        </w:rPr>
      </w:pPr>
    </w:p>
    <w:p w14:paraId="3DA35DE9" w14:textId="2421B937" w:rsidR="00EA77BA" w:rsidDel="00813380" w:rsidRDefault="00EA77BA" w:rsidP="71ECED61">
      <w:pPr>
        <w:pStyle w:val="TOC3"/>
        <w:tabs>
          <w:tab w:val="left" w:pos="2024"/>
        </w:tabs>
        <w:rPr>
          <w:noProof/>
          <w:lang w:val="en-CA"/>
        </w:rPr>
      </w:pPr>
    </w:p>
    <w:p w14:paraId="3F5693EE" w14:textId="26D6E01C" w:rsidR="00EA77BA" w:rsidDel="00813380" w:rsidRDefault="00EA77BA" w:rsidP="71ECED61">
      <w:pPr>
        <w:pStyle w:val="TOC3"/>
        <w:tabs>
          <w:tab w:val="left" w:pos="2024"/>
        </w:tabs>
        <w:rPr>
          <w:noProof/>
          <w:lang w:val="en-CA"/>
        </w:rPr>
      </w:pPr>
    </w:p>
    <w:p w14:paraId="7775D498" w14:textId="17791E8B" w:rsidR="00EA77BA" w:rsidDel="00813380" w:rsidRDefault="00EA77BA" w:rsidP="71ECED61">
      <w:pPr>
        <w:pStyle w:val="TOC3"/>
        <w:tabs>
          <w:tab w:val="left" w:pos="2024"/>
        </w:tabs>
        <w:rPr>
          <w:noProof/>
          <w:lang w:val="en-CA"/>
        </w:rPr>
      </w:pPr>
    </w:p>
    <w:p w14:paraId="7E69C1D4" w14:textId="5733B895" w:rsidR="00EA77BA" w:rsidDel="00813380" w:rsidRDefault="00EA77BA" w:rsidP="71ECED61">
      <w:pPr>
        <w:pStyle w:val="TOC3"/>
        <w:tabs>
          <w:tab w:val="left" w:pos="2024"/>
        </w:tabs>
        <w:rPr>
          <w:noProof/>
          <w:lang w:val="en-CA"/>
        </w:rPr>
      </w:pPr>
    </w:p>
    <w:p w14:paraId="3A3DD089" w14:textId="690859E1" w:rsidR="00EA77BA" w:rsidDel="00813380" w:rsidRDefault="00EA77BA" w:rsidP="71ECED61">
      <w:pPr>
        <w:pStyle w:val="TOC3"/>
        <w:tabs>
          <w:tab w:val="left" w:pos="2024"/>
        </w:tabs>
        <w:rPr>
          <w:noProof/>
          <w:lang w:val="en-CA"/>
        </w:rPr>
      </w:pPr>
    </w:p>
    <w:p w14:paraId="7075EE9C" w14:textId="7925B8CB" w:rsidR="00EA77BA" w:rsidDel="00813380" w:rsidRDefault="00EA77BA" w:rsidP="71ECED61">
      <w:pPr>
        <w:pStyle w:val="TOC3"/>
        <w:tabs>
          <w:tab w:val="left" w:pos="2024"/>
        </w:tabs>
        <w:rPr>
          <w:noProof/>
          <w:lang w:val="en-CA"/>
        </w:rPr>
      </w:pPr>
    </w:p>
    <w:p w14:paraId="774FC484" w14:textId="0DB876F4" w:rsidR="00EA77BA" w:rsidDel="00813380" w:rsidRDefault="00EA77BA" w:rsidP="71ECED61">
      <w:pPr>
        <w:pStyle w:val="TOC3"/>
        <w:tabs>
          <w:tab w:val="left" w:pos="2024"/>
        </w:tabs>
        <w:rPr>
          <w:noProof/>
          <w:lang w:val="en-CA"/>
        </w:rPr>
      </w:pPr>
    </w:p>
    <w:p w14:paraId="4A32E0E2" w14:textId="4B6CB6CA" w:rsidR="00EA77BA" w:rsidDel="00813380" w:rsidRDefault="00EA77BA" w:rsidP="71ECED61">
      <w:pPr>
        <w:pStyle w:val="TOC1"/>
        <w:rPr>
          <w:lang w:val="en-CA"/>
        </w:rPr>
      </w:pPr>
    </w:p>
    <w:p w14:paraId="1CEA0B5B" w14:textId="3F17FA6D" w:rsidR="00EA77BA" w:rsidDel="00813380" w:rsidRDefault="00EA77BA" w:rsidP="71ECED61">
      <w:pPr>
        <w:pStyle w:val="TOC2"/>
        <w:rPr>
          <w:lang w:val="en-CA"/>
        </w:rPr>
      </w:pPr>
    </w:p>
    <w:p w14:paraId="59C25FF3" w14:textId="69067C6F" w:rsidR="00EA77BA" w:rsidDel="00813380" w:rsidRDefault="00EA77BA" w:rsidP="71ECED61">
      <w:pPr>
        <w:pStyle w:val="TOC2"/>
        <w:rPr>
          <w:lang w:val="en-CA"/>
        </w:rPr>
      </w:pPr>
    </w:p>
    <w:p w14:paraId="10E7C878" w14:textId="2300B0DF" w:rsidR="00EA77BA" w:rsidDel="00813380" w:rsidRDefault="00EA77BA" w:rsidP="71ECED61">
      <w:pPr>
        <w:pStyle w:val="TOC3"/>
        <w:tabs>
          <w:tab w:val="left" w:pos="2024"/>
        </w:tabs>
        <w:rPr>
          <w:noProof/>
          <w:lang w:val="en-CA"/>
        </w:rPr>
      </w:pPr>
    </w:p>
    <w:p w14:paraId="2702593F" w14:textId="2F18100A" w:rsidR="00EA77BA" w:rsidDel="00813380" w:rsidRDefault="00EA77BA" w:rsidP="71ECED61">
      <w:pPr>
        <w:pStyle w:val="TOC3"/>
        <w:tabs>
          <w:tab w:val="left" w:pos="2024"/>
        </w:tabs>
        <w:rPr>
          <w:noProof/>
          <w:lang w:val="en-CA"/>
        </w:rPr>
      </w:pPr>
    </w:p>
    <w:p w14:paraId="20267B76" w14:textId="1DEEE021" w:rsidR="00EA77BA" w:rsidDel="00813380" w:rsidRDefault="00EA77BA" w:rsidP="71ECED61">
      <w:pPr>
        <w:pStyle w:val="TOC3"/>
        <w:tabs>
          <w:tab w:val="left" w:pos="2024"/>
        </w:tabs>
        <w:rPr>
          <w:noProof/>
          <w:lang w:val="en-CA"/>
        </w:rPr>
      </w:pPr>
    </w:p>
    <w:p w14:paraId="7F5B32D5" w14:textId="62FB2509" w:rsidR="00EA77BA" w:rsidDel="00813380" w:rsidRDefault="00EA77BA" w:rsidP="71ECED61">
      <w:pPr>
        <w:pStyle w:val="TOC3"/>
        <w:tabs>
          <w:tab w:val="left" w:pos="2024"/>
        </w:tabs>
        <w:rPr>
          <w:noProof/>
          <w:lang w:val="en-CA"/>
        </w:rPr>
      </w:pPr>
    </w:p>
    <w:p w14:paraId="68BA14D4" w14:textId="05C5BB54" w:rsidR="00EA77BA" w:rsidDel="00813380" w:rsidRDefault="00EA77BA" w:rsidP="71ECED61">
      <w:pPr>
        <w:pStyle w:val="TOC3"/>
        <w:tabs>
          <w:tab w:val="left" w:pos="2024"/>
        </w:tabs>
        <w:rPr>
          <w:noProof/>
          <w:lang w:val="en-CA"/>
        </w:rPr>
      </w:pPr>
    </w:p>
    <w:p w14:paraId="45BE082B" w14:textId="05AB3834" w:rsidR="00EA77BA" w:rsidDel="00813380" w:rsidRDefault="00EA77BA" w:rsidP="71ECED61">
      <w:pPr>
        <w:pStyle w:val="TOC2"/>
        <w:rPr>
          <w:lang w:val="en-CA"/>
        </w:rPr>
      </w:pPr>
    </w:p>
    <w:p w14:paraId="264C3CD4" w14:textId="566A6577" w:rsidR="00EA77BA" w:rsidDel="00813380" w:rsidRDefault="00EA77BA" w:rsidP="71ECED61">
      <w:pPr>
        <w:pStyle w:val="TOC3"/>
        <w:tabs>
          <w:tab w:val="left" w:pos="2024"/>
        </w:tabs>
        <w:rPr>
          <w:noProof/>
          <w:lang w:val="en-CA"/>
        </w:rPr>
      </w:pPr>
    </w:p>
    <w:p w14:paraId="55C6575F" w14:textId="186D02F5" w:rsidR="00EA77BA" w:rsidDel="00813380" w:rsidRDefault="00EA77BA" w:rsidP="71ECED61">
      <w:pPr>
        <w:pStyle w:val="TOC3"/>
        <w:tabs>
          <w:tab w:val="left" w:pos="2024"/>
        </w:tabs>
        <w:rPr>
          <w:noProof/>
          <w:lang w:val="en-CA"/>
        </w:rPr>
      </w:pPr>
    </w:p>
    <w:p w14:paraId="3512C6DB" w14:textId="190A0FC4" w:rsidR="00EA77BA" w:rsidDel="00813380" w:rsidRDefault="00EA77BA" w:rsidP="71ECED61">
      <w:pPr>
        <w:pStyle w:val="TOC2"/>
        <w:rPr>
          <w:lang w:val="en-CA"/>
        </w:rPr>
      </w:pPr>
    </w:p>
    <w:p w14:paraId="2C639641" w14:textId="3BB6F900" w:rsidR="00EA77BA" w:rsidDel="00813380" w:rsidRDefault="00EA77BA" w:rsidP="71ECED61">
      <w:pPr>
        <w:pStyle w:val="TOC2"/>
        <w:rPr>
          <w:lang w:val="en-CA"/>
        </w:rPr>
      </w:pPr>
    </w:p>
    <w:p w14:paraId="0387F52A" w14:textId="3B05440C" w:rsidR="00EA77BA" w:rsidDel="00813380" w:rsidRDefault="00EA77BA" w:rsidP="71ECED61">
      <w:pPr>
        <w:pStyle w:val="TOC3"/>
        <w:tabs>
          <w:tab w:val="left" w:pos="2024"/>
        </w:tabs>
        <w:rPr>
          <w:noProof/>
          <w:lang w:val="en-CA"/>
        </w:rPr>
      </w:pPr>
    </w:p>
    <w:p w14:paraId="11D4EC8E" w14:textId="5906A8B0" w:rsidR="00EA77BA" w:rsidDel="00813380" w:rsidRDefault="00EA77BA" w:rsidP="71ECED61">
      <w:pPr>
        <w:pStyle w:val="TOC3"/>
        <w:tabs>
          <w:tab w:val="left" w:pos="2024"/>
        </w:tabs>
        <w:rPr>
          <w:noProof/>
          <w:lang w:val="en-CA"/>
        </w:rPr>
      </w:pPr>
    </w:p>
    <w:p w14:paraId="3083C214" w14:textId="49F06C56" w:rsidR="00EA77BA" w:rsidDel="00813380" w:rsidRDefault="00EA77BA" w:rsidP="71ECED61">
      <w:pPr>
        <w:pStyle w:val="TOC2"/>
        <w:rPr>
          <w:lang w:val="en-CA"/>
        </w:rPr>
      </w:pPr>
    </w:p>
    <w:p w14:paraId="49B93F79" w14:textId="0BEB7953" w:rsidR="00EA77BA" w:rsidDel="00813380" w:rsidRDefault="00EA77BA" w:rsidP="71ECED61">
      <w:pPr>
        <w:pStyle w:val="TOC3"/>
        <w:tabs>
          <w:tab w:val="left" w:pos="2024"/>
        </w:tabs>
        <w:rPr>
          <w:noProof/>
          <w:lang w:val="en-CA"/>
        </w:rPr>
      </w:pPr>
    </w:p>
    <w:p w14:paraId="62C4E65D" w14:textId="20DA3A2C" w:rsidR="00EA77BA" w:rsidDel="00813380" w:rsidRDefault="00EA77BA" w:rsidP="71ECED61">
      <w:pPr>
        <w:pStyle w:val="TOC3"/>
        <w:tabs>
          <w:tab w:val="left" w:pos="2024"/>
        </w:tabs>
        <w:rPr>
          <w:noProof/>
          <w:lang w:val="en-CA"/>
        </w:rPr>
      </w:pPr>
    </w:p>
    <w:p w14:paraId="36C65CB8" w14:textId="5EB7A5F4" w:rsidR="00EA77BA" w:rsidDel="00813380" w:rsidRDefault="00EA77BA" w:rsidP="71ECED61">
      <w:pPr>
        <w:pStyle w:val="TOC2"/>
        <w:rPr>
          <w:lang w:val="en-CA"/>
        </w:rPr>
      </w:pPr>
    </w:p>
    <w:p w14:paraId="72DFDE00" w14:textId="77433725" w:rsidR="00EA77BA" w:rsidDel="00813380" w:rsidRDefault="00EA77BA" w:rsidP="71ECED61">
      <w:pPr>
        <w:pStyle w:val="TOC2"/>
        <w:rPr>
          <w:lang w:val="en-CA"/>
        </w:rPr>
      </w:pPr>
    </w:p>
    <w:p w14:paraId="11549A11" w14:textId="513CE79A" w:rsidR="00EA77BA" w:rsidDel="00813380" w:rsidRDefault="00EA77BA" w:rsidP="71ECED61">
      <w:pPr>
        <w:pStyle w:val="TOC1"/>
        <w:rPr>
          <w:lang w:val="en-CA"/>
        </w:rPr>
      </w:pPr>
    </w:p>
    <w:p w14:paraId="75A73F96" w14:textId="21A6040B" w:rsidR="00EA77BA" w:rsidDel="00813380" w:rsidRDefault="00EA77BA" w:rsidP="71ECED61">
      <w:pPr>
        <w:pStyle w:val="TOC2"/>
        <w:rPr>
          <w:lang w:val="en-CA"/>
        </w:rPr>
      </w:pPr>
    </w:p>
    <w:p w14:paraId="2C3F4D49" w14:textId="0AE587A1" w:rsidR="00EA77BA" w:rsidDel="00813380" w:rsidRDefault="00EA77BA" w:rsidP="71ECED61">
      <w:pPr>
        <w:pStyle w:val="TOC3"/>
        <w:tabs>
          <w:tab w:val="left" w:pos="2024"/>
        </w:tabs>
        <w:rPr>
          <w:noProof/>
          <w:lang w:val="en-CA"/>
        </w:rPr>
      </w:pPr>
    </w:p>
    <w:p w14:paraId="1384C3A9" w14:textId="3233010A" w:rsidR="00EA77BA" w:rsidDel="00813380" w:rsidRDefault="00EA77BA" w:rsidP="71ECED61">
      <w:pPr>
        <w:pStyle w:val="TOC3"/>
        <w:tabs>
          <w:tab w:val="left" w:pos="2024"/>
        </w:tabs>
        <w:rPr>
          <w:noProof/>
          <w:lang w:val="en-CA"/>
        </w:rPr>
      </w:pPr>
    </w:p>
    <w:p w14:paraId="6752F193" w14:textId="44750B00" w:rsidR="00EA77BA" w:rsidDel="00813380" w:rsidRDefault="00EA77BA" w:rsidP="71ECED61">
      <w:pPr>
        <w:pStyle w:val="TOC3"/>
        <w:tabs>
          <w:tab w:val="left" w:pos="2024"/>
        </w:tabs>
        <w:rPr>
          <w:noProof/>
          <w:lang w:val="en-CA"/>
        </w:rPr>
      </w:pPr>
    </w:p>
    <w:p w14:paraId="740A83AB" w14:textId="7E0D3F29" w:rsidR="00EA77BA" w:rsidDel="00813380" w:rsidRDefault="00EA77BA" w:rsidP="71ECED61">
      <w:pPr>
        <w:pStyle w:val="TOC3"/>
        <w:tabs>
          <w:tab w:val="left" w:pos="2024"/>
        </w:tabs>
        <w:rPr>
          <w:noProof/>
          <w:lang w:val="en-CA"/>
        </w:rPr>
      </w:pPr>
    </w:p>
    <w:p w14:paraId="526A2D35" w14:textId="54EAB2D7" w:rsidR="00EA77BA" w:rsidDel="00813380" w:rsidRDefault="00EA77BA" w:rsidP="71ECED61">
      <w:pPr>
        <w:pStyle w:val="TOC3"/>
        <w:tabs>
          <w:tab w:val="left" w:pos="2024"/>
        </w:tabs>
        <w:rPr>
          <w:noProof/>
          <w:lang w:val="en-CA"/>
        </w:rPr>
      </w:pPr>
    </w:p>
    <w:p w14:paraId="4E552E48" w14:textId="186E1733" w:rsidR="00EA77BA" w:rsidDel="00813380" w:rsidRDefault="00EA77BA" w:rsidP="71ECED61">
      <w:pPr>
        <w:pStyle w:val="TOC2"/>
        <w:rPr>
          <w:lang w:val="en-CA"/>
        </w:rPr>
      </w:pPr>
    </w:p>
    <w:p w14:paraId="34DD6CCE" w14:textId="426546EC" w:rsidR="00EA77BA" w:rsidDel="00813380" w:rsidRDefault="00EA77BA" w:rsidP="71ECED61">
      <w:pPr>
        <w:pStyle w:val="TOC3"/>
        <w:tabs>
          <w:tab w:val="left" w:pos="2024"/>
        </w:tabs>
        <w:rPr>
          <w:noProof/>
          <w:lang w:val="en-CA"/>
        </w:rPr>
      </w:pPr>
    </w:p>
    <w:p w14:paraId="2DA3DCD9" w14:textId="138B7D11" w:rsidR="00EA77BA" w:rsidDel="00813380" w:rsidRDefault="00EA77BA" w:rsidP="71ECED61">
      <w:pPr>
        <w:pStyle w:val="TOC3"/>
        <w:tabs>
          <w:tab w:val="left" w:pos="2024"/>
        </w:tabs>
        <w:rPr>
          <w:noProof/>
          <w:lang w:val="en-CA"/>
        </w:rPr>
      </w:pPr>
    </w:p>
    <w:p w14:paraId="025C4BA6" w14:textId="54031141" w:rsidR="00EA77BA" w:rsidDel="00813380" w:rsidRDefault="00EA77BA" w:rsidP="71ECED61">
      <w:pPr>
        <w:pStyle w:val="TOC3"/>
        <w:tabs>
          <w:tab w:val="left" w:pos="2024"/>
        </w:tabs>
        <w:rPr>
          <w:noProof/>
          <w:lang w:val="en-CA"/>
        </w:rPr>
      </w:pPr>
    </w:p>
    <w:p w14:paraId="29CED87A" w14:textId="08EE48C0" w:rsidR="00EA77BA" w:rsidDel="00813380" w:rsidRDefault="00EA77BA" w:rsidP="71ECED61">
      <w:pPr>
        <w:pStyle w:val="TOC3"/>
        <w:tabs>
          <w:tab w:val="left" w:pos="2024"/>
        </w:tabs>
        <w:rPr>
          <w:noProof/>
          <w:lang w:val="en-CA"/>
        </w:rPr>
      </w:pPr>
    </w:p>
    <w:p w14:paraId="7F538A80" w14:textId="08E750ED" w:rsidR="00EA77BA" w:rsidDel="00813380" w:rsidRDefault="00EA77BA" w:rsidP="71ECED61">
      <w:pPr>
        <w:pStyle w:val="TOC2"/>
        <w:rPr>
          <w:lang w:val="en-CA"/>
        </w:rPr>
      </w:pPr>
    </w:p>
    <w:p w14:paraId="42F53A99" w14:textId="6E39F782" w:rsidR="00EA77BA" w:rsidDel="00813380" w:rsidRDefault="00EA77BA" w:rsidP="71ECED61">
      <w:pPr>
        <w:pStyle w:val="TOC3"/>
        <w:tabs>
          <w:tab w:val="left" w:pos="2024"/>
        </w:tabs>
        <w:rPr>
          <w:noProof/>
          <w:lang w:val="en-CA"/>
        </w:rPr>
      </w:pPr>
    </w:p>
    <w:p w14:paraId="54D5E136" w14:textId="154A558E" w:rsidR="00EA77BA" w:rsidDel="00813380" w:rsidRDefault="00EA77BA" w:rsidP="71ECED61">
      <w:pPr>
        <w:pStyle w:val="TOC3"/>
        <w:tabs>
          <w:tab w:val="left" w:pos="2024"/>
        </w:tabs>
        <w:rPr>
          <w:noProof/>
          <w:lang w:val="en-CA"/>
        </w:rPr>
      </w:pPr>
    </w:p>
    <w:p w14:paraId="2C2DC875" w14:textId="77861709" w:rsidR="00EA77BA" w:rsidDel="00813380" w:rsidRDefault="00EA77BA" w:rsidP="71ECED61">
      <w:pPr>
        <w:pStyle w:val="TOC3"/>
        <w:tabs>
          <w:tab w:val="left" w:pos="2024"/>
        </w:tabs>
        <w:rPr>
          <w:noProof/>
          <w:lang w:val="en-CA"/>
        </w:rPr>
      </w:pPr>
    </w:p>
    <w:p w14:paraId="7370034C" w14:textId="69CBC9D4" w:rsidR="00EA77BA" w:rsidDel="00813380" w:rsidRDefault="00EA77BA" w:rsidP="71ECED61">
      <w:pPr>
        <w:pStyle w:val="TOC3"/>
        <w:tabs>
          <w:tab w:val="left" w:pos="2024"/>
        </w:tabs>
        <w:rPr>
          <w:noProof/>
          <w:lang w:val="en-CA"/>
        </w:rPr>
      </w:pPr>
    </w:p>
    <w:p w14:paraId="2B3B6FCC" w14:textId="2DB9632B" w:rsidR="00EA77BA" w:rsidDel="00813380" w:rsidRDefault="00EA77BA" w:rsidP="71ECED61">
      <w:pPr>
        <w:pStyle w:val="TOC3"/>
        <w:tabs>
          <w:tab w:val="left" w:pos="2024"/>
        </w:tabs>
        <w:rPr>
          <w:noProof/>
          <w:lang w:val="en-CA"/>
        </w:rPr>
      </w:pPr>
    </w:p>
    <w:p w14:paraId="223CC23F" w14:textId="5755C1D6" w:rsidR="00EA77BA" w:rsidDel="00813380" w:rsidRDefault="00EA77BA" w:rsidP="71ECED61">
      <w:pPr>
        <w:pStyle w:val="TOC3"/>
        <w:tabs>
          <w:tab w:val="left" w:pos="2024"/>
        </w:tabs>
        <w:rPr>
          <w:noProof/>
          <w:lang w:val="en-CA"/>
        </w:rPr>
      </w:pPr>
    </w:p>
    <w:p w14:paraId="0FF4BC43" w14:textId="410D8438" w:rsidR="00EA77BA" w:rsidDel="00813380" w:rsidRDefault="00EA77BA" w:rsidP="71ECED61">
      <w:pPr>
        <w:pStyle w:val="TOC1"/>
        <w:rPr>
          <w:lang w:val="en-CA"/>
        </w:rPr>
      </w:pPr>
    </w:p>
    <w:p w14:paraId="3AE713DB" w14:textId="7D7ECF6D" w:rsidR="00EA77BA" w:rsidDel="00813380" w:rsidRDefault="00EA77BA" w:rsidP="71ECED61">
      <w:pPr>
        <w:pStyle w:val="TOC1"/>
        <w:rPr>
          <w:lang w:val="en-CA"/>
        </w:rPr>
      </w:pPr>
    </w:p>
    <w:p w14:paraId="4DF19744" w14:textId="566D7672" w:rsidR="00EA77BA" w:rsidDel="00813380" w:rsidRDefault="00EA77BA" w:rsidP="71ECED61">
      <w:pPr>
        <w:pStyle w:val="TOC2"/>
        <w:rPr>
          <w:lang w:val="en-CA"/>
        </w:rPr>
      </w:pPr>
    </w:p>
    <w:p w14:paraId="4844FC52" w14:textId="1033D3DC" w:rsidR="00EA77BA" w:rsidDel="00813380" w:rsidRDefault="00EA77BA" w:rsidP="71ECED61">
      <w:pPr>
        <w:pStyle w:val="TOC2"/>
        <w:rPr>
          <w:lang w:val="en-CA"/>
        </w:rPr>
      </w:pPr>
    </w:p>
    <w:p w14:paraId="1990AFDB" w14:textId="29190848" w:rsidR="00EA77BA" w:rsidDel="00813380" w:rsidRDefault="00EA77BA" w:rsidP="71ECED61">
      <w:pPr>
        <w:pStyle w:val="TOC1"/>
        <w:rPr>
          <w:lang w:val="en-CA"/>
        </w:rPr>
      </w:pPr>
    </w:p>
    <w:p w14:paraId="5EB724C5" w14:textId="39A05279" w:rsidR="00EA77BA" w:rsidDel="00813380" w:rsidRDefault="00EA77BA" w:rsidP="71ECED61">
      <w:pPr>
        <w:pStyle w:val="TOC1"/>
        <w:rPr>
          <w:lang w:val="en-CA"/>
        </w:rPr>
      </w:pPr>
    </w:p>
    <w:p w14:paraId="330A8CF5" w14:textId="1138269D" w:rsidR="00EA77BA" w:rsidDel="00813380" w:rsidRDefault="00EA77BA" w:rsidP="71ECED61">
      <w:pPr>
        <w:pStyle w:val="TOC1"/>
        <w:rPr>
          <w:lang w:val="en-CA"/>
        </w:rPr>
      </w:pPr>
    </w:p>
    <w:p w14:paraId="36CE625B" w14:textId="0E8B853F" w:rsidR="00EA77BA" w:rsidDel="00813380" w:rsidRDefault="00EA77BA" w:rsidP="71ECED61">
      <w:pPr>
        <w:pStyle w:val="TOC1"/>
        <w:rPr>
          <w:lang w:val="en-CA"/>
        </w:rPr>
      </w:pPr>
    </w:p>
    <w:p w14:paraId="269FFE40" w14:textId="1E047404" w:rsidR="00EA77BA" w:rsidDel="00813380" w:rsidRDefault="00EA77BA" w:rsidP="71ECED61">
      <w:pPr>
        <w:pStyle w:val="TOC1"/>
        <w:rPr>
          <w:lang w:val="en-CA"/>
        </w:rPr>
      </w:pPr>
    </w:p>
    <w:p w14:paraId="353CF487" w14:textId="33BF785A" w:rsidR="0029491E" w:rsidRPr="00E7193C" w:rsidRDefault="00616B63" w:rsidP="00CB16D7">
      <w:pPr>
        <w:rPr>
          <w:noProof/>
        </w:rPr>
      </w:pPr>
      <w:r w:rsidRPr="00E7193C">
        <w:rPr>
          <w:rFonts w:ascii="Verdana" w:hAnsi="Verdana"/>
          <w:b/>
          <w:sz w:val="24"/>
        </w:rPr>
        <w:fldChar w:fldCharType="end"/>
      </w:r>
    </w:p>
    <w:p w14:paraId="7E7DC1A5" w14:textId="77777777" w:rsidR="006B264D" w:rsidRPr="00E7193C" w:rsidRDefault="006B264D" w:rsidP="00CB16D7">
      <w:pPr>
        <w:rPr>
          <w:noProof/>
        </w:rPr>
      </w:pPr>
    </w:p>
    <w:p w14:paraId="397AD8A5" w14:textId="77777777" w:rsidR="0029491E" w:rsidRPr="00E7193C" w:rsidRDefault="005B7E34" w:rsidP="009D28A4">
      <w:pPr>
        <w:pStyle w:val="TableofContents"/>
      </w:pPr>
      <w:bookmarkStart w:id="4" w:name="_Toc493400501"/>
      <w:bookmarkStart w:id="5" w:name="_Toc494078115"/>
      <w:bookmarkStart w:id="6" w:name="_Toc523718539"/>
      <w:bookmarkStart w:id="7" w:name="_Toc531403062"/>
      <w:bookmarkStart w:id="8" w:name="_Toc531403197"/>
      <w:bookmarkStart w:id="9" w:name="_Toc426029968"/>
      <w:r w:rsidRPr="00E7193C">
        <w:br w:type="page"/>
      </w:r>
      <w:bookmarkStart w:id="10" w:name="_Toc462152129"/>
      <w:bookmarkStart w:id="11" w:name="_Toc8121508"/>
      <w:bookmarkStart w:id="12" w:name="_Toc20313885"/>
      <w:bookmarkStart w:id="13" w:name="_Toc35864735"/>
      <w:bookmarkStart w:id="14" w:name="_Toc86267659"/>
      <w:bookmarkStart w:id="15" w:name="_Toc75769221"/>
      <w:r w:rsidR="0029491E" w:rsidRPr="00E7193C">
        <w:lastRenderedPageBreak/>
        <w:t>List of Figures</w:t>
      </w:r>
      <w:bookmarkEnd w:id="4"/>
      <w:bookmarkEnd w:id="5"/>
      <w:bookmarkEnd w:id="6"/>
      <w:bookmarkEnd w:id="7"/>
      <w:bookmarkEnd w:id="8"/>
      <w:bookmarkEnd w:id="9"/>
      <w:bookmarkEnd w:id="10"/>
      <w:bookmarkEnd w:id="11"/>
      <w:bookmarkEnd w:id="12"/>
      <w:bookmarkEnd w:id="13"/>
      <w:bookmarkEnd w:id="14"/>
      <w:bookmarkEnd w:id="15"/>
    </w:p>
    <w:p w14:paraId="1DDF9886" w14:textId="4A174ACC" w:rsidR="00EA77BA" w:rsidRDefault="00EB1106">
      <w:pPr>
        <w:pStyle w:val="TableofFigures"/>
        <w:tabs>
          <w:tab w:val="right" w:leader="dot" w:pos="8990"/>
        </w:tabs>
        <w:rPr>
          <w:rFonts w:asciiTheme="minorHAnsi" w:eastAsiaTheme="minorEastAsia" w:hAnsiTheme="minorHAnsi" w:cstheme="minorBidi"/>
          <w:noProof/>
          <w:szCs w:val="22"/>
          <w:lang w:val="en-CA"/>
        </w:rPr>
      </w:pPr>
      <w:r w:rsidRPr="00E7193C">
        <w:fldChar w:fldCharType="begin"/>
      </w:r>
      <w:r w:rsidRPr="00E7193C">
        <w:instrText xml:space="preserve"> TOC \h \z \t "Figure Caption,1" \c "Figure" </w:instrText>
      </w:r>
      <w:r w:rsidRPr="00E7193C">
        <w:fldChar w:fldCharType="separate"/>
      </w:r>
      <w:hyperlink w:anchor="_Toc75769298" w:history="1">
        <w:r w:rsidR="00EA77BA" w:rsidRPr="00F4412B">
          <w:rPr>
            <w:rStyle w:val="Hyperlink"/>
            <w:noProof/>
          </w:rPr>
          <w:t>Figure 2-1: Quarterly Advance Approval Timeline</w:t>
        </w:r>
        <w:r w:rsidR="00EA77BA">
          <w:rPr>
            <w:noProof/>
            <w:webHidden/>
          </w:rPr>
          <w:tab/>
        </w:r>
        <w:r w:rsidR="00EA77BA">
          <w:rPr>
            <w:noProof/>
            <w:webHidden/>
          </w:rPr>
          <w:fldChar w:fldCharType="begin"/>
        </w:r>
        <w:r w:rsidR="00EA77BA">
          <w:rPr>
            <w:noProof/>
            <w:webHidden/>
          </w:rPr>
          <w:instrText xml:space="preserve"> PAGEREF _Toc75769298 \h </w:instrText>
        </w:r>
        <w:r w:rsidR="00EA77BA">
          <w:rPr>
            <w:noProof/>
            <w:webHidden/>
          </w:rPr>
        </w:r>
        <w:r w:rsidR="00EA77BA">
          <w:rPr>
            <w:noProof/>
            <w:webHidden/>
          </w:rPr>
          <w:fldChar w:fldCharType="separate"/>
        </w:r>
        <w:r w:rsidR="00D528AC">
          <w:rPr>
            <w:noProof/>
            <w:webHidden/>
          </w:rPr>
          <w:t>18</w:t>
        </w:r>
        <w:r w:rsidR="00EA77BA">
          <w:rPr>
            <w:noProof/>
            <w:webHidden/>
          </w:rPr>
          <w:fldChar w:fldCharType="end"/>
        </w:r>
      </w:hyperlink>
    </w:p>
    <w:p w14:paraId="25EB027B" w14:textId="020E9A9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299" w:history="1">
        <w:r w:rsidR="00EA77BA" w:rsidRPr="00F4412B">
          <w:rPr>
            <w:rStyle w:val="Hyperlink"/>
            <w:noProof/>
          </w:rPr>
          <w:t>Figure 2-2: Criteria for ‘At Risk’ Outage Retaining Original Priority</w:t>
        </w:r>
        <w:r w:rsidR="00EA77BA">
          <w:rPr>
            <w:noProof/>
            <w:webHidden/>
          </w:rPr>
          <w:tab/>
        </w:r>
        <w:r w:rsidR="00EA77BA">
          <w:rPr>
            <w:noProof/>
            <w:webHidden/>
          </w:rPr>
          <w:fldChar w:fldCharType="begin"/>
        </w:r>
        <w:r w:rsidR="00EA77BA">
          <w:rPr>
            <w:noProof/>
            <w:webHidden/>
          </w:rPr>
          <w:instrText xml:space="preserve"> PAGEREF _Toc75769299 \h </w:instrText>
        </w:r>
        <w:r w:rsidR="00EA77BA">
          <w:rPr>
            <w:noProof/>
            <w:webHidden/>
          </w:rPr>
        </w:r>
        <w:r w:rsidR="00EA77BA">
          <w:rPr>
            <w:noProof/>
            <w:webHidden/>
          </w:rPr>
          <w:fldChar w:fldCharType="separate"/>
        </w:r>
        <w:r w:rsidR="00D528AC">
          <w:rPr>
            <w:noProof/>
            <w:webHidden/>
          </w:rPr>
          <w:t>18</w:t>
        </w:r>
        <w:r w:rsidR="00EA77BA">
          <w:rPr>
            <w:noProof/>
            <w:webHidden/>
          </w:rPr>
          <w:fldChar w:fldCharType="end"/>
        </w:r>
      </w:hyperlink>
    </w:p>
    <w:p w14:paraId="43CAEC32" w14:textId="64444274"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0" w:history="1">
        <w:r w:rsidR="00EA77BA" w:rsidRPr="00F4412B">
          <w:rPr>
            <w:rStyle w:val="Hyperlink"/>
            <w:noProof/>
          </w:rPr>
          <w:t>Figure 2-3: ‘At Risk’ Outage Reassessment – Example A</w:t>
        </w:r>
        <w:r w:rsidR="00EA77BA">
          <w:rPr>
            <w:noProof/>
            <w:webHidden/>
          </w:rPr>
          <w:tab/>
        </w:r>
        <w:r w:rsidR="00EA77BA">
          <w:rPr>
            <w:noProof/>
            <w:webHidden/>
          </w:rPr>
          <w:fldChar w:fldCharType="begin"/>
        </w:r>
        <w:r w:rsidR="00EA77BA">
          <w:rPr>
            <w:noProof/>
            <w:webHidden/>
          </w:rPr>
          <w:instrText xml:space="preserve"> PAGEREF _Toc75769300 \h </w:instrText>
        </w:r>
        <w:r w:rsidR="00EA77BA">
          <w:rPr>
            <w:noProof/>
            <w:webHidden/>
          </w:rPr>
        </w:r>
        <w:r w:rsidR="00EA77BA">
          <w:rPr>
            <w:noProof/>
            <w:webHidden/>
          </w:rPr>
          <w:fldChar w:fldCharType="separate"/>
        </w:r>
        <w:r w:rsidR="00D528AC">
          <w:rPr>
            <w:noProof/>
            <w:webHidden/>
          </w:rPr>
          <w:t>19</w:t>
        </w:r>
        <w:r w:rsidR="00EA77BA">
          <w:rPr>
            <w:noProof/>
            <w:webHidden/>
          </w:rPr>
          <w:fldChar w:fldCharType="end"/>
        </w:r>
      </w:hyperlink>
    </w:p>
    <w:p w14:paraId="5AD406E4" w14:textId="4FEDA093"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1" w:history="1">
        <w:r w:rsidR="00EA77BA" w:rsidRPr="00F4412B">
          <w:rPr>
            <w:rStyle w:val="Hyperlink"/>
            <w:noProof/>
          </w:rPr>
          <w:t>Figure 2-4: ‘At Risk’ Outage Reassessment – Example B</w:t>
        </w:r>
        <w:r w:rsidR="00EA77BA">
          <w:rPr>
            <w:noProof/>
            <w:webHidden/>
          </w:rPr>
          <w:tab/>
        </w:r>
        <w:r w:rsidR="00EA77BA">
          <w:rPr>
            <w:noProof/>
            <w:webHidden/>
          </w:rPr>
          <w:fldChar w:fldCharType="begin"/>
        </w:r>
        <w:r w:rsidR="00EA77BA">
          <w:rPr>
            <w:noProof/>
            <w:webHidden/>
          </w:rPr>
          <w:instrText xml:space="preserve"> PAGEREF _Toc75769301 \h </w:instrText>
        </w:r>
        <w:r w:rsidR="00EA77BA">
          <w:rPr>
            <w:noProof/>
            <w:webHidden/>
          </w:rPr>
        </w:r>
        <w:r w:rsidR="00EA77BA">
          <w:rPr>
            <w:noProof/>
            <w:webHidden/>
          </w:rPr>
          <w:fldChar w:fldCharType="separate"/>
        </w:r>
        <w:r w:rsidR="00D528AC">
          <w:rPr>
            <w:noProof/>
            <w:webHidden/>
          </w:rPr>
          <w:t>19</w:t>
        </w:r>
        <w:r w:rsidR="00EA77BA">
          <w:rPr>
            <w:noProof/>
            <w:webHidden/>
          </w:rPr>
          <w:fldChar w:fldCharType="end"/>
        </w:r>
      </w:hyperlink>
    </w:p>
    <w:p w14:paraId="131932AC" w14:textId="34701DFB"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2" w:history="1">
        <w:r w:rsidR="00EA77BA" w:rsidRPr="00F4412B">
          <w:rPr>
            <w:rStyle w:val="Hyperlink"/>
            <w:noProof/>
          </w:rPr>
          <w:t>Figure 2-5: Weekly Advance Approval Timeline</w:t>
        </w:r>
        <w:r w:rsidR="00EA77BA">
          <w:rPr>
            <w:noProof/>
            <w:webHidden/>
          </w:rPr>
          <w:tab/>
        </w:r>
        <w:r w:rsidR="00EA77BA">
          <w:rPr>
            <w:noProof/>
            <w:webHidden/>
          </w:rPr>
          <w:fldChar w:fldCharType="begin"/>
        </w:r>
        <w:r w:rsidR="00EA77BA">
          <w:rPr>
            <w:noProof/>
            <w:webHidden/>
          </w:rPr>
          <w:instrText xml:space="preserve"> PAGEREF _Toc75769302 \h </w:instrText>
        </w:r>
        <w:r w:rsidR="00EA77BA">
          <w:rPr>
            <w:noProof/>
            <w:webHidden/>
          </w:rPr>
        </w:r>
        <w:r w:rsidR="00EA77BA">
          <w:rPr>
            <w:noProof/>
            <w:webHidden/>
          </w:rPr>
          <w:fldChar w:fldCharType="separate"/>
        </w:r>
        <w:r w:rsidR="00D528AC">
          <w:rPr>
            <w:noProof/>
            <w:webHidden/>
          </w:rPr>
          <w:t>20</w:t>
        </w:r>
        <w:r w:rsidR="00EA77BA">
          <w:rPr>
            <w:noProof/>
            <w:webHidden/>
          </w:rPr>
          <w:fldChar w:fldCharType="end"/>
        </w:r>
      </w:hyperlink>
    </w:p>
    <w:p w14:paraId="48B99BCB" w14:textId="0E461A50"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3" w:history="1">
        <w:r w:rsidR="00EA77BA" w:rsidRPr="00F4412B">
          <w:rPr>
            <w:rStyle w:val="Hyperlink"/>
            <w:noProof/>
          </w:rPr>
          <w:t>Figure 2-6: Three-Day Advance Approval Timeline</w:t>
        </w:r>
        <w:r w:rsidR="00EA77BA">
          <w:rPr>
            <w:noProof/>
            <w:webHidden/>
          </w:rPr>
          <w:tab/>
        </w:r>
        <w:r w:rsidR="00EA77BA">
          <w:rPr>
            <w:noProof/>
            <w:webHidden/>
          </w:rPr>
          <w:fldChar w:fldCharType="begin"/>
        </w:r>
        <w:r w:rsidR="00EA77BA">
          <w:rPr>
            <w:noProof/>
            <w:webHidden/>
          </w:rPr>
          <w:instrText xml:space="preserve"> PAGEREF _Toc75769303 \h </w:instrText>
        </w:r>
        <w:r w:rsidR="00EA77BA">
          <w:rPr>
            <w:noProof/>
            <w:webHidden/>
          </w:rPr>
        </w:r>
        <w:r w:rsidR="00EA77BA">
          <w:rPr>
            <w:noProof/>
            <w:webHidden/>
          </w:rPr>
          <w:fldChar w:fldCharType="separate"/>
        </w:r>
        <w:r w:rsidR="00D528AC">
          <w:rPr>
            <w:noProof/>
            <w:webHidden/>
          </w:rPr>
          <w:t>21</w:t>
        </w:r>
        <w:r w:rsidR="00EA77BA">
          <w:rPr>
            <w:noProof/>
            <w:webHidden/>
          </w:rPr>
          <w:fldChar w:fldCharType="end"/>
        </w:r>
      </w:hyperlink>
    </w:p>
    <w:p w14:paraId="139A9423" w14:textId="79A0F7DD"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4" w:history="1">
        <w:r w:rsidR="00EA77BA" w:rsidRPr="00F4412B">
          <w:rPr>
            <w:rStyle w:val="Hyperlink"/>
            <w:noProof/>
          </w:rPr>
          <w:t>Figure 2-7: One-Day Advance Approval Timeline</w:t>
        </w:r>
        <w:r w:rsidR="00EA77BA">
          <w:rPr>
            <w:noProof/>
            <w:webHidden/>
          </w:rPr>
          <w:tab/>
        </w:r>
        <w:r w:rsidR="00EA77BA">
          <w:rPr>
            <w:noProof/>
            <w:webHidden/>
          </w:rPr>
          <w:fldChar w:fldCharType="begin"/>
        </w:r>
        <w:r w:rsidR="00EA77BA">
          <w:rPr>
            <w:noProof/>
            <w:webHidden/>
          </w:rPr>
          <w:instrText xml:space="preserve"> PAGEREF _Toc75769304 \h </w:instrText>
        </w:r>
        <w:r w:rsidR="00EA77BA">
          <w:rPr>
            <w:noProof/>
            <w:webHidden/>
          </w:rPr>
        </w:r>
        <w:r w:rsidR="00EA77BA">
          <w:rPr>
            <w:noProof/>
            <w:webHidden/>
          </w:rPr>
          <w:fldChar w:fldCharType="separate"/>
        </w:r>
        <w:r w:rsidR="00D528AC">
          <w:rPr>
            <w:noProof/>
            <w:webHidden/>
          </w:rPr>
          <w:t>22</w:t>
        </w:r>
        <w:r w:rsidR="00EA77BA">
          <w:rPr>
            <w:noProof/>
            <w:webHidden/>
          </w:rPr>
          <w:fldChar w:fldCharType="end"/>
        </w:r>
      </w:hyperlink>
    </w:p>
    <w:p w14:paraId="2C31D0F1" w14:textId="6E7C6B56"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5" w:history="1">
        <w:r w:rsidR="00EA77BA" w:rsidRPr="00F4412B">
          <w:rPr>
            <w:rStyle w:val="Hyperlink"/>
            <w:noProof/>
          </w:rPr>
          <w:t>Figure 2-8: Outage Submission and IESO Review Timeline</w:t>
        </w:r>
        <w:r w:rsidR="00EA77BA">
          <w:rPr>
            <w:noProof/>
            <w:webHidden/>
          </w:rPr>
          <w:tab/>
        </w:r>
        <w:r w:rsidR="00EA77BA">
          <w:rPr>
            <w:noProof/>
            <w:webHidden/>
          </w:rPr>
          <w:fldChar w:fldCharType="begin"/>
        </w:r>
        <w:r w:rsidR="00EA77BA">
          <w:rPr>
            <w:noProof/>
            <w:webHidden/>
          </w:rPr>
          <w:instrText xml:space="preserve"> PAGEREF _Toc75769305 \h </w:instrText>
        </w:r>
        <w:r w:rsidR="00EA77BA">
          <w:rPr>
            <w:noProof/>
            <w:webHidden/>
          </w:rPr>
        </w:r>
        <w:r w:rsidR="00EA77BA">
          <w:rPr>
            <w:noProof/>
            <w:webHidden/>
          </w:rPr>
          <w:fldChar w:fldCharType="separate"/>
        </w:r>
        <w:r w:rsidR="00D528AC">
          <w:rPr>
            <w:noProof/>
            <w:webHidden/>
          </w:rPr>
          <w:t>25</w:t>
        </w:r>
        <w:r w:rsidR="00EA77BA">
          <w:rPr>
            <w:noProof/>
            <w:webHidden/>
          </w:rPr>
          <w:fldChar w:fldCharType="end"/>
        </w:r>
      </w:hyperlink>
    </w:p>
    <w:p w14:paraId="0E29794F" w14:textId="369F3283"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6" w:history="1">
        <w:r w:rsidR="00EA77BA" w:rsidRPr="00F4412B">
          <w:rPr>
            <w:rStyle w:val="Hyperlink"/>
            <w:noProof/>
          </w:rPr>
          <w:t>Figure 3-1: Compensation Eligibility – Example A</w:t>
        </w:r>
        <w:r w:rsidR="00EA77BA">
          <w:rPr>
            <w:noProof/>
            <w:webHidden/>
          </w:rPr>
          <w:tab/>
        </w:r>
        <w:r w:rsidR="00EA77BA">
          <w:rPr>
            <w:noProof/>
            <w:webHidden/>
          </w:rPr>
          <w:fldChar w:fldCharType="begin"/>
        </w:r>
        <w:r w:rsidR="00EA77BA">
          <w:rPr>
            <w:noProof/>
            <w:webHidden/>
          </w:rPr>
          <w:instrText xml:space="preserve"> PAGEREF _Toc75769306 \h </w:instrText>
        </w:r>
        <w:r w:rsidR="00EA77BA">
          <w:rPr>
            <w:noProof/>
            <w:webHidden/>
          </w:rPr>
        </w:r>
        <w:r w:rsidR="00EA77BA">
          <w:rPr>
            <w:noProof/>
            <w:webHidden/>
          </w:rPr>
          <w:fldChar w:fldCharType="separate"/>
        </w:r>
        <w:r w:rsidR="00D528AC">
          <w:rPr>
            <w:noProof/>
            <w:webHidden/>
          </w:rPr>
          <w:t>42</w:t>
        </w:r>
        <w:r w:rsidR="00EA77BA">
          <w:rPr>
            <w:noProof/>
            <w:webHidden/>
          </w:rPr>
          <w:fldChar w:fldCharType="end"/>
        </w:r>
      </w:hyperlink>
    </w:p>
    <w:p w14:paraId="681F7150" w14:textId="7CEF8E5A"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7" w:history="1">
        <w:r w:rsidR="00EA77BA" w:rsidRPr="00F4412B">
          <w:rPr>
            <w:rStyle w:val="Hyperlink"/>
            <w:noProof/>
          </w:rPr>
          <w:t>Figure 3-2: Compensation Eligibility – Example B</w:t>
        </w:r>
        <w:r w:rsidR="00EA77BA">
          <w:rPr>
            <w:noProof/>
            <w:webHidden/>
          </w:rPr>
          <w:tab/>
        </w:r>
        <w:r w:rsidR="00EA77BA">
          <w:rPr>
            <w:noProof/>
            <w:webHidden/>
          </w:rPr>
          <w:fldChar w:fldCharType="begin"/>
        </w:r>
        <w:r w:rsidR="00EA77BA">
          <w:rPr>
            <w:noProof/>
            <w:webHidden/>
          </w:rPr>
          <w:instrText xml:space="preserve"> PAGEREF _Toc75769307 \h </w:instrText>
        </w:r>
        <w:r w:rsidR="00EA77BA">
          <w:rPr>
            <w:noProof/>
            <w:webHidden/>
          </w:rPr>
        </w:r>
        <w:r w:rsidR="00EA77BA">
          <w:rPr>
            <w:noProof/>
            <w:webHidden/>
          </w:rPr>
          <w:fldChar w:fldCharType="separate"/>
        </w:r>
        <w:r w:rsidR="00D528AC">
          <w:rPr>
            <w:noProof/>
            <w:webHidden/>
          </w:rPr>
          <w:t>42</w:t>
        </w:r>
        <w:r w:rsidR="00EA77BA">
          <w:rPr>
            <w:noProof/>
            <w:webHidden/>
          </w:rPr>
          <w:fldChar w:fldCharType="end"/>
        </w:r>
      </w:hyperlink>
    </w:p>
    <w:p w14:paraId="194AEAF3" w14:textId="45FDCBED"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8" w:history="1">
        <w:r w:rsidR="00EA77BA" w:rsidRPr="00F4412B">
          <w:rPr>
            <w:rStyle w:val="Hyperlink"/>
            <w:noProof/>
          </w:rPr>
          <w:t>Figure 3-3: Compensation Eligibility – Example C</w:t>
        </w:r>
        <w:r w:rsidR="00EA77BA">
          <w:rPr>
            <w:noProof/>
            <w:webHidden/>
          </w:rPr>
          <w:tab/>
        </w:r>
        <w:r w:rsidR="00EA77BA">
          <w:rPr>
            <w:noProof/>
            <w:webHidden/>
          </w:rPr>
          <w:fldChar w:fldCharType="begin"/>
        </w:r>
        <w:r w:rsidR="00EA77BA">
          <w:rPr>
            <w:noProof/>
            <w:webHidden/>
          </w:rPr>
          <w:instrText xml:space="preserve"> PAGEREF _Toc75769308 \h </w:instrText>
        </w:r>
        <w:r w:rsidR="00EA77BA">
          <w:rPr>
            <w:noProof/>
            <w:webHidden/>
          </w:rPr>
        </w:r>
        <w:r w:rsidR="00EA77BA">
          <w:rPr>
            <w:noProof/>
            <w:webHidden/>
          </w:rPr>
          <w:fldChar w:fldCharType="separate"/>
        </w:r>
        <w:r w:rsidR="00D528AC">
          <w:rPr>
            <w:noProof/>
            <w:webHidden/>
          </w:rPr>
          <w:t>43</w:t>
        </w:r>
        <w:r w:rsidR="00EA77BA">
          <w:rPr>
            <w:noProof/>
            <w:webHidden/>
          </w:rPr>
          <w:fldChar w:fldCharType="end"/>
        </w:r>
      </w:hyperlink>
    </w:p>
    <w:p w14:paraId="6A241A6E" w14:textId="749C735C"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09" w:history="1">
        <w:r w:rsidR="00EA77BA" w:rsidRPr="00F4412B">
          <w:rPr>
            <w:rStyle w:val="Hyperlink"/>
            <w:noProof/>
          </w:rPr>
          <w:t>Figure 4-1: Submitting Test Request during Outage</w:t>
        </w:r>
        <w:r w:rsidR="00EA77BA">
          <w:rPr>
            <w:noProof/>
            <w:webHidden/>
          </w:rPr>
          <w:tab/>
        </w:r>
        <w:r w:rsidR="00EA77BA">
          <w:rPr>
            <w:noProof/>
            <w:webHidden/>
          </w:rPr>
          <w:fldChar w:fldCharType="begin"/>
        </w:r>
        <w:r w:rsidR="00EA77BA">
          <w:rPr>
            <w:noProof/>
            <w:webHidden/>
          </w:rPr>
          <w:instrText xml:space="preserve"> PAGEREF _Toc75769309 \h </w:instrText>
        </w:r>
        <w:r w:rsidR="00EA77BA">
          <w:rPr>
            <w:noProof/>
            <w:webHidden/>
          </w:rPr>
        </w:r>
        <w:r w:rsidR="00EA77BA">
          <w:rPr>
            <w:noProof/>
            <w:webHidden/>
          </w:rPr>
          <w:fldChar w:fldCharType="separate"/>
        </w:r>
        <w:r w:rsidR="00D528AC">
          <w:rPr>
            <w:noProof/>
            <w:webHidden/>
          </w:rPr>
          <w:t>46</w:t>
        </w:r>
        <w:r w:rsidR="00EA77BA">
          <w:rPr>
            <w:noProof/>
            <w:webHidden/>
          </w:rPr>
          <w:fldChar w:fldCharType="end"/>
        </w:r>
      </w:hyperlink>
    </w:p>
    <w:p w14:paraId="0616E9F9" w14:textId="4B6770CE"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0" w:history="1">
        <w:r w:rsidR="00EA77BA" w:rsidRPr="00F4412B">
          <w:rPr>
            <w:rStyle w:val="Hyperlink"/>
            <w:noProof/>
          </w:rPr>
          <w:t>Figure 5-1: Purchase of Replacement Energy – Requirements and Confirmation Timeline</w:t>
        </w:r>
        <w:r w:rsidR="00EA77BA">
          <w:rPr>
            <w:noProof/>
            <w:webHidden/>
          </w:rPr>
          <w:tab/>
        </w:r>
        <w:r w:rsidR="00EA77BA">
          <w:rPr>
            <w:noProof/>
            <w:webHidden/>
          </w:rPr>
          <w:fldChar w:fldCharType="begin"/>
        </w:r>
        <w:r w:rsidR="00EA77BA">
          <w:rPr>
            <w:noProof/>
            <w:webHidden/>
          </w:rPr>
          <w:instrText xml:space="preserve"> PAGEREF _Toc75769310 \h </w:instrText>
        </w:r>
        <w:r w:rsidR="00EA77BA">
          <w:rPr>
            <w:noProof/>
            <w:webHidden/>
          </w:rPr>
        </w:r>
        <w:r w:rsidR="00EA77BA">
          <w:rPr>
            <w:noProof/>
            <w:webHidden/>
          </w:rPr>
          <w:fldChar w:fldCharType="separate"/>
        </w:r>
        <w:r w:rsidR="00D528AC">
          <w:rPr>
            <w:noProof/>
            <w:webHidden/>
          </w:rPr>
          <w:t>61</w:t>
        </w:r>
        <w:r w:rsidR="00EA77BA">
          <w:rPr>
            <w:noProof/>
            <w:webHidden/>
          </w:rPr>
          <w:fldChar w:fldCharType="end"/>
        </w:r>
      </w:hyperlink>
    </w:p>
    <w:p w14:paraId="381A9A2C" w14:textId="186DAFF7"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1" w:history="1">
        <w:r w:rsidR="00EA77BA" w:rsidRPr="00F4412B">
          <w:rPr>
            <w:rStyle w:val="Hyperlink"/>
            <w:noProof/>
          </w:rPr>
          <w:t>Figure 5-2: Precedence of Outages Based on Purchase of Replacement Energy</w:t>
        </w:r>
        <w:r w:rsidR="00EA77BA">
          <w:rPr>
            <w:noProof/>
            <w:webHidden/>
          </w:rPr>
          <w:tab/>
        </w:r>
        <w:r w:rsidR="00EA77BA">
          <w:rPr>
            <w:noProof/>
            <w:webHidden/>
          </w:rPr>
          <w:fldChar w:fldCharType="begin"/>
        </w:r>
        <w:r w:rsidR="00EA77BA">
          <w:rPr>
            <w:noProof/>
            <w:webHidden/>
          </w:rPr>
          <w:instrText xml:space="preserve"> PAGEREF _Toc75769311 \h </w:instrText>
        </w:r>
        <w:r w:rsidR="00EA77BA">
          <w:rPr>
            <w:noProof/>
            <w:webHidden/>
          </w:rPr>
        </w:r>
        <w:r w:rsidR="00EA77BA">
          <w:rPr>
            <w:noProof/>
            <w:webHidden/>
          </w:rPr>
          <w:fldChar w:fldCharType="separate"/>
        </w:r>
        <w:r w:rsidR="00D528AC">
          <w:rPr>
            <w:noProof/>
            <w:webHidden/>
          </w:rPr>
          <w:t>63</w:t>
        </w:r>
        <w:r w:rsidR="00EA77BA">
          <w:rPr>
            <w:noProof/>
            <w:webHidden/>
          </w:rPr>
          <w:fldChar w:fldCharType="end"/>
        </w:r>
      </w:hyperlink>
    </w:p>
    <w:p w14:paraId="7FA3F54E" w14:textId="184BFA20" w:rsidR="008E1F01" w:rsidRPr="00E7193C" w:rsidRDefault="00EB1106" w:rsidP="00CB16D7">
      <w:pPr>
        <w:rPr>
          <w:rFonts w:ascii="Arial" w:hAnsi="Arial"/>
          <w:szCs w:val="22"/>
          <w:shd w:val="solid" w:color="FFFFFF" w:fill="FFFFFF"/>
        </w:rPr>
      </w:pPr>
      <w:r w:rsidRPr="00E7193C">
        <w:fldChar w:fldCharType="end"/>
      </w:r>
    </w:p>
    <w:p w14:paraId="5006B249" w14:textId="77777777" w:rsidR="00A85CB6" w:rsidRPr="00E7193C" w:rsidRDefault="00227B51" w:rsidP="007440FB">
      <w:pPr>
        <w:pStyle w:val="TableofContents"/>
        <w:spacing w:before="240"/>
      </w:pPr>
      <w:bookmarkStart w:id="16" w:name="_Toc462152130"/>
      <w:bookmarkStart w:id="17" w:name="_Toc8121509"/>
      <w:bookmarkStart w:id="18" w:name="_Toc20313886"/>
      <w:bookmarkStart w:id="19" w:name="_Toc35864736"/>
      <w:bookmarkStart w:id="20" w:name="_Toc86267660"/>
      <w:bookmarkStart w:id="21" w:name="_Toc75769222"/>
      <w:r w:rsidRPr="00E7193C">
        <w:t>List of Tables</w:t>
      </w:r>
      <w:bookmarkEnd w:id="16"/>
      <w:bookmarkEnd w:id="17"/>
      <w:bookmarkEnd w:id="18"/>
      <w:bookmarkEnd w:id="19"/>
      <w:bookmarkEnd w:id="20"/>
      <w:bookmarkEnd w:id="21"/>
    </w:p>
    <w:p w14:paraId="6C3AE6E2" w14:textId="15A5902E" w:rsidR="00EA77BA" w:rsidRDefault="00616B63">
      <w:pPr>
        <w:pStyle w:val="TableofFigures"/>
        <w:tabs>
          <w:tab w:val="right" w:leader="dot" w:pos="8990"/>
        </w:tabs>
        <w:rPr>
          <w:rFonts w:asciiTheme="minorHAnsi" w:eastAsiaTheme="minorEastAsia" w:hAnsiTheme="minorHAnsi" w:cstheme="minorBidi"/>
          <w:noProof/>
          <w:szCs w:val="22"/>
          <w:lang w:val="en-CA"/>
        </w:rPr>
      </w:pPr>
      <w:r w:rsidRPr="00E7193C">
        <w:rPr>
          <w:rStyle w:val="Hyperlink"/>
          <w:rFonts w:cs="Arial"/>
          <w:noProof/>
        </w:rPr>
        <w:fldChar w:fldCharType="begin"/>
      </w:r>
      <w:r w:rsidRPr="00E7193C">
        <w:rPr>
          <w:rStyle w:val="Hyperlink"/>
          <w:rFonts w:cs="Arial"/>
          <w:noProof/>
        </w:rPr>
        <w:instrText xml:space="preserve"> TOC \h \z \t "Table Caption,1" \c "Table" </w:instrText>
      </w:r>
      <w:r w:rsidRPr="00E7193C">
        <w:rPr>
          <w:rStyle w:val="Hyperlink"/>
          <w:rFonts w:cs="Arial"/>
          <w:noProof/>
        </w:rPr>
        <w:fldChar w:fldCharType="separate"/>
      </w:r>
      <w:hyperlink w:anchor="_Toc75769312" w:history="1">
        <w:r w:rsidR="00EA77BA" w:rsidRPr="00F7532B">
          <w:rPr>
            <w:rStyle w:val="Hyperlink"/>
            <w:noProof/>
          </w:rPr>
          <w:t>Table 1-1: Roles and Responsibilities</w:t>
        </w:r>
        <w:r w:rsidR="00EA77BA">
          <w:rPr>
            <w:noProof/>
            <w:webHidden/>
          </w:rPr>
          <w:tab/>
        </w:r>
        <w:r w:rsidR="00EA77BA">
          <w:rPr>
            <w:noProof/>
            <w:webHidden/>
          </w:rPr>
          <w:fldChar w:fldCharType="begin"/>
        </w:r>
        <w:r w:rsidR="00EA77BA">
          <w:rPr>
            <w:noProof/>
            <w:webHidden/>
          </w:rPr>
          <w:instrText xml:space="preserve"> PAGEREF _Toc75769312 \h </w:instrText>
        </w:r>
        <w:r w:rsidR="00EA77BA">
          <w:rPr>
            <w:noProof/>
            <w:webHidden/>
          </w:rPr>
        </w:r>
        <w:r w:rsidR="00EA77BA">
          <w:rPr>
            <w:noProof/>
            <w:webHidden/>
          </w:rPr>
          <w:fldChar w:fldCharType="separate"/>
        </w:r>
        <w:r w:rsidR="00D528AC">
          <w:rPr>
            <w:noProof/>
            <w:webHidden/>
          </w:rPr>
          <w:t>3</w:t>
        </w:r>
        <w:r w:rsidR="00EA77BA">
          <w:rPr>
            <w:noProof/>
            <w:webHidden/>
          </w:rPr>
          <w:fldChar w:fldCharType="end"/>
        </w:r>
      </w:hyperlink>
    </w:p>
    <w:p w14:paraId="2AB85634" w14:textId="05FBD500"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3" w:history="1">
        <w:r w:rsidR="00EA77BA" w:rsidRPr="00F7532B">
          <w:rPr>
            <w:rStyle w:val="Hyperlink"/>
            <w:noProof/>
          </w:rPr>
          <w:t>Table 2-1: Criticality Levels of Equipment</w:t>
        </w:r>
        <w:r w:rsidR="00EA77BA">
          <w:rPr>
            <w:noProof/>
            <w:webHidden/>
          </w:rPr>
          <w:tab/>
        </w:r>
        <w:r w:rsidR="00EA77BA">
          <w:rPr>
            <w:noProof/>
            <w:webHidden/>
          </w:rPr>
          <w:fldChar w:fldCharType="begin"/>
        </w:r>
        <w:r w:rsidR="00EA77BA">
          <w:rPr>
            <w:noProof/>
            <w:webHidden/>
          </w:rPr>
          <w:instrText xml:space="preserve"> PAGEREF _Toc75769313 \h </w:instrText>
        </w:r>
        <w:r w:rsidR="00EA77BA">
          <w:rPr>
            <w:noProof/>
            <w:webHidden/>
          </w:rPr>
        </w:r>
        <w:r w:rsidR="00EA77BA">
          <w:rPr>
            <w:noProof/>
            <w:webHidden/>
          </w:rPr>
          <w:fldChar w:fldCharType="separate"/>
        </w:r>
        <w:r w:rsidR="00D528AC">
          <w:rPr>
            <w:noProof/>
            <w:webHidden/>
          </w:rPr>
          <w:t>6</w:t>
        </w:r>
        <w:r w:rsidR="00EA77BA">
          <w:rPr>
            <w:noProof/>
            <w:webHidden/>
          </w:rPr>
          <w:fldChar w:fldCharType="end"/>
        </w:r>
      </w:hyperlink>
    </w:p>
    <w:p w14:paraId="7CCFC428" w14:textId="5918D736"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4" w:history="1">
        <w:r w:rsidR="00EA77BA" w:rsidRPr="00F7532B">
          <w:rPr>
            <w:rStyle w:val="Hyperlink"/>
            <w:noProof/>
          </w:rPr>
          <w:t>Table 2-2: Priority Codes</w:t>
        </w:r>
        <w:r w:rsidR="00EA77BA">
          <w:rPr>
            <w:noProof/>
            <w:webHidden/>
          </w:rPr>
          <w:tab/>
        </w:r>
        <w:r w:rsidR="00EA77BA">
          <w:rPr>
            <w:noProof/>
            <w:webHidden/>
          </w:rPr>
          <w:fldChar w:fldCharType="begin"/>
        </w:r>
        <w:r w:rsidR="00EA77BA">
          <w:rPr>
            <w:noProof/>
            <w:webHidden/>
          </w:rPr>
          <w:instrText xml:space="preserve"> PAGEREF _Toc75769314 \h </w:instrText>
        </w:r>
        <w:r w:rsidR="00EA77BA">
          <w:rPr>
            <w:noProof/>
            <w:webHidden/>
          </w:rPr>
        </w:r>
        <w:r w:rsidR="00EA77BA">
          <w:rPr>
            <w:noProof/>
            <w:webHidden/>
          </w:rPr>
          <w:fldChar w:fldCharType="separate"/>
        </w:r>
        <w:r w:rsidR="00D528AC">
          <w:rPr>
            <w:noProof/>
            <w:webHidden/>
          </w:rPr>
          <w:t>7</w:t>
        </w:r>
        <w:r w:rsidR="00EA77BA">
          <w:rPr>
            <w:noProof/>
            <w:webHidden/>
          </w:rPr>
          <w:fldChar w:fldCharType="end"/>
        </w:r>
      </w:hyperlink>
    </w:p>
    <w:p w14:paraId="49A5265F" w14:textId="415CDA7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5" w:history="1">
        <w:r w:rsidR="00EA77BA" w:rsidRPr="00F7532B">
          <w:rPr>
            <w:rStyle w:val="Hyperlink"/>
            <w:noProof/>
          </w:rPr>
          <w:t>Table 2-3: Purpose Codes</w:t>
        </w:r>
        <w:r w:rsidR="00EA77BA">
          <w:rPr>
            <w:noProof/>
            <w:webHidden/>
          </w:rPr>
          <w:tab/>
        </w:r>
        <w:r w:rsidR="00EA77BA">
          <w:rPr>
            <w:noProof/>
            <w:webHidden/>
          </w:rPr>
          <w:fldChar w:fldCharType="begin"/>
        </w:r>
        <w:r w:rsidR="00EA77BA">
          <w:rPr>
            <w:noProof/>
            <w:webHidden/>
          </w:rPr>
          <w:instrText xml:space="preserve"> PAGEREF _Toc75769315 \h </w:instrText>
        </w:r>
        <w:r w:rsidR="00EA77BA">
          <w:rPr>
            <w:noProof/>
            <w:webHidden/>
          </w:rPr>
        </w:r>
        <w:r w:rsidR="00EA77BA">
          <w:rPr>
            <w:noProof/>
            <w:webHidden/>
          </w:rPr>
          <w:fldChar w:fldCharType="separate"/>
        </w:r>
        <w:r w:rsidR="00D528AC">
          <w:rPr>
            <w:noProof/>
            <w:webHidden/>
          </w:rPr>
          <w:t>11</w:t>
        </w:r>
        <w:r w:rsidR="00EA77BA">
          <w:rPr>
            <w:noProof/>
            <w:webHidden/>
          </w:rPr>
          <w:fldChar w:fldCharType="end"/>
        </w:r>
      </w:hyperlink>
    </w:p>
    <w:p w14:paraId="5FBDDD75" w14:textId="689A8B31"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6" w:history="1">
        <w:r w:rsidR="00EA77BA" w:rsidRPr="00F7532B">
          <w:rPr>
            <w:rStyle w:val="Hyperlink"/>
            <w:noProof/>
          </w:rPr>
          <w:t>Table 2-4: Constraint Codes</w:t>
        </w:r>
        <w:r w:rsidR="00EA77BA">
          <w:rPr>
            <w:noProof/>
            <w:webHidden/>
          </w:rPr>
          <w:tab/>
        </w:r>
        <w:r w:rsidR="00EA77BA">
          <w:rPr>
            <w:noProof/>
            <w:webHidden/>
          </w:rPr>
          <w:fldChar w:fldCharType="begin"/>
        </w:r>
        <w:r w:rsidR="00EA77BA">
          <w:rPr>
            <w:noProof/>
            <w:webHidden/>
          </w:rPr>
          <w:instrText xml:space="preserve"> PAGEREF _Toc75769316 \h </w:instrText>
        </w:r>
        <w:r w:rsidR="00EA77BA">
          <w:rPr>
            <w:noProof/>
            <w:webHidden/>
          </w:rPr>
        </w:r>
        <w:r w:rsidR="00EA77BA">
          <w:rPr>
            <w:noProof/>
            <w:webHidden/>
          </w:rPr>
          <w:fldChar w:fldCharType="separate"/>
        </w:r>
        <w:r w:rsidR="00D528AC">
          <w:rPr>
            <w:noProof/>
            <w:webHidden/>
          </w:rPr>
          <w:t>13</w:t>
        </w:r>
        <w:r w:rsidR="00EA77BA">
          <w:rPr>
            <w:noProof/>
            <w:webHidden/>
          </w:rPr>
          <w:fldChar w:fldCharType="end"/>
        </w:r>
      </w:hyperlink>
    </w:p>
    <w:p w14:paraId="11E5AE45" w14:textId="6385C968"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7" w:history="1">
        <w:r w:rsidR="00EA77BA" w:rsidRPr="00F7532B">
          <w:rPr>
            <w:rStyle w:val="Hyperlink"/>
            <w:noProof/>
          </w:rPr>
          <w:t>Table 2-5: Mapping of Purpose, Constraint and Priority Codes</w:t>
        </w:r>
        <w:r w:rsidR="00EA77BA">
          <w:rPr>
            <w:noProof/>
            <w:webHidden/>
          </w:rPr>
          <w:tab/>
        </w:r>
        <w:r w:rsidR="00EA77BA">
          <w:rPr>
            <w:noProof/>
            <w:webHidden/>
          </w:rPr>
          <w:fldChar w:fldCharType="begin"/>
        </w:r>
        <w:r w:rsidR="00EA77BA">
          <w:rPr>
            <w:noProof/>
            <w:webHidden/>
          </w:rPr>
          <w:instrText xml:space="preserve"> PAGEREF _Toc75769317 \h </w:instrText>
        </w:r>
        <w:r w:rsidR="00EA77BA">
          <w:rPr>
            <w:noProof/>
            <w:webHidden/>
          </w:rPr>
        </w:r>
        <w:r w:rsidR="00EA77BA">
          <w:rPr>
            <w:noProof/>
            <w:webHidden/>
          </w:rPr>
          <w:fldChar w:fldCharType="separate"/>
        </w:r>
        <w:r w:rsidR="00D528AC">
          <w:rPr>
            <w:noProof/>
            <w:webHidden/>
          </w:rPr>
          <w:t>15</w:t>
        </w:r>
        <w:r w:rsidR="00EA77BA">
          <w:rPr>
            <w:noProof/>
            <w:webHidden/>
          </w:rPr>
          <w:fldChar w:fldCharType="end"/>
        </w:r>
      </w:hyperlink>
    </w:p>
    <w:p w14:paraId="335B3B99" w14:textId="10AD038B"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8" w:history="1">
        <w:r w:rsidR="00EA77BA" w:rsidRPr="00F7532B">
          <w:rPr>
            <w:rStyle w:val="Hyperlink"/>
            <w:noProof/>
          </w:rPr>
          <w:t>Table 2-6: Advance Approval Timelines and Eligibility</w:t>
        </w:r>
        <w:r w:rsidR="00EA77BA">
          <w:rPr>
            <w:noProof/>
            <w:webHidden/>
          </w:rPr>
          <w:tab/>
        </w:r>
        <w:r w:rsidR="00EA77BA">
          <w:rPr>
            <w:noProof/>
            <w:webHidden/>
          </w:rPr>
          <w:fldChar w:fldCharType="begin"/>
        </w:r>
        <w:r w:rsidR="00EA77BA">
          <w:rPr>
            <w:noProof/>
            <w:webHidden/>
          </w:rPr>
          <w:instrText xml:space="preserve"> PAGEREF _Toc75769318 \h </w:instrText>
        </w:r>
        <w:r w:rsidR="00EA77BA">
          <w:rPr>
            <w:noProof/>
            <w:webHidden/>
          </w:rPr>
        </w:r>
        <w:r w:rsidR="00EA77BA">
          <w:rPr>
            <w:noProof/>
            <w:webHidden/>
          </w:rPr>
          <w:fldChar w:fldCharType="separate"/>
        </w:r>
        <w:r w:rsidR="00D528AC">
          <w:rPr>
            <w:noProof/>
            <w:webHidden/>
          </w:rPr>
          <w:t>17</w:t>
        </w:r>
        <w:r w:rsidR="00EA77BA">
          <w:rPr>
            <w:noProof/>
            <w:webHidden/>
          </w:rPr>
          <w:fldChar w:fldCharType="end"/>
        </w:r>
      </w:hyperlink>
    </w:p>
    <w:p w14:paraId="4E0A2EB4" w14:textId="036C861F"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19" w:history="1">
        <w:r w:rsidR="00EA77BA" w:rsidRPr="00F7532B">
          <w:rPr>
            <w:rStyle w:val="Hyperlink"/>
            <w:noProof/>
          </w:rPr>
          <w:t>Table 3-1: Seasonal Timeframe</w:t>
        </w:r>
        <w:r w:rsidR="00EA77BA">
          <w:rPr>
            <w:noProof/>
            <w:webHidden/>
          </w:rPr>
          <w:tab/>
        </w:r>
        <w:r w:rsidR="00EA77BA">
          <w:rPr>
            <w:noProof/>
            <w:webHidden/>
          </w:rPr>
          <w:fldChar w:fldCharType="begin"/>
        </w:r>
        <w:r w:rsidR="00EA77BA">
          <w:rPr>
            <w:noProof/>
            <w:webHidden/>
          </w:rPr>
          <w:instrText xml:space="preserve"> PAGEREF _Toc75769319 \h </w:instrText>
        </w:r>
        <w:r w:rsidR="00EA77BA">
          <w:rPr>
            <w:noProof/>
            <w:webHidden/>
          </w:rPr>
        </w:r>
        <w:r w:rsidR="00EA77BA">
          <w:rPr>
            <w:noProof/>
            <w:webHidden/>
          </w:rPr>
          <w:fldChar w:fldCharType="separate"/>
        </w:r>
        <w:r w:rsidR="00D528AC">
          <w:rPr>
            <w:noProof/>
            <w:webHidden/>
          </w:rPr>
          <w:t>27</w:t>
        </w:r>
        <w:r w:rsidR="00EA77BA">
          <w:rPr>
            <w:noProof/>
            <w:webHidden/>
          </w:rPr>
          <w:fldChar w:fldCharType="end"/>
        </w:r>
      </w:hyperlink>
    </w:p>
    <w:p w14:paraId="77AE8C39" w14:textId="4B2543CA"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0" w:history="1">
        <w:r w:rsidR="00EA77BA" w:rsidRPr="00F7532B">
          <w:rPr>
            <w:rStyle w:val="Hyperlink"/>
            <w:noProof/>
          </w:rPr>
          <w:t>Table 3-2: Sample Outage Planning Guideline</w:t>
        </w:r>
        <w:r w:rsidR="00EA77BA">
          <w:rPr>
            <w:noProof/>
            <w:webHidden/>
          </w:rPr>
          <w:tab/>
        </w:r>
        <w:r w:rsidR="00EA77BA">
          <w:rPr>
            <w:noProof/>
            <w:webHidden/>
          </w:rPr>
          <w:fldChar w:fldCharType="begin"/>
        </w:r>
        <w:r w:rsidR="00EA77BA">
          <w:rPr>
            <w:noProof/>
            <w:webHidden/>
          </w:rPr>
          <w:instrText xml:space="preserve"> PAGEREF _Toc75769320 \h </w:instrText>
        </w:r>
        <w:r w:rsidR="00EA77BA">
          <w:rPr>
            <w:noProof/>
            <w:webHidden/>
          </w:rPr>
        </w:r>
        <w:r w:rsidR="00EA77BA">
          <w:rPr>
            <w:noProof/>
            <w:webHidden/>
          </w:rPr>
          <w:fldChar w:fldCharType="separate"/>
        </w:r>
        <w:r w:rsidR="00D528AC">
          <w:rPr>
            <w:noProof/>
            <w:webHidden/>
          </w:rPr>
          <w:t>28</w:t>
        </w:r>
        <w:r w:rsidR="00EA77BA">
          <w:rPr>
            <w:noProof/>
            <w:webHidden/>
          </w:rPr>
          <w:fldChar w:fldCharType="end"/>
        </w:r>
      </w:hyperlink>
    </w:p>
    <w:p w14:paraId="7E4668EE" w14:textId="62E699C9"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1" w:history="1">
        <w:r w:rsidR="00EA77BA" w:rsidRPr="00F7532B">
          <w:rPr>
            <w:rStyle w:val="Hyperlink"/>
            <w:noProof/>
          </w:rPr>
          <w:t>Table 3-3: Outage Request Constraint Code Conflicts</w:t>
        </w:r>
        <w:r w:rsidR="00EA77BA">
          <w:rPr>
            <w:noProof/>
            <w:webHidden/>
          </w:rPr>
          <w:tab/>
        </w:r>
        <w:r w:rsidR="00EA77BA">
          <w:rPr>
            <w:noProof/>
            <w:webHidden/>
          </w:rPr>
          <w:fldChar w:fldCharType="begin"/>
        </w:r>
        <w:r w:rsidR="00EA77BA">
          <w:rPr>
            <w:noProof/>
            <w:webHidden/>
          </w:rPr>
          <w:instrText xml:space="preserve"> PAGEREF _Toc75769321 \h </w:instrText>
        </w:r>
        <w:r w:rsidR="00EA77BA">
          <w:rPr>
            <w:noProof/>
            <w:webHidden/>
          </w:rPr>
        </w:r>
        <w:r w:rsidR="00EA77BA">
          <w:rPr>
            <w:noProof/>
            <w:webHidden/>
          </w:rPr>
          <w:fldChar w:fldCharType="separate"/>
        </w:r>
        <w:r w:rsidR="00D528AC">
          <w:rPr>
            <w:noProof/>
            <w:webHidden/>
          </w:rPr>
          <w:t>29</w:t>
        </w:r>
        <w:r w:rsidR="00EA77BA">
          <w:rPr>
            <w:noProof/>
            <w:webHidden/>
          </w:rPr>
          <w:fldChar w:fldCharType="end"/>
        </w:r>
      </w:hyperlink>
    </w:p>
    <w:p w14:paraId="6E3466F9" w14:textId="6CE9C58D"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2" w:history="1">
        <w:r w:rsidR="00EA77BA" w:rsidRPr="00F7532B">
          <w:rPr>
            <w:rStyle w:val="Hyperlink"/>
            <w:noProof/>
          </w:rPr>
          <w:t>Table 3-4: Criteria for Conflict Rationale Acceptance</w:t>
        </w:r>
        <w:r w:rsidR="00EA77BA">
          <w:rPr>
            <w:noProof/>
            <w:webHidden/>
          </w:rPr>
          <w:tab/>
        </w:r>
        <w:r w:rsidR="00EA77BA">
          <w:rPr>
            <w:noProof/>
            <w:webHidden/>
          </w:rPr>
          <w:fldChar w:fldCharType="begin"/>
        </w:r>
        <w:r w:rsidR="00EA77BA">
          <w:rPr>
            <w:noProof/>
            <w:webHidden/>
          </w:rPr>
          <w:instrText xml:space="preserve"> PAGEREF _Toc75769322 \h </w:instrText>
        </w:r>
        <w:r w:rsidR="00EA77BA">
          <w:rPr>
            <w:noProof/>
            <w:webHidden/>
          </w:rPr>
        </w:r>
        <w:r w:rsidR="00EA77BA">
          <w:rPr>
            <w:noProof/>
            <w:webHidden/>
          </w:rPr>
          <w:fldChar w:fldCharType="separate"/>
        </w:r>
        <w:r w:rsidR="00D528AC">
          <w:rPr>
            <w:noProof/>
            <w:webHidden/>
          </w:rPr>
          <w:t>31</w:t>
        </w:r>
        <w:r w:rsidR="00EA77BA">
          <w:rPr>
            <w:noProof/>
            <w:webHidden/>
          </w:rPr>
          <w:fldChar w:fldCharType="end"/>
        </w:r>
      </w:hyperlink>
    </w:p>
    <w:p w14:paraId="6B5F49AD" w14:textId="1849C0AE"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3" w:history="1">
        <w:r w:rsidR="00EA77BA" w:rsidRPr="00F7532B">
          <w:rPr>
            <w:rStyle w:val="Hyperlink"/>
            <w:noProof/>
          </w:rPr>
          <w:t>Table 3-5: Information Requirement during Outage Submission</w:t>
        </w:r>
        <w:r w:rsidR="00EA77BA">
          <w:rPr>
            <w:noProof/>
            <w:webHidden/>
          </w:rPr>
          <w:tab/>
        </w:r>
        <w:r w:rsidR="00EA77BA">
          <w:rPr>
            <w:noProof/>
            <w:webHidden/>
          </w:rPr>
          <w:fldChar w:fldCharType="begin"/>
        </w:r>
        <w:r w:rsidR="00EA77BA">
          <w:rPr>
            <w:noProof/>
            <w:webHidden/>
          </w:rPr>
          <w:instrText xml:space="preserve"> PAGEREF _Toc75769323 \h </w:instrText>
        </w:r>
        <w:r w:rsidR="00EA77BA">
          <w:rPr>
            <w:noProof/>
            <w:webHidden/>
          </w:rPr>
        </w:r>
        <w:r w:rsidR="00EA77BA">
          <w:rPr>
            <w:noProof/>
            <w:webHidden/>
          </w:rPr>
          <w:fldChar w:fldCharType="separate"/>
        </w:r>
        <w:r w:rsidR="00D528AC">
          <w:rPr>
            <w:noProof/>
            <w:webHidden/>
          </w:rPr>
          <w:t>34</w:t>
        </w:r>
        <w:r w:rsidR="00EA77BA">
          <w:rPr>
            <w:noProof/>
            <w:webHidden/>
          </w:rPr>
          <w:fldChar w:fldCharType="end"/>
        </w:r>
      </w:hyperlink>
    </w:p>
    <w:p w14:paraId="419A6F5A" w14:textId="01149F69"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4" w:history="1">
        <w:r w:rsidR="00EA77BA" w:rsidRPr="00F7532B">
          <w:rPr>
            <w:rStyle w:val="Hyperlink"/>
            <w:noProof/>
          </w:rPr>
          <w:t>Table 3-6: Outage Assessment Outcomes and Next Steps</w:t>
        </w:r>
        <w:r w:rsidR="00EA77BA">
          <w:rPr>
            <w:noProof/>
            <w:webHidden/>
          </w:rPr>
          <w:tab/>
        </w:r>
        <w:r w:rsidR="00EA77BA">
          <w:rPr>
            <w:noProof/>
            <w:webHidden/>
          </w:rPr>
          <w:fldChar w:fldCharType="begin"/>
        </w:r>
        <w:r w:rsidR="00EA77BA">
          <w:rPr>
            <w:noProof/>
            <w:webHidden/>
          </w:rPr>
          <w:instrText xml:space="preserve"> PAGEREF _Toc75769324 \h </w:instrText>
        </w:r>
        <w:r w:rsidR="00EA77BA">
          <w:rPr>
            <w:noProof/>
            <w:webHidden/>
          </w:rPr>
        </w:r>
        <w:r w:rsidR="00EA77BA">
          <w:rPr>
            <w:noProof/>
            <w:webHidden/>
          </w:rPr>
          <w:fldChar w:fldCharType="separate"/>
        </w:r>
        <w:r w:rsidR="00D528AC">
          <w:rPr>
            <w:noProof/>
            <w:webHidden/>
          </w:rPr>
          <w:t>37</w:t>
        </w:r>
        <w:r w:rsidR="00EA77BA">
          <w:rPr>
            <w:noProof/>
            <w:webHidden/>
          </w:rPr>
          <w:fldChar w:fldCharType="end"/>
        </w:r>
      </w:hyperlink>
    </w:p>
    <w:p w14:paraId="5CAEB320" w14:textId="61E85F87"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5" w:history="1">
        <w:r w:rsidR="00EA77BA" w:rsidRPr="00F7532B">
          <w:rPr>
            <w:rStyle w:val="Hyperlink"/>
            <w:noProof/>
          </w:rPr>
          <w:t>Table 4-1: Example Codes When Submitting Planned Derate Requests</w:t>
        </w:r>
        <w:r w:rsidR="00EA77BA">
          <w:rPr>
            <w:noProof/>
            <w:webHidden/>
          </w:rPr>
          <w:tab/>
        </w:r>
        <w:r w:rsidR="00EA77BA">
          <w:rPr>
            <w:noProof/>
            <w:webHidden/>
          </w:rPr>
          <w:fldChar w:fldCharType="begin"/>
        </w:r>
        <w:r w:rsidR="00EA77BA">
          <w:rPr>
            <w:noProof/>
            <w:webHidden/>
          </w:rPr>
          <w:instrText xml:space="preserve"> PAGEREF _Toc75769325 \h </w:instrText>
        </w:r>
        <w:r w:rsidR="00EA77BA">
          <w:rPr>
            <w:noProof/>
            <w:webHidden/>
          </w:rPr>
        </w:r>
        <w:r w:rsidR="00EA77BA">
          <w:rPr>
            <w:noProof/>
            <w:webHidden/>
          </w:rPr>
          <w:fldChar w:fldCharType="separate"/>
        </w:r>
        <w:r w:rsidR="00D528AC">
          <w:rPr>
            <w:noProof/>
            <w:webHidden/>
          </w:rPr>
          <w:t>45</w:t>
        </w:r>
        <w:r w:rsidR="00EA77BA">
          <w:rPr>
            <w:noProof/>
            <w:webHidden/>
          </w:rPr>
          <w:fldChar w:fldCharType="end"/>
        </w:r>
      </w:hyperlink>
    </w:p>
    <w:p w14:paraId="351AADE3" w14:textId="2E2F35C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6" w:history="1">
        <w:r w:rsidR="00EA77BA" w:rsidRPr="00F7532B">
          <w:rPr>
            <w:rStyle w:val="Hyperlink"/>
            <w:noProof/>
          </w:rPr>
          <w:t>Table 4-2: Example Codes When Submitting Planned Testing Requests</w:t>
        </w:r>
        <w:r w:rsidR="00EA77BA">
          <w:rPr>
            <w:noProof/>
            <w:webHidden/>
          </w:rPr>
          <w:tab/>
        </w:r>
        <w:r w:rsidR="00EA77BA">
          <w:rPr>
            <w:noProof/>
            <w:webHidden/>
          </w:rPr>
          <w:fldChar w:fldCharType="begin"/>
        </w:r>
        <w:r w:rsidR="00EA77BA">
          <w:rPr>
            <w:noProof/>
            <w:webHidden/>
          </w:rPr>
          <w:instrText xml:space="preserve"> PAGEREF _Toc75769326 \h </w:instrText>
        </w:r>
        <w:r w:rsidR="00EA77BA">
          <w:rPr>
            <w:noProof/>
            <w:webHidden/>
          </w:rPr>
        </w:r>
        <w:r w:rsidR="00EA77BA">
          <w:rPr>
            <w:noProof/>
            <w:webHidden/>
          </w:rPr>
          <w:fldChar w:fldCharType="separate"/>
        </w:r>
        <w:r w:rsidR="00D528AC">
          <w:rPr>
            <w:noProof/>
            <w:webHidden/>
          </w:rPr>
          <w:t>48</w:t>
        </w:r>
        <w:r w:rsidR="00EA77BA">
          <w:rPr>
            <w:noProof/>
            <w:webHidden/>
          </w:rPr>
          <w:fldChar w:fldCharType="end"/>
        </w:r>
      </w:hyperlink>
    </w:p>
    <w:p w14:paraId="5B8DC072" w14:textId="592E9DE0"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7" w:history="1">
        <w:r w:rsidR="00EA77BA" w:rsidRPr="00F7532B">
          <w:rPr>
            <w:rStyle w:val="Hyperlink"/>
            <w:noProof/>
          </w:rPr>
          <w:t>Table 4-3: Example Codes for Commissioning Generation Facilities and Commissioning Electricity Storage Facilities</w:t>
        </w:r>
        <w:r w:rsidR="00EA77BA">
          <w:rPr>
            <w:noProof/>
            <w:webHidden/>
          </w:rPr>
          <w:tab/>
        </w:r>
        <w:r w:rsidR="00EA77BA">
          <w:rPr>
            <w:noProof/>
            <w:webHidden/>
          </w:rPr>
          <w:fldChar w:fldCharType="begin"/>
        </w:r>
        <w:r w:rsidR="00EA77BA">
          <w:rPr>
            <w:noProof/>
            <w:webHidden/>
          </w:rPr>
          <w:instrText xml:space="preserve"> PAGEREF _Toc75769327 \h </w:instrText>
        </w:r>
        <w:r w:rsidR="00EA77BA">
          <w:rPr>
            <w:noProof/>
            <w:webHidden/>
          </w:rPr>
        </w:r>
        <w:r w:rsidR="00EA77BA">
          <w:rPr>
            <w:noProof/>
            <w:webHidden/>
          </w:rPr>
          <w:fldChar w:fldCharType="separate"/>
        </w:r>
        <w:r w:rsidR="00D528AC">
          <w:rPr>
            <w:noProof/>
            <w:webHidden/>
          </w:rPr>
          <w:t>50</w:t>
        </w:r>
        <w:r w:rsidR="00EA77BA">
          <w:rPr>
            <w:noProof/>
            <w:webHidden/>
          </w:rPr>
          <w:fldChar w:fldCharType="end"/>
        </w:r>
      </w:hyperlink>
    </w:p>
    <w:p w14:paraId="681CAD3A" w14:textId="71E02D71"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8" w:history="1">
        <w:r w:rsidR="00EA77BA" w:rsidRPr="00F7532B">
          <w:rPr>
            <w:rStyle w:val="Hyperlink"/>
            <w:noProof/>
          </w:rPr>
          <w:t>Table 4-4: Example Codes When Requesting Planned Segregated Mode of Operation</w:t>
        </w:r>
        <w:r w:rsidR="00EA77BA">
          <w:rPr>
            <w:noProof/>
            <w:webHidden/>
          </w:rPr>
          <w:tab/>
        </w:r>
        <w:r w:rsidR="00EA77BA">
          <w:rPr>
            <w:noProof/>
            <w:webHidden/>
          </w:rPr>
          <w:fldChar w:fldCharType="begin"/>
        </w:r>
        <w:r w:rsidR="00EA77BA">
          <w:rPr>
            <w:noProof/>
            <w:webHidden/>
          </w:rPr>
          <w:instrText xml:space="preserve"> PAGEREF _Toc75769328 \h </w:instrText>
        </w:r>
        <w:r w:rsidR="00EA77BA">
          <w:rPr>
            <w:noProof/>
            <w:webHidden/>
          </w:rPr>
        </w:r>
        <w:r w:rsidR="00EA77BA">
          <w:rPr>
            <w:noProof/>
            <w:webHidden/>
          </w:rPr>
          <w:fldChar w:fldCharType="separate"/>
        </w:r>
        <w:r w:rsidR="00D528AC">
          <w:rPr>
            <w:noProof/>
            <w:webHidden/>
          </w:rPr>
          <w:t>51</w:t>
        </w:r>
        <w:r w:rsidR="00EA77BA">
          <w:rPr>
            <w:noProof/>
            <w:webHidden/>
          </w:rPr>
          <w:fldChar w:fldCharType="end"/>
        </w:r>
      </w:hyperlink>
    </w:p>
    <w:p w14:paraId="2F2E85C7" w14:textId="62BB4239"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29" w:history="1">
        <w:r w:rsidR="00EA77BA" w:rsidRPr="00F7532B">
          <w:rPr>
            <w:rStyle w:val="Hyperlink"/>
            <w:noProof/>
          </w:rPr>
          <w:t>Table 4-5: Example Codes for Planned Outages to Dispatchable Loads</w:t>
        </w:r>
        <w:r w:rsidR="00EA77BA">
          <w:rPr>
            <w:noProof/>
            <w:webHidden/>
          </w:rPr>
          <w:tab/>
        </w:r>
        <w:r w:rsidR="00EA77BA">
          <w:rPr>
            <w:noProof/>
            <w:webHidden/>
          </w:rPr>
          <w:fldChar w:fldCharType="begin"/>
        </w:r>
        <w:r w:rsidR="00EA77BA">
          <w:rPr>
            <w:noProof/>
            <w:webHidden/>
          </w:rPr>
          <w:instrText xml:space="preserve"> PAGEREF _Toc75769329 \h </w:instrText>
        </w:r>
        <w:r w:rsidR="00EA77BA">
          <w:rPr>
            <w:noProof/>
            <w:webHidden/>
          </w:rPr>
        </w:r>
        <w:r w:rsidR="00EA77BA">
          <w:rPr>
            <w:noProof/>
            <w:webHidden/>
          </w:rPr>
          <w:fldChar w:fldCharType="separate"/>
        </w:r>
        <w:r w:rsidR="00D528AC">
          <w:rPr>
            <w:noProof/>
            <w:webHidden/>
          </w:rPr>
          <w:t>51</w:t>
        </w:r>
        <w:r w:rsidR="00EA77BA">
          <w:rPr>
            <w:noProof/>
            <w:webHidden/>
          </w:rPr>
          <w:fldChar w:fldCharType="end"/>
        </w:r>
      </w:hyperlink>
    </w:p>
    <w:p w14:paraId="26CEF8DD" w14:textId="229C85BB"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0" w:history="1">
        <w:r w:rsidR="00EA77BA" w:rsidRPr="00F7532B">
          <w:rPr>
            <w:rStyle w:val="Hyperlink"/>
            <w:noProof/>
          </w:rPr>
          <w:t>Table 4-6: Applicable Codes for Wholesale Customers</w:t>
        </w:r>
        <w:r w:rsidR="00EA77BA">
          <w:rPr>
            <w:noProof/>
            <w:webHidden/>
          </w:rPr>
          <w:tab/>
        </w:r>
        <w:r w:rsidR="00EA77BA">
          <w:rPr>
            <w:noProof/>
            <w:webHidden/>
          </w:rPr>
          <w:fldChar w:fldCharType="begin"/>
        </w:r>
        <w:r w:rsidR="00EA77BA">
          <w:rPr>
            <w:noProof/>
            <w:webHidden/>
          </w:rPr>
          <w:instrText xml:space="preserve"> PAGEREF _Toc75769330 \h </w:instrText>
        </w:r>
        <w:r w:rsidR="00EA77BA">
          <w:rPr>
            <w:noProof/>
            <w:webHidden/>
          </w:rPr>
        </w:r>
        <w:r w:rsidR="00EA77BA">
          <w:rPr>
            <w:noProof/>
            <w:webHidden/>
          </w:rPr>
          <w:fldChar w:fldCharType="separate"/>
        </w:r>
        <w:r w:rsidR="00D528AC">
          <w:rPr>
            <w:noProof/>
            <w:webHidden/>
          </w:rPr>
          <w:t>52</w:t>
        </w:r>
        <w:r w:rsidR="00EA77BA">
          <w:rPr>
            <w:noProof/>
            <w:webHidden/>
          </w:rPr>
          <w:fldChar w:fldCharType="end"/>
        </w:r>
      </w:hyperlink>
    </w:p>
    <w:p w14:paraId="6D2DFA64" w14:textId="7C7B7868"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1" w:history="1">
        <w:r w:rsidR="00EA77BA" w:rsidRPr="00F7532B">
          <w:rPr>
            <w:rStyle w:val="Hyperlink"/>
            <w:noProof/>
          </w:rPr>
          <w:t>Table 4-7: Example Codes for Distributors and Transmitters</w:t>
        </w:r>
        <w:r w:rsidR="00EA77BA">
          <w:rPr>
            <w:noProof/>
            <w:webHidden/>
          </w:rPr>
          <w:tab/>
        </w:r>
        <w:r w:rsidR="00EA77BA">
          <w:rPr>
            <w:noProof/>
            <w:webHidden/>
          </w:rPr>
          <w:fldChar w:fldCharType="begin"/>
        </w:r>
        <w:r w:rsidR="00EA77BA">
          <w:rPr>
            <w:noProof/>
            <w:webHidden/>
          </w:rPr>
          <w:instrText xml:space="preserve"> PAGEREF _Toc75769331 \h </w:instrText>
        </w:r>
        <w:r w:rsidR="00EA77BA">
          <w:rPr>
            <w:noProof/>
            <w:webHidden/>
          </w:rPr>
        </w:r>
        <w:r w:rsidR="00EA77BA">
          <w:rPr>
            <w:noProof/>
            <w:webHidden/>
          </w:rPr>
          <w:fldChar w:fldCharType="separate"/>
        </w:r>
        <w:r w:rsidR="00D528AC">
          <w:rPr>
            <w:noProof/>
            <w:webHidden/>
          </w:rPr>
          <w:t>52</w:t>
        </w:r>
        <w:r w:rsidR="00EA77BA">
          <w:rPr>
            <w:noProof/>
            <w:webHidden/>
          </w:rPr>
          <w:fldChar w:fldCharType="end"/>
        </w:r>
      </w:hyperlink>
    </w:p>
    <w:p w14:paraId="17EBD2CE" w14:textId="1C9E2C81"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2" w:history="1">
        <w:r w:rsidR="00EA77BA" w:rsidRPr="00F7532B">
          <w:rPr>
            <w:rStyle w:val="Hyperlink"/>
            <w:noProof/>
          </w:rPr>
          <w:t>Table 4-8: Applicable Codes for Demand Response Resources</w:t>
        </w:r>
        <w:r w:rsidR="00EA77BA">
          <w:rPr>
            <w:noProof/>
            <w:webHidden/>
          </w:rPr>
          <w:tab/>
        </w:r>
        <w:r w:rsidR="00EA77BA">
          <w:rPr>
            <w:noProof/>
            <w:webHidden/>
          </w:rPr>
          <w:fldChar w:fldCharType="begin"/>
        </w:r>
        <w:r w:rsidR="00EA77BA">
          <w:rPr>
            <w:noProof/>
            <w:webHidden/>
          </w:rPr>
          <w:instrText xml:space="preserve"> PAGEREF _Toc75769332 \h </w:instrText>
        </w:r>
        <w:r w:rsidR="00EA77BA">
          <w:rPr>
            <w:noProof/>
            <w:webHidden/>
          </w:rPr>
        </w:r>
        <w:r w:rsidR="00EA77BA">
          <w:rPr>
            <w:noProof/>
            <w:webHidden/>
          </w:rPr>
          <w:fldChar w:fldCharType="separate"/>
        </w:r>
        <w:r w:rsidR="00D528AC">
          <w:rPr>
            <w:noProof/>
            <w:webHidden/>
          </w:rPr>
          <w:t>53</w:t>
        </w:r>
        <w:r w:rsidR="00EA77BA">
          <w:rPr>
            <w:noProof/>
            <w:webHidden/>
          </w:rPr>
          <w:fldChar w:fldCharType="end"/>
        </w:r>
      </w:hyperlink>
    </w:p>
    <w:p w14:paraId="4D02E1B5" w14:textId="4BC9D60F"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3" w:history="1">
        <w:r w:rsidR="00EA77BA" w:rsidRPr="00F7532B">
          <w:rPr>
            <w:rStyle w:val="Hyperlink"/>
            <w:noProof/>
          </w:rPr>
          <w:t>Table 4-9: Example Codes for Planned Outages to Monitoring and Control Equipment</w:t>
        </w:r>
        <w:r w:rsidR="00EA77BA">
          <w:rPr>
            <w:noProof/>
            <w:webHidden/>
          </w:rPr>
          <w:tab/>
        </w:r>
        <w:r w:rsidR="00EA77BA">
          <w:rPr>
            <w:noProof/>
            <w:webHidden/>
          </w:rPr>
          <w:fldChar w:fldCharType="begin"/>
        </w:r>
        <w:r w:rsidR="00EA77BA">
          <w:rPr>
            <w:noProof/>
            <w:webHidden/>
          </w:rPr>
          <w:instrText xml:space="preserve"> PAGEREF _Toc75769333 \h </w:instrText>
        </w:r>
        <w:r w:rsidR="00EA77BA">
          <w:rPr>
            <w:noProof/>
            <w:webHidden/>
          </w:rPr>
        </w:r>
        <w:r w:rsidR="00EA77BA">
          <w:rPr>
            <w:noProof/>
            <w:webHidden/>
          </w:rPr>
          <w:fldChar w:fldCharType="separate"/>
        </w:r>
        <w:r w:rsidR="00D528AC">
          <w:rPr>
            <w:noProof/>
            <w:webHidden/>
          </w:rPr>
          <w:t>54</w:t>
        </w:r>
        <w:r w:rsidR="00EA77BA">
          <w:rPr>
            <w:noProof/>
            <w:webHidden/>
          </w:rPr>
          <w:fldChar w:fldCharType="end"/>
        </w:r>
      </w:hyperlink>
    </w:p>
    <w:p w14:paraId="0299B16D" w14:textId="5C0040B5"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4" w:history="1">
        <w:r w:rsidR="00EA77BA" w:rsidRPr="00F7532B">
          <w:rPr>
            <w:rStyle w:val="Hyperlink"/>
            <w:noProof/>
          </w:rPr>
          <w:t>Table 4-10: Example Codes When Submitting Planned System Test Requests</w:t>
        </w:r>
        <w:r w:rsidR="00EA77BA">
          <w:rPr>
            <w:noProof/>
            <w:webHidden/>
          </w:rPr>
          <w:tab/>
        </w:r>
        <w:r w:rsidR="00EA77BA">
          <w:rPr>
            <w:noProof/>
            <w:webHidden/>
          </w:rPr>
          <w:fldChar w:fldCharType="begin"/>
        </w:r>
        <w:r w:rsidR="00EA77BA">
          <w:rPr>
            <w:noProof/>
            <w:webHidden/>
          </w:rPr>
          <w:instrText xml:space="preserve"> PAGEREF _Toc75769334 \h </w:instrText>
        </w:r>
        <w:r w:rsidR="00EA77BA">
          <w:rPr>
            <w:noProof/>
            <w:webHidden/>
          </w:rPr>
        </w:r>
        <w:r w:rsidR="00EA77BA">
          <w:rPr>
            <w:noProof/>
            <w:webHidden/>
          </w:rPr>
          <w:fldChar w:fldCharType="separate"/>
        </w:r>
        <w:r w:rsidR="00D528AC">
          <w:rPr>
            <w:noProof/>
            <w:webHidden/>
          </w:rPr>
          <w:t>55</w:t>
        </w:r>
        <w:r w:rsidR="00EA77BA">
          <w:rPr>
            <w:noProof/>
            <w:webHidden/>
          </w:rPr>
          <w:fldChar w:fldCharType="end"/>
        </w:r>
      </w:hyperlink>
    </w:p>
    <w:p w14:paraId="5D385FD0" w14:textId="16A92482"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5" w:history="1">
        <w:r w:rsidR="00EA77BA" w:rsidRPr="00F7532B">
          <w:rPr>
            <w:rStyle w:val="Hyperlink"/>
            <w:noProof/>
          </w:rPr>
          <w:t>Table 4-11: Implementing and Assessing Reserve Tests</w:t>
        </w:r>
        <w:r w:rsidR="00EA77BA">
          <w:rPr>
            <w:noProof/>
            <w:webHidden/>
          </w:rPr>
          <w:tab/>
        </w:r>
        <w:r w:rsidR="00EA77BA">
          <w:rPr>
            <w:noProof/>
            <w:webHidden/>
          </w:rPr>
          <w:fldChar w:fldCharType="begin"/>
        </w:r>
        <w:r w:rsidR="00EA77BA">
          <w:rPr>
            <w:noProof/>
            <w:webHidden/>
          </w:rPr>
          <w:instrText xml:space="preserve"> PAGEREF _Toc75769335 \h </w:instrText>
        </w:r>
        <w:r w:rsidR="00EA77BA">
          <w:rPr>
            <w:noProof/>
            <w:webHidden/>
          </w:rPr>
        </w:r>
        <w:r w:rsidR="00EA77BA">
          <w:rPr>
            <w:noProof/>
            <w:webHidden/>
          </w:rPr>
          <w:fldChar w:fldCharType="separate"/>
        </w:r>
        <w:r w:rsidR="00D528AC">
          <w:rPr>
            <w:noProof/>
            <w:webHidden/>
          </w:rPr>
          <w:t>57</w:t>
        </w:r>
        <w:r w:rsidR="00EA77BA">
          <w:rPr>
            <w:noProof/>
            <w:webHidden/>
          </w:rPr>
          <w:fldChar w:fldCharType="end"/>
        </w:r>
      </w:hyperlink>
    </w:p>
    <w:p w14:paraId="56C097C3" w14:textId="46945C74"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6" w:history="1">
        <w:r w:rsidR="00EA77BA" w:rsidRPr="00F7532B">
          <w:rPr>
            <w:rStyle w:val="Hyperlink"/>
            <w:noProof/>
          </w:rPr>
          <w:t>Table 4-12: Example Codes When Submitting Planned Hold-off Requests</w:t>
        </w:r>
        <w:r w:rsidR="00EA77BA">
          <w:rPr>
            <w:noProof/>
            <w:webHidden/>
          </w:rPr>
          <w:tab/>
        </w:r>
        <w:r w:rsidR="00EA77BA">
          <w:rPr>
            <w:noProof/>
            <w:webHidden/>
          </w:rPr>
          <w:fldChar w:fldCharType="begin"/>
        </w:r>
        <w:r w:rsidR="00EA77BA">
          <w:rPr>
            <w:noProof/>
            <w:webHidden/>
          </w:rPr>
          <w:instrText xml:space="preserve"> PAGEREF _Toc75769336 \h </w:instrText>
        </w:r>
        <w:r w:rsidR="00EA77BA">
          <w:rPr>
            <w:noProof/>
            <w:webHidden/>
          </w:rPr>
        </w:r>
        <w:r w:rsidR="00EA77BA">
          <w:rPr>
            <w:noProof/>
            <w:webHidden/>
          </w:rPr>
          <w:fldChar w:fldCharType="separate"/>
        </w:r>
        <w:r w:rsidR="00D528AC">
          <w:rPr>
            <w:noProof/>
            <w:webHidden/>
          </w:rPr>
          <w:t>58</w:t>
        </w:r>
        <w:r w:rsidR="00EA77BA">
          <w:rPr>
            <w:noProof/>
            <w:webHidden/>
          </w:rPr>
          <w:fldChar w:fldCharType="end"/>
        </w:r>
      </w:hyperlink>
    </w:p>
    <w:p w14:paraId="358B0595" w14:textId="09D388CA"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7" w:history="1">
        <w:r w:rsidR="00EA77BA" w:rsidRPr="00F7532B">
          <w:rPr>
            <w:rStyle w:val="Hyperlink"/>
            <w:noProof/>
          </w:rPr>
          <w:t>Table 4-13: Example Codes When Requesting Planned Outages to New and Replacement Facilities</w:t>
        </w:r>
        <w:r w:rsidR="00EA77BA">
          <w:rPr>
            <w:noProof/>
            <w:webHidden/>
          </w:rPr>
          <w:tab/>
        </w:r>
        <w:r w:rsidR="00EA77BA">
          <w:rPr>
            <w:noProof/>
            <w:webHidden/>
          </w:rPr>
          <w:fldChar w:fldCharType="begin"/>
        </w:r>
        <w:r w:rsidR="00EA77BA">
          <w:rPr>
            <w:noProof/>
            <w:webHidden/>
          </w:rPr>
          <w:instrText xml:space="preserve"> PAGEREF _Toc75769337 \h </w:instrText>
        </w:r>
        <w:r w:rsidR="00EA77BA">
          <w:rPr>
            <w:noProof/>
            <w:webHidden/>
          </w:rPr>
        </w:r>
        <w:r w:rsidR="00EA77BA">
          <w:rPr>
            <w:noProof/>
            <w:webHidden/>
          </w:rPr>
          <w:fldChar w:fldCharType="separate"/>
        </w:r>
        <w:r w:rsidR="00D528AC">
          <w:rPr>
            <w:noProof/>
            <w:webHidden/>
          </w:rPr>
          <w:t>58</w:t>
        </w:r>
        <w:r w:rsidR="00EA77BA">
          <w:rPr>
            <w:noProof/>
            <w:webHidden/>
          </w:rPr>
          <w:fldChar w:fldCharType="end"/>
        </w:r>
      </w:hyperlink>
    </w:p>
    <w:p w14:paraId="3161F4A1" w14:textId="33FDF645"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8" w:history="1">
        <w:r w:rsidR="00EA77BA" w:rsidRPr="00F7532B">
          <w:rPr>
            <w:rStyle w:val="Hyperlink"/>
            <w:noProof/>
          </w:rPr>
          <w:t>Table B-1: Outage Reporting Requirements</w:t>
        </w:r>
        <w:r w:rsidR="00EA77BA">
          <w:rPr>
            <w:noProof/>
            <w:webHidden/>
          </w:rPr>
          <w:tab/>
        </w:r>
        <w:r w:rsidR="00EA77BA">
          <w:rPr>
            <w:noProof/>
            <w:webHidden/>
          </w:rPr>
          <w:fldChar w:fldCharType="begin"/>
        </w:r>
        <w:r w:rsidR="00EA77BA">
          <w:rPr>
            <w:noProof/>
            <w:webHidden/>
          </w:rPr>
          <w:instrText xml:space="preserve"> PAGEREF _Toc75769338 \h </w:instrText>
        </w:r>
        <w:r w:rsidR="00EA77BA">
          <w:rPr>
            <w:noProof/>
            <w:webHidden/>
          </w:rPr>
        </w:r>
        <w:r w:rsidR="00EA77BA">
          <w:rPr>
            <w:noProof/>
            <w:webHidden/>
          </w:rPr>
          <w:fldChar w:fldCharType="separate"/>
        </w:r>
        <w:r w:rsidR="00D528AC">
          <w:rPr>
            <w:noProof/>
            <w:webHidden/>
          </w:rPr>
          <w:t>66</w:t>
        </w:r>
        <w:r w:rsidR="00EA77BA">
          <w:rPr>
            <w:noProof/>
            <w:webHidden/>
          </w:rPr>
          <w:fldChar w:fldCharType="end"/>
        </w:r>
      </w:hyperlink>
    </w:p>
    <w:p w14:paraId="15F2939E" w14:textId="3BF74C07"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39" w:history="1">
        <w:r w:rsidR="00EA77BA" w:rsidRPr="00F7532B">
          <w:rPr>
            <w:rStyle w:val="Hyperlink"/>
            <w:noProof/>
          </w:rPr>
          <w:t>Table C-1: Applicable Constraint Code per Equipment Class</w:t>
        </w:r>
        <w:r w:rsidR="00EA77BA">
          <w:rPr>
            <w:noProof/>
            <w:webHidden/>
          </w:rPr>
          <w:tab/>
        </w:r>
        <w:r w:rsidR="00EA77BA">
          <w:rPr>
            <w:noProof/>
            <w:webHidden/>
          </w:rPr>
          <w:fldChar w:fldCharType="begin"/>
        </w:r>
        <w:r w:rsidR="00EA77BA">
          <w:rPr>
            <w:noProof/>
            <w:webHidden/>
          </w:rPr>
          <w:instrText xml:space="preserve"> PAGEREF _Toc75769339 \h </w:instrText>
        </w:r>
        <w:r w:rsidR="00EA77BA">
          <w:rPr>
            <w:noProof/>
            <w:webHidden/>
          </w:rPr>
        </w:r>
        <w:r w:rsidR="00EA77BA">
          <w:rPr>
            <w:noProof/>
            <w:webHidden/>
          </w:rPr>
          <w:fldChar w:fldCharType="separate"/>
        </w:r>
        <w:r w:rsidR="00D528AC">
          <w:rPr>
            <w:noProof/>
            <w:webHidden/>
          </w:rPr>
          <w:t>69</w:t>
        </w:r>
        <w:r w:rsidR="00EA77BA">
          <w:rPr>
            <w:noProof/>
            <w:webHidden/>
          </w:rPr>
          <w:fldChar w:fldCharType="end"/>
        </w:r>
      </w:hyperlink>
    </w:p>
    <w:p w14:paraId="1615C0AF" w14:textId="597093D8" w:rsidR="00EA77BA" w:rsidRDefault="00DB0174">
      <w:pPr>
        <w:pStyle w:val="TableofFigures"/>
        <w:tabs>
          <w:tab w:val="right" w:leader="dot" w:pos="8990"/>
        </w:tabs>
        <w:rPr>
          <w:rFonts w:asciiTheme="minorHAnsi" w:eastAsiaTheme="minorEastAsia" w:hAnsiTheme="minorHAnsi" w:cstheme="minorBidi"/>
          <w:noProof/>
          <w:szCs w:val="22"/>
          <w:lang w:val="en-CA"/>
        </w:rPr>
      </w:pPr>
      <w:hyperlink w:anchor="_Toc75769340" w:history="1">
        <w:r w:rsidR="00EA77BA" w:rsidRPr="00F7532B">
          <w:rPr>
            <w:rStyle w:val="Hyperlink"/>
            <w:noProof/>
          </w:rPr>
          <w:t>Table D-1: Criteria for 1-Day Advance Approval, Auto AA and FAA</w:t>
        </w:r>
        <w:r w:rsidR="00EA77BA">
          <w:rPr>
            <w:noProof/>
            <w:webHidden/>
          </w:rPr>
          <w:tab/>
        </w:r>
        <w:r w:rsidR="00EA77BA">
          <w:rPr>
            <w:noProof/>
            <w:webHidden/>
          </w:rPr>
          <w:fldChar w:fldCharType="begin"/>
        </w:r>
        <w:r w:rsidR="00EA77BA">
          <w:rPr>
            <w:noProof/>
            <w:webHidden/>
          </w:rPr>
          <w:instrText xml:space="preserve"> PAGEREF _Toc75769340 \h </w:instrText>
        </w:r>
        <w:r w:rsidR="00EA77BA">
          <w:rPr>
            <w:noProof/>
            <w:webHidden/>
          </w:rPr>
        </w:r>
        <w:r w:rsidR="00EA77BA">
          <w:rPr>
            <w:noProof/>
            <w:webHidden/>
          </w:rPr>
          <w:fldChar w:fldCharType="separate"/>
        </w:r>
        <w:r w:rsidR="00D528AC">
          <w:rPr>
            <w:noProof/>
            <w:webHidden/>
          </w:rPr>
          <w:t>72</w:t>
        </w:r>
        <w:r w:rsidR="00EA77BA">
          <w:rPr>
            <w:noProof/>
            <w:webHidden/>
          </w:rPr>
          <w:fldChar w:fldCharType="end"/>
        </w:r>
      </w:hyperlink>
    </w:p>
    <w:p w14:paraId="1433454C" w14:textId="39EA54BC" w:rsidR="0029491E" w:rsidRPr="00E7193C" w:rsidRDefault="00616B63" w:rsidP="000B2ADE">
      <w:pPr>
        <w:pStyle w:val="TableofContents"/>
        <w:pageBreakBefore/>
      </w:pPr>
      <w:r w:rsidRPr="00E7193C">
        <w:rPr>
          <w:rStyle w:val="Hyperlink"/>
          <w:rFonts w:cs="Arial"/>
          <w:noProof/>
        </w:rPr>
        <w:lastRenderedPageBreak/>
        <w:fldChar w:fldCharType="end"/>
      </w:r>
      <w:bookmarkStart w:id="22" w:name="_Toc494078117"/>
      <w:bookmarkStart w:id="23" w:name="_Toc523718541"/>
      <w:bookmarkStart w:id="24" w:name="_Toc531403064"/>
      <w:bookmarkStart w:id="25" w:name="_Toc531403199"/>
      <w:bookmarkStart w:id="26" w:name="_Toc426029970"/>
      <w:bookmarkStart w:id="27" w:name="_Toc462152131"/>
      <w:bookmarkStart w:id="28" w:name="_Toc8121510"/>
      <w:bookmarkStart w:id="29" w:name="_Toc20313887"/>
      <w:bookmarkStart w:id="30" w:name="_Toc35864737"/>
      <w:bookmarkStart w:id="31" w:name="_Toc86267661"/>
      <w:bookmarkStart w:id="32" w:name="_Toc75769223"/>
      <w:r w:rsidR="0062349A" w:rsidRPr="00E7193C">
        <w:t>T</w:t>
      </w:r>
      <w:r w:rsidR="0029491E" w:rsidRPr="00E7193C">
        <w:t>able of Changes</w:t>
      </w:r>
      <w:bookmarkEnd w:id="22"/>
      <w:bookmarkEnd w:id="23"/>
      <w:bookmarkEnd w:id="24"/>
      <w:bookmarkEnd w:id="25"/>
      <w:bookmarkEnd w:id="26"/>
      <w:bookmarkEnd w:id="27"/>
      <w:bookmarkEnd w:id="28"/>
      <w:bookmarkEnd w:id="29"/>
      <w:bookmarkEnd w:id="30"/>
      <w:bookmarkEnd w:id="31"/>
      <w:bookmarkEnd w:id="32"/>
    </w:p>
    <w:tbl>
      <w:tblPr>
        <w:tblW w:w="90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6873"/>
      </w:tblGrid>
      <w:tr w:rsidR="003004CD" w:rsidRPr="00E7193C" w14:paraId="1F4DF065" w14:textId="77777777" w:rsidTr="00953FE7">
        <w:trPr>
          <w:trHeight w:val="755"/>
          <w:tblHeader/>
        </w:trPr>
        <w:tc>
          <w:tcPr>
            <w:tcW w:w="2127" w:type="dxa"/>
            <w:shd w:val="pct15" w:color="auto" w:fill="auto"/>
            <w:vAlign w:val="center"/>
          </w:tcPr>
          <w:p w14:paraId="0DF61FB2" w14:textId="77777777" w:rsidR="003004CD" w:rsidRPr="00E7193C" w:rsidRDefault="003004CD" w:rsidP="00AE2B0F">
            <w:pPr>
              <w:pStyle w:val="TableHead"/>
            </w:pPr>
            <w:r w:rsidRPr="00E7193C">
              <w:t>Reference (Section and Paragraph)</w:t>
            </w:r>
          </w:p>
        </w:tc>
        <w:tc>
          <w:tcPr>
            <w:tcW w:w="6873" w:type="dxa"/>
            <w:shd w:val="pct15" w:color="auto" w:fill="auto"/>
            <w:vAlign w:val="center"/>
          </w:tcPr>
          <w:p w14:paraId="362AB426" w14:textId="77777777" w:rsidR="003004CD" w:rsidRPr="00E7193C" w:rsidRDefault="003004CD" w:rsidP="00AE2B0F">
            <w:pPr>
              <w:pStyle w:val="TableHead"/>
              <w:tabs>
                <w:tab w:val="left" w:pos="1800"/>
              </w:tabs>
            </w:pPr>
            <w:r w:rsidRPr="00E7193C">
              <w:t>Description of Change</w:t>
            </w:r>
          </w:p>
        </w:tc>
      </w:tr>
      <w:tr w:rsidR="00CC20AA" w:rsidRPr="00E7193C" w14:paraId="37E5F3DA" w14:textId="77777777" w:rsidTr="008938C3">
        <w:tc>
          <w:tcPr>
            <w:tcW w:w="2127" w:type="dxa"/>
          </w:tcPr>
          <w:p w14:paraId="0C0C1D53" w14:textId="4670AD13" w:rsidR="00CC20AA" w:rsidRDefault="00F270C0" w:rsidP="00AB1810">
            <w:pPr>
              <w:pStyle w:val="TableText"/>
              <w:tabs>
                <w:tab w:val="left" w:pos="1800"/>
              </w:tabs>
              <w:spacing w:before="120" w:after="120"/>
              <w:rPr>
                <w:szCs w:val="22"/>
              </w:rPr>
            </w:pPr>
            <w:r>
              <w:rPr>
                <w:szCs w:val="22"/>
              </w:rPr>
              <w:t>Appendix B</w:t>
            </w:r>
          </w:p>
        </w:tc>
        <w:tc>
          <w:tcPr>
            <w:tcW w:w="6873" w:type="dxa"/>
          </w:tcPr>
          <w:p w14:paraId="47CDA955" w14:textId="795A644B" w:rsidR="00CC20AA" w:rsidRDefault="00F270C0" w:rsidP="00537318">
            <w:pPr>
              <w:pStyle w:val="TableText"/>
              <w:spacing w:before="120" w:after="120"/>
            </w:pPr>
            <w:r>
              <w:t xml:space="preserve">Insertion of missing rows from version 43 of current Market Manual, Appendix B </w:t>
            </w:r>
            <w:r w:rsidRPr="00F270C0">
              <w:t>Table B-1: Outage Reporting Requiremen</w:t>
            </w:r>
            <w:r>
              <w:t>ts</w:t>
            </w:r>
            <w:r w:rsidR="00537318">
              <w:t>, and application of ‘electricity storage</w:t>
            </w:r>
            <w:r w:rsidR="00D16289">
              <w:t xml:space="preserve"> unit</w:t>
            </w:r>
            <w:r w:rsidR="00537318">
              <w:t>’ content to the same</w:t>
            </w:r>
            <w:r>
              <w:t>.</w:t>
            </w:r>
            <w:r w:rsidR="00CC20AA">
              <w:t xml:space="preserve"> </w:t>
            </w:r>
          </w:p>
        </w:tc>
      </w:tr>
    </w:tbl>
    <w:p w14:paraId="0BC8C119" w14:textId="77777777" w:rsidR="00F16438" w:rsidRPr="00E7193C" w:rsidRDefault="00F16438" w:rsidP="00F16438"/>
    <w:p w14:paraId="2FA499D3" w14:textId="77777777" w:rsidR="0029491E" w:rsidRPr="00E7193C" w:rsidRDefault="0029491E">
      <w:pPr>
        <w:pStyle w:val="BodyText"/>
      </w:pPr>
    </w:p>
    <w:p w14:paraId="58AE00E7" w14:textId="77777777" w:rsidR="0029491E" w:rsidRPr="00E7193C" w:rsidRDefault="0029491E">
      <w:pPr>
        <w:pStyle w:val="BodyText"/>
        <w:sectPr w:rsidR="0029491E" w:rsidRPr="00E7193C" w:rsidSect="00CD6084">
          <w:headerReference w:type="even" r:id="rId18"/>
          <w:headerReference w:type="default" r:id="rId19"/>
          <w:footerReference w:type="even" r:id="rId20"/>
          <w:footerReference w:type="default" r:id="rId21"/>
          <w:headerReference w:type="first" r:id="rId22"/>
          <w:pgSz w:w="12240" w:h="15840" w:code="1"/>
          <w:pgMar w:top="1440" w:right="1440" w:bottom="1440" w:left="1800" w:header="720" w:footer="720" w:gutter="0"/>
          <w:pgNumType w:fmt="lowerRoman" w:start="1"/>
          <w:cols w:space="720"/>
        </w:sectPr>
      </w:pPr>
    </w:p>
    <w:p w14:paraId="2665822D" w14:textId="77777777" w:rsidR="0029491E" w:rsidRPr="00E7193C" w:rsidRDefault="0029491E">
      <w:pPr>
        <w:pStyle w:val="Head1NoNum"/>
      </w:pPr>
      <w:bookmarkStart w:id="33" w:name="_Toc531403065"/>
      <w:bookmarkStart w:id="34" w:name="_Toc531403200"/>
      <w:bookmarkStart w:id="35" w:name="_Toc426029971"/>
      <w:bookmarkStart w:id="36" w:name="_Toc462152132"/>
      <w:bookmarkStart w:id="37" w:name="_Toc8121511"/>
      <w:bookmarkStart w:id="38" w:name="_Toc20313888"/>
      <w:bookmarkStart w:id="39" w:name="_Toc35864738"/>
      <w:bookmarkStart w:id="40" w:name="_Toc86267662"/>
      <w:bookmarkStart w:id="41" w:name="_Toc75769224"/>
      <w:r w:rsidRPr="00E7193C">
        <w:lastRenderedPageBreak/>
        <w:t>Market Manuals</w:t>
      </w:r>
      <w:bookmarkEnd w:id="33"/>
      <w:bookmarkEnd w:id="34"/>
      <w:bookmarkEnd w:id="35"/>
      <w:bookmarkEnd w:id="36"/>
      <w:bookmarkEnd w:id="37"/>
      <w:bookmarkEnd w:id="38"/>
      <w:bookmarkEnd w:id="39"/>
      <w:bookmarkEnd w:id="40"/>
      <w:bookmarkEnd w:id="41"/>
    </w:p>
    <w:p w14:paraId="1F3FAD2D" w14:textId="77777777" w:rsidR="0029491E" w:rsidRPr="00E7193C" w:rsidRDefault="0029491E" w:rsidP="008C403D">
      <w:pPr>
        <w:pStyle w:val="BodyText"/>
      </w:pPr>
      <w:r w:rsidRPr="00E7193C">
        <w:t xml:space="preserve">The </w:t>
      </w:r>
      <w:r w:rsidRPr="00E7193C">
        <w:rPr>
          <w:i/>
        </w:rPr>
        <w:t>market manuals</w:t>
      </w:r>
      <w:r w:rsidRPr="00E7193C">
        <w:t xml:space="preserve"> consolidate the market procedures and associated forms, standards, and policies that define certain elements relating to the operation of the </w:t>
      </w:r>
      <w:r w:rsidR="004F62D5" w:rsidRPr="00E7193C">
        <w:rPr>
          <w:i/>
        </w:rPr>
        <w:t>IESO</w:t>
      </w:r>
      <w:r w:rsidRPr="00E7193C">
        <w:t>-administered markets. Market procedures provide more detailed descriptions of the requirements for various activ</w:t>
      </w:r>
      <w:r w:rsidR="008C403D" w:rsidRPr="00E7193C">
        <w:t xml:space="preserve">ities than is specified in the </w:t>
      </w:r>
      <w:r w:rsidR="002876AE" w:rsidRPr="00E7193C">
        <w:rPr>
          <w:i/>
        </w:rPr>
        <w:t>m</w:t>
      </w:r>
      <w:r w:rsidRPr="00E7193C">
        <w:rPr>
          <w:i/>
        </w:rPr>
        <w:t xml:space="preserve">arket </w:t>
      </w:r>
      <w:r w:rsidR="002876AE" w:rsidRPr="00E7193C">
        <w:rPr>
          <w:i/>
        </w:rPr>
        <w:t>r</w:t>
      </w:r>
      <w:r w:rsidRPr="00E7193C">
        <w:rPr>
          <w:i/>
        </w:rPr>
        <w:t>ules</w:t>
      </w:r>
      <w:r w:rsidRPr="00E7193C">
        <w:t xml:space="preserve">. Where there is a discrepancy between the requirements in a document within a </w:t>
      </w:r>
      <w:r w:rsidRPr="00E7193C">
        <w:rPr>
          <w:i/>
        </w:rPr>
        <w:t>market</w:t>
      </w:r>
      <w:r w:rsidRPr="00E7193C">
        <w:t xml:space="preserve"> </w:t>
      </w:r>
      <w:r w:rsidRPr="00E7193C">
        <w:rPr>
          <w:i/>
        </w:rPr>
        <w:t>manual</w:t>
      </w:r>
      <w:r w:rsidRPr="00E7193C">
        <w:t xml:space="preserve"> and the </w:t>
      </w:r>
      <w:r w:rsidR="002876AE" w:rsidRPr="00E7193C">
        <w:rPr>
          <w:i/>
        </w:rPr>
        <w:t>m</w:t>
      </w:r>
      <w:r w:rsidRPr="00E7193C">
        <w:rPr>
          <w:i/>
        </w:rPr>
        <w:t xml:space="preserve">arket </w:t>
      </w:r>
      <w:r w:rsidR="002876AE" w:rsidRPr="00E7193C">
        <w:rPr>
          <w:i/>
        </w:rPr>
        <w:t>r</w:t>
      </w:r>
      <w:r w:rsidRPr="00E7193C">
        <w:rPr>
          <w:i/>
        </w:rPr>
        <w:t>ules</w:t>
      </w:r>
      <w:r w:rsidRPr="00E7193C">
        <w:t xml:space="preserve">, the </w:t>
      </w:r>
      <w:r w:rsidR="002876AE" w:rsidRPr="00E7193C">
        <w:rPr>
          <w:i/>
        </w:rPr>
        <w:t>m</w:t>
      </w:r>
      <w:r w:rsidRPr="00E7193C">
        <w:rPr>
          <w:i/>
        </w:rPr>
        <w:t xml:space="preserve">arket </w:t>
      </w:r>
      <w:r w:rsidR="002876AE" w:rsidRPr="00E7193C">
        <w:rPr>
          <w:i/>
        </w:rPr>
        <w:t>r</w:t>
      </w:r>
      <w:r w:rsidRPr="00E7193C">
        <w:rPr>
          <w:i/>
        </w:rPr>
        <w:t>ules</w:t>
      </w:r>
      <w:r w:rsidRPr="00E7193C">
        <w:t xml:space="preserve"> shall prevail. Standards and policies appended to, or referenced in, these procedures provide a supporting framework.</w:t>
      </w:r>
    </w:p>
    <w:p w14:paraId="68E34CFF" w14:textId="77777777" w:rsidR="0029491E" w:rsidRPr="00E7193C" w:rsidRDefault="0029491E" w:rsidP="00711F4A">
      <w:pPr>
        <w:pStyle w:val="Head1NoNum"/>
      </w:pPr>
      <w:bookmarkStart w:id="42" w:name="_Toc531403066"/>
      <w:bookmarkStart w:id="43" w:name="_Toc531403201"/>
      <w:bookmarkStart w:id="44" w:name="_Toc426029972"/>
      <w:bookmarkStart w:id="45" w:name="_Toc462152133"/>
      <w:bookmarkStart w:id="46" w:name="_Toc8121512"/>
      <w:bookmarkStart w:id="47" w:name="_Toc86267663"/>
      <w:bookmarkStart w:id="48" w:name="_Toc75769225"/>
      <w:r w:rsidRPr="00E7193C">
        <w:t>Market Procedures</w:t>
      </w:r>
      <w:bookmarkEnd w:id="42"/>
      <w:bookmarkEnd w:id="43"/>
      <w:bookmarkEnd w:id="44"/>
      <w:bookmarkEnd w:id="45"/>
      <w:bookmarkEnd w:id="46"/>
      <w:bookmarkEnd w:id="47"/>
      <w:bookmarkEnd w:id="48"/>
    </w:p>
    <w:p w14:paraId="730DAE92" w14:textId="77777777" w:rsidR="003004CD" w:rsidRPr="00E7193C" w:rsidRDefault="003004CD" w:rsidP="003004CD">
      <w:pPr>
        <w:pStyle w:val="BodyText"/>
        <w:rPr>
          <w:snapToGrid w:val="0"/>
          <w:lang w:eastAsia="en-US"/>
        </w:rPr>
      </w:pPr>
      <w:r w:rsidRPr="00E7193C">
        <w:rPr>
          <w:snapToGrid w:val="0"/>
          <w:lang w:eastAsia="en-US"/>
        </w:rPr>
        <w:t xml:space="preserve">The “System Operations Manual” is </w:t>
      </w:r>
      <w:r w:rsidR="008F37F9" w:rsidRPr="00E7193C">
        <w:rPr>
          <w:snapToGrid w:val="0"/>
          <w:lang w:eastAsia="en-US"/>
        </w:rPr>
        <w:t>Series</w:t>
      </w:r>
      <w:r w:rsidRPr="00E7193C">
        <w:rPr>
          <w:snapToGrid w:val="0"/>
          <w:lang w:eastAsia="en-US"/>
        </w:rPr>
        <w:t xml:space="preserve"> 7 of the </w:t>
      </w:r>
      <w:r w:rsidRPr="00E7193C">
        <w:rPr>
          <w:i/>
          <w:snapToGrid w:val="0"/>
          <w:lang w:eastAsia="en-US"/>
        </w:rPr>
        <w:t>market</w:t>
      </w:r>
      <w:r w:rsidRPr="00E7193C">
        <w:rPr>
          <w:snapToGrid w:val="0"/>
          <w:lang w:eastAsia="en-US"/>
        </w:rPr>
        <w:t xml:space="preserve"> </w:t>
      </w:r>
      <w:r w:rsidRPr="00E7193C">
        <w:rPr>
          <w:i/>
          <w:snapToGrid w:val="0"/>
          <w:lang w:eastAsia="en-US"/>
        </w:rPr>
        <w:t>manuals</w:t>
      </w:r>
      <w:r w:rsidRPr="00E7193C">
        <w:rPr>
          <w:snapToGrid w:val="0"/>
          <w:lang w:eastAsia="en-US"/>
        </w:rPr>
        <w:t>, where this document forms “Part 7.3: Outage Management”.</w:t>
      </w:r>
    </w:p>
    <w:p w14:paraId="6EEF125E" w14:textId="77777777" w:rsidR="00A85CB6" w:rsidRPr="00E7193C" w:rsidRDefault="00A85CB6" w:rsidP="00305B54">
      <w:pPr>
        <w:pStyle w:val="BodyText"/>
      </w:pPr>
    </w:p>
    <w:p w14:paraId="64A09FC0" w14:textId="77777777" w:rsidR="0029491E" w:rsidRPr="00E7193C" w:rsidRDefault="0029491E">
      <w:pPr>
        <w:pStyle w:val="EndofText"/>
      </w:pPr>
      <w:r w:rsidRPr="00E7193C">
        <w:t>– End of Section –</w:t>
      </w:r>
    </w:p>
    <w:p w14:paraId="011D6F7B" w14:textId="77777777" w:rsidR="00CA0036" w:rsidRPr="00E7193C" w:rsidRDefault="00CA0036">
      <w:pPr>
        <w:pStyle w:val="EndofText"/>
        <w:sectPr w:rsidR="00CA0036" w:rsidRPr="00E7193C" w:rsidSect="00CD6084">
          <w:headerReference w:type="even" r:id="rId23"/>
          <w:headerReference w:type="default" r:id="rId24"/>
          <w:footerReference w:type="even" r:id="rId25"/>
          <w:footerReference w:type="default" r:id="rId26"/>
          <w:headerReference w:type="first" r:id="rId27"/>
          <w:pgSz w:w="12240" w:h="15840" w:code="1"/>
          <w:pgMar w:top="1440" w:right="1440" w:bottom="1440" w:left="1800" w:header="720" w:footer="720" w:gutter="0"/>
          <w:pgNumType w:start="1"/>
          <w:cols w:space="720"/>
        </w:sectPr>
      </w:pPr>
    </w:p>
    <w:p w14:paraId="614A7648" w14:textId="77777777" w:rsidR="0029491E" w:rsidRPr="00E7193C" w:rsidRDefault="0029491E" w:rsidP="000B2ADE">
      <w:pPr>
        <w:pStyle w:val="Heading1"/>
        <w:tabs>
          <w:tab w:val="clear" w:pos="4590"/>
          <w:tab w:val="num" w:pos="1080"/>
        </w:tabs>
        <w:ind w:left="1080"/>
      </w:pPr>
      <w:bookmarkStart w:id="49" w:name="_Toc531403067"/>
      <w:bookmarkStart w:id="50" w:name="_Toc531403202"/>
      <w:bookmarkStart w:id="51" w:name="_Toc426029973"/>
      <w:bookmarkStart w:id="52" w:name="_Toc462152134"/>
      <w:bookmarkStart w:id="53" w:name="_Toc8121513"/>
      <w:bookmarkStart w:id="54" w:name="_Toc20313889"/>
      <w:bookmarkStart w:id="55" w:name="_Toc35864739"/>
      <w:bookmarkStart w:id="56" w:name="_Toc86267664"/>
      <w:bookmarkStart w:id="57" w:name="_Toc75769226"/>
      <w:r w:rsidRPr="00E7193C">
        <w:lastRenderedPageBreak/>
        <w:t>Introduction</w:t>
      </w:r>
      <w:bookmarkEnd w:id="49"/>
      <w:bookmarkEnd w:id="50"/>
      <w:bookmarkEnd w:id="51"/>
      <w:bookmarkEnd w:id="52"/>
      <w:bookmarkEnd w:id="53"/>
      <w:bookmarkEnd w:id="54"/>
      <w:bookmarkEnd w:id="55"/>
      <w:bookmarkEnd w:id="56"/>
      <w:bookmarkEnd w:id="57"/>
    </w:p>
    <w:p w14:paraId="00A895A2" w14:textId="77777777" w:rsidR="0029491E" w:rsidRPr="00E7193C" w:rsidRDefault="0029491E" w:rsidP="00C0223C">
      <w:pPr>
        <w:pStyle w:val="Heading2"/>
      </w:pPr>
      <w:bookmarkStart w:id="58" w:name="_Toc531403068"/>
      <w:bookmarkStart w:id="59" w:name="_Toc531403203"/>
      <w:bookmarkStart w:id="60" w:name="_Toc426029974"/>
      <w:bookmarkStart w:id="61" w:name="_Toc462152135"/>
      <w:bookmarkStart w:id="62" w:name="_Toc8121514"/>
      <w:bookmarkStart w:id="63" w:name="_Toc20313890"/>
      <w:bookmarkStart w:id="64" w:name="_Toc35864740"/>
      <w:bookmarkStart w:id="65" w:name="_Toc86267665"/>
      <w:bookmarkStart w:id="66" w:name="_Toc75769227"/>
      <w:bookmarkStart w:id="67" w:name="_Toc473713101"/>
      <w:r w:rsidRPr="00E7193C">
        <w:t>Purpose</w:t>
      </w:r>
      <w:bookmarkEnd w:id="58"/>
      <w:bookmarkEnd w:id="59"/>
      <w:bookmarkEnd w:id="60"/>
      <w:bookmarkEnd w:id="61"/>
      <w:bookmarkEnd w:id="62"/>
      <w:bookmarkEnd w:id="63"/>
      <w:bookmarkEnd w:id="64"/>
      <w:bookmarkEnd w:id="65"/>
      <w:bookmarkEnd w:id="66"/>
    </w:p>
    <w:p w14:paraId="5E810EE3" w14:textId="77777777" w:rsidR="0029491E" w:rsidRPr="00E7193C" w:rsidRDefault="003004CD">
      <w:pPr>
        <w:pStyle w:val="BodyText"/>
        <w:rPr>
          <w:snapToGrid w:val="0"/>
          <w:lang w:eastAsia="en-US"/>
        </w:rPr>
      </w:pPr>
      <w:r w:rsidRPr="00E7193C">
        <w:t xml:space="preserve">This document is provided for </w:t>
      </w:r>
      <w:r w:rsidRPr="00E7193C">
        <w:rPr>
          <w:i/>
        </w:rPr>
        <w:t>market participants</w:t>
      </w:r>
      <w:r w:rsidRPr="00E7193C">
        <w:t xml:space="preserve"> as a guide to </w:t>
      </w:r>
      <w:r w:rsidR="002F03ED" w:rsidRPr="00E7193C">
        <w:rPr>
          <w:i/>
        </w:rPr>
        <w:t>outage</w:t>
      </w:r>
      <w:r w:rsidRPr="00E7193C">
        <w:t xml:space="preserve"> management for facilities and equipment connected to the </w:t>
      </w:r>
      <w:r w:rsidR="004F62D5" w:rsidRPr="00E7193C">
        <w:rPr>
          <w:i/>
        </w:rPr>
        <w:t>IESO</w:t>
      </w:r>
      <w:r w:rsidRPr="00E7193C">
        <w:rPr>
          <w:i/>
        </w:rPr>
        <w:t>-controlled grid</w:t>
      </w:r>
      <w:r w:rsidRPr="00E7193C">
        <w:t xml:space="preserve">, or which may affect the operation of the </w:t>
      </w:r>
      <w:r w:rsidR="004F62D5" w:rsidRPr="00E7193C">
        <w:rPr>
          <w:i/>
        </w:rPr>
        <w:t>IESO-controlled grid</w:t>
      </w:r>
      <w:r w:rsidRPr="00E7193C">
        <w:t xml:space="preserve">. This includes </w:t>
      </w:r>
      <w:r w:rsidR="002F03ED" w:rsidRPr="00E7193C">
        <w:rPr>
          <w:i/>
        </w:rPr>
        <w:t>outage</w:t>
      </w:r>
      <w:r w:rsidRPr="00E7193C">
        <w:t xml:space="preserve">s to transmission facilities defined as constituting elements of the </w:t>
      </w:r>
      <w:r w:rsidR="004F62D5" w:rsidRPr="00E7193C">
        <w:rPr>
          <w:i/>
        </w:rPr>
        <w:t>IESO-controlled grid</w:t>
      </w:r>
      <w:r w:rsidRPr="00E7193C">
        <w:t xml:space="preserve"> under the </w:t>
      </w:r>
      <w:r w:rsidR="0044469F" w:rsidRPr="00E7193C">
        <w:rPr>
          <w:i/>
        </w:rPr>
        <w:t>m</w:t>
      </w:r>
      <w:r w:rsidRPr="00E7193C">
        <w:rPr>
          <w:i/>
        </w:rPr>
        <w:t xml:space="preserve">arket </w:t>
      </w:r>
      <w:r w:rsidR="0044469F" w:rsidRPr="00E7193C">
        <w:rPr>
          <w:i/>
        </w:rPr>
        <w:t>r</w:t>
      </w:r>
      <w:r w:rsidRPr="00E7193C">
        <w:rPr>
          <w:i/>
        </w:rPr>
        <w:t>ules</w:t>
      </w:r>
      <w:r w:rsidRPr="00E7193C">
        <w:t xml:space="preserve"> and various </w:t>
      </w:r>
      <w:r w:rsidRPr="00E7193C">
        <w:rPr>
          <w:i/>
        </w:rPr>
        <w:t>operating agreements</w:t>
      </w:r>
      <w:r w:rsidRPr="00E7193C">
        <w:t xml:space="preserve"> between the </w:t>
      </w:r>
      <w:r w:rsidR="004F62D5" w:rsidRPr="00E7193C">
        <w:rPr>
          <w:i/>
        </w:rPr>
        <w:t>IESO</w:t>
      </w:r>
      <w:r w:rsidRPr="00E7193C">
        <w:t xml:space="preserve"> and </w:t>
      </w:r>
      <w:r w:rsidR="00341FDE" w:rsidRPr="00E7193C">
        <w:rPr>
          <w:i/>
        </w:rPr>
        <w:t>market participants</w:t>
      </w:r>
      <w:r w:rsidRPr="00E7193C">
        <w:t>.</w:t>
      </w:r>
    </w:p>
    <w:p w14:paraId="18250CA9" w14:textId="77777777" w:rsidR="0029491E" w:rsidRPr="00E7193C" w:rsidRDefault="0029491E" w:rsidP="00C0223C">
      <w:pPr>
        <w:pStyle w:val="Heading2"/>
      </w:pPr>
      <w:bookmarkStart w:id="68" w:name="_Toc531403069"/>
      <w:bookmarkStart w:id="69" w:name="_Toc531403204"/>
      <w:bookmarkStart w:id="70" w:name="_Toc426029975"/>
      <w:bookmarkStart w:id="71" w:name="_Toc462152136"/>
      <w:bookmarkStart w:id="72" w:name="_Toc8121515"/>
      <w:bookmarkStart w:id="73" w:name="_Toc20313891"/>
      <w:bookmarkStart w:id="74" w:name="_Toc35864741"/>
      <w:bookmarkStart w:id="75" w:name="_Toc86267666"/>
      <w:bookmarkStart w:id="76" w:name="_Toc75769228"/>
      <w:r w:rsidRPr="00E7193C">
        <w:t>Scope</w:t>
      </w:r>
      <w:bookmarkEnd w:id="68"/>
      <w:bookmarkEnd w:id="69"/>
      <w:bookmarkEnd w:id="70"/>
      <w:bookmarkEnd w:id="71"/>
      <w:bookmarkEnd w:id="72"/>
      <w:bookmarkEnd w:id="73"/>
      <w:bookmarkEnd w:id="74"/>
      <w:bookmarkEnd w:id="75"/>
      <w:bookmarkEnd w:id="76"/>
    </w:p>
    <w:p w14:paraId="60636770" w14:textId="77777777" w:rsidR="0029491E" w:rsidRPr="00E7193C" w:rsidRDefault="0029491E">
      <w:pPr>
        <w:pStyle w:val="BodyText"/>
        <w:rPr>
          <w:snapToGrid w:val="0"/>
          <w:lang w:eastAsia="en-US"/>
        </w:rPr>
      </w:pPr>
      <w:r w:rsidRPr="00E7193C">
        <w:rPr>
          <w:snapToGrid w:val="0"/>
          <w:lang w:eastAsia="en-US"/>
        </w:rPr>
        <w:t xml:space="preserve">This procedure is intended to provide </w:t>
      </w:r>
      <w:r w:rsidRPr="00E7193C">
        <w:rPr>
          <w:i/>
          <w:snapToGrid w:val="0"/>
          <w:lang w:eastAsia="en-US"/>
        </w:rPr>
        <w:t>market participants</w:t>
      </w:r>
      <w:r w:rsidRPr="00E7193C">
        <w:rPr>
          <w:snapToGrid w:val="0"/>
          <w:lang w:eastAsia="en-US"/>
        </w:rPr>
        <w:t xml:space="preserve"> with a summary of the steps and interfaces involved in the </w:t>
      </w:r>
      <w:r w:rsidR="002F03ED" w:rsidRPr="00E7193C">
        <w:rPr>
          <w:i/>
          <w:snapToGrid w:val="0"/>
          <w:lang w:eastAsia="en-US"/>
        </w:rPr>
        <w:t>outage</w:t>
      </w:r>
      <w:r w:rsidR="003004CD" w:rsidRPr="00E7193C">
        <w:rPr>
          <w:snapToGrid w:val="0"/>
          <w:lang w:eastAsia="en-US"/>
        </w:rPr>
        <w:t xml:space="preserve"> management process</w:t>
      </w:r>
      <w:r w:rsidRPr="00E7193C">
        <w:rPr>
          <w:snapToGrid w:val="0"/>
          <w:lang w:eastAsia="en-US"/>
        </w:rPr>
        <w:t xml:space="preserve">. The procedural workflows and steps described in this document serve as a roadmap for </w:t>
      </w:r>
      <w:r w:rsidR="00B444E5" w:rsidRPr="00E7193C">
        <w:rPr>
          <w:i/>
          <w:snapToGrid w:val="0"/>
          <w:lang w:eastAsia="en-US"/>
        </w:rPr>
        <w:t>generation facilities</w:t>
      </w:r>
      <w:r w:rsidR="003004CD" w:rsidRPr="00E7193C">
        <w:rPr>
          <w:snapToGrid w:val="0"/>
          <w:lang w:eastAsia="en-US"/>
        </w:rPr>
        <w:t xml:space="preserve">, </w:t>
      </w:r>
      <w:r w:rsidR="003004CD" w:rsidRPr="00E7193C">
        <w:rPr>
          <w:i/>
          <w:snapToGrid w:val="0"/>
          <w:lang w:eastAsia="en-US"/>
        </w:rPr>
        <w:t>transmitters</w:t>
      </w:r>
      <w:r w:rsidR="003004CD" w:rsidRPr="00E7193C">
        <w:rPr>
          <w:snapToGrid w:val="0"/>
          <w:lang w:eastAsia="en-US"/>
        </w:rPr>
        <w:t xml:space="preserve">, </w:t>
      </w:r>
      <w:r w:rsidR="003004CD" w:rsidRPr="00E7193C">
        <w:rPr>
          <w:i/>
          <w:snapToGrid w:val="0"/>
          <w:lang w:eastAsia="en-US"/>
        </w:rPr>
        <w:t>distributors</w:t>
      </w:r>
      <w:r w:rsidR="00634DEC" w:rsidRPr="00956C09">
        <w:rPr>
          <w:i/>
          <w:snapToGrid w:val="0"/>
          <w:lang w:eastAsia="en-US"/>
        </w:rPr>
        <w:t>, electricity storage facilities,</w:t>
      </w:r>
      <w:r w:rsidR="003004CD" w:rsidRPr="00E7193C">
        <w:rPr>
          <w:snapToGrid w:val="0"/>
          <w:lang w:eastAsia="en-US"/>
        </w:rPr>
        <w:t xml:space="preserve"> and </w:t>
      </w:r>
      <w:r w:rsidR="003004CD" w:rsidRPr="00E7193C">
        <w:rPr>
          <w:i/>
          <w:snapToGrid w:val="0"/>
          <w:lang w:eastAsia="en-US"/>
        </w:rPr>
        <w:t>wholesale</w:t>
      </w:r>
      <w:r w:rsidR="003004CD" w:rsidRPr="00E7193C">
        <w:rPr>
          <w:snapToGrid w:val="0"/>
          <w:lang w:eastAsia="en-US"/>
        </w:rPr>
        <w:t xml:space="preserve"> </w:t>
      </w:r>
      <w:r w:rsidR="003004CD" w:rsidRPr="00E7193C">
        <w:rPr>
          <w:i/>
          <w:snapToGrid w:val="0"/>
          <w:lang w:eastAsia="en-US"/>
        </w:rPr>
        <w:t>customers</w:t>
      </w:r>
      <w:r w:rsidR="003004CD" w:rsidRPr="00E7193C">
        <w:rPr>
          <w:snapToGrid w:val="0"/>
          <w:lang w:eastAsia="en-US"/>
        </w:rPr>
        <w:t xml:space="preserve"> that participate in the </w:t>
      </w:r>
      <w:r w:rsidR="004F62D5" w:rsidRPr="00E7193C">
        <w:rPr>
          <w:i/>
          <w:snapToGrid w:val="0"/>
          <w:lang w:eastAsia="en-US"/>
        </w:rPr>
        <w:t>IESO</w:t>
      </w:r>
      <w:r w:rsidR="003004CD" w:rsidRPr="00E7193C">
        <w:rPr>
          <w:snapToGrid w:val="0"/>
          <w:lang w:eastAsia="en-US"/>
        </w:rPr>
        <w:t>-administered markets</w:t>
      </w:r>
      <w:r w:rsidRPr="00E7193C">
        <w:rPr>
          <w:snapToGrid w:val="0"/>
          <w:lang w:eastAsia="en-US"/>
        </w:rPr>
        <w:t>, and reflect t</w:t>
      </w:r>
      <w:r w:rsidR="00EE1DAB" w:rsidRPr="00E7193C">
        <w:rPr>
          <w:snapToGrid w:val="0"/>
          <w:lang w:eastAsia="en-US"/>
        </w:rPr>
        <w:t xml:space="preserve">he requirements set out in the </w:t>
      </w:r>
      <w:r w:rsidR="0044469F" w:rsidRPr="00E7193C">
        <w:rPr>
          <w:i/>
          <w:snapToGrid w:val="0"/>
          <w:lang w:eastAsia="en-US"/>
        </w:rPr>
        <w:t>m</w:t>
      </w:r>
      <w:r w:rsidRPr="00E7193C">
        <w:rPr>
          <w:i/>
          <w:snapToGrid w:val="0"/>
          <w:lang w:eastAsia="en-US"/>
        </w:rPr>
        <w:t xml:space="preserve">arket </w:t>
      </w:r>
      <w:r w:rsidR="0044469F" w:rsidRPr="00E7193C">
        <w:rPr>
          <w:i/>
          <w:snapToGrid w:val="0"/>
          <w:lang w:eastAsia="en-US"/>
        </w:rPr>
        <w:t>r</w:t>
      </w:r>
      <w:r w:rsidRPr="00E7193C">
        <w:rPr>
          <w:i/>
          <w:snapToGrid w:val="0"/>
          <w:lang w:eastAsia="en-US"/>
        </w:rPr>
        <w:t>ules</w:t>
      </w:r>
      <w:r w:rsidR="0044469F" w:rsidRPr="00E7193C">
        <w:rPr>
          <w:snapToGrid w:val="0"/>
          <w:lang w:eastAsia="en-US"/>
        </w:rPr>
        <w:t xml:space="preserve"> </w:t>
      </w:r>
      <w:r w:rsidRPr="00E7193C">
        <w:rPr>
          <w:snapToGrid w:val="0"/>
          <w:lang w:eastAsia="en-US"/>
        </w:rPr>
        <w:t xml:space="preserve">and applicable </w:t>
      </w:r>
      <w:r w:rsidR="004F62D5" w:rsidRPr="00E7193C">
        <w:rPr>
          <w:i/>
          <w:snapToGrid w:val="0"/>
          <w:lang w:eastAsia="en-US"/>
        </w:rPr>
        <w:t>IESO</w:t>
      </w:r>
      <w:r w:rsidRPr="00E7193C">
        <w:rPr>
          <w:snapToGrid w:val="0"/>
          <w:lang w:eastAsia="en-US"/>
        </w:rPr>
        <w:t xml:space="preserve"> policies and standards. </w:t>
      </w:r>
    </w:p>
    <w:p w14:paraId="60842ECB" w14:textId="77777777" w:rsidR="007E3CCC" w:rsidRPr="00E7193C" w:rsidRDefault="007E3CCC" w:rsidP="007E3CCC">
      <w:pPr>
        <w:pStyle w:val="BodyText"/>
      </w:pPr>
      <w:r w:rsidRPr="00E7193C">
        <w:t xml:space="preserve">The </w:t>
      </w:r>
      <w:r w:rsidR="004F62D5" w:rsidRPr="00E7193C">
        <w:rPr>
          <w:i/>
        </w:rPr>
        <w:t>IESO</w:t>
      </w:r>
      <w:r w:rsidRPr="00E7193C">
        <w:t xml:space="preserve"> considers a piece of equipment to be in an </w:t>
      </w:r>
      <w:r w:rsidR="002F03ED" w:rsidRPr="00E7193C">
        <w:rPr>
          <w:i/>
        </w:rPr>
        <w:t>outage</w:t>
      </w:r>
      <w:r w:rsidRPr="00E7193C">
        <w:t xml:space="preserve"> state when it is removed from service, in a state other than its normal state, unavailable for connection to the system, temporarily derated, restricted in use, or reduced in performance. This includes de-staffing of a </w:t>
      </w:r>
      <w:r w:rsidRPr="00E7193C">
        <w:rPr>
          <w:i/>
        </w:rPr>
        <w:t>generation unit</w:t>
      </w:r>
      <w:r w:rsidRPr="00E7193C">
        <w:t xml:space="preserve"> </w:t>
      </w:r>
      <w:r w:rsidR="00634DEC" w:rsidRPr="00956C09">
        <w:t xml:space="preserve">or an </w:t>
      </w:r>
      <w:r w:rsidR="00634DEC" w:rsidRPr="00956C09">
        <w:rPr>
          <w:i/>
        </w:rPr>
        <w:t>electricity storage unit</w:t>
      </w:r>
      <w:r w:rsidR="00634DEC" w:rsidRPr="00956C09">
        <w:t xml:space="preserve"> </w:t>
      </w:r>
      <w:r w:rsidRPr="00E7193C">
        <w:t xml:space="preserve">during a period when </w:t>
      </w:r>
      <w:r w:rsidRPr="00E7193C">
        <w:rPr>
          <w:i/>
        </w:rPr>
        <w:t>market participant</w:t>
      </w:r>
      <w:r w:rsidR="00583EE3" w:rsidRPr="00E7193C">
        <w:rPr>
          <w:i/>
        </w:rPr>
        <w:t>s</w:t>
      </w:r>
      <w:r w:rsidRPr="00E7193C">
        <w:t xml:space="preserve"> do not expect the unit to be scheduled to provide </w:t>
      </w:r>
      <w:r w:rsidRPr="00E7193C">
        <w:rPr>
          <w:i/>
        </w:rPr>
        <w:t>energy</w:t>
      </w:r>
      <w:r w:rsidRPr="00E7193C">
        <w:t xml:space="preserve"> or </w:t>
      </w:r>
      <w:r w:rsidRPr="00E7193C">
        <w:rPr>
          <w:i/>
        </w:rPr>
        <w:t>operating reserve</w:t>
      </w:r>
      <w:r w:rsidRPr="00E7193C">
        <w:t xml:space="preserve">. Auxiliary equipment is also considered to be in an </w:t>
      </w:r>
      <w:r w:rsidR="002F03ED" w:rsidRPr="00E7193C">
        <w:rPr>
          <w:i/>
        </w:rPr>
        <w:t>outage</w:t>
      </w:r>
      <w:r w:rsidRPr="00E7193C">
        <w:t xml:space="preserve"> state when it is not available for use.</w:t>
      </w:r>
    </w:p>
    <w:p w14:paraId="4A040C4B" w14:textId="77777777" w:rsidR="003004CD" w:rsidRPr="00E7193C" w:rsidRDefault="003004CD" w:rsidP="003004CD">
      <w:pPr>
        <w:pStyle w:val="BodyText"/>
      </w:pPr>
      <w:r w:rsidRPr="00E7193C">
        <w:rPr>
          <w:i/>
        </w:rPr>
        <w:t>Outage</w:t>
      </w:r>
      <w:r w:rsidRPr="00E7193C">
        <w:t xml:space="preserve"> management, </w:t>
      </w:r>
      <w:r w:rsidR="004F022F" w:rsidRPr="00E7193C">
        <w:t xml:space="preserve">based upon the set of permissions and requirements specified in the </w:t>
      </w:r>
      <w:r w:rsidR="0044469F" w:rsidRPr="00E7193C">
        <w:rPr>
          <w:i/>
        </w:rPr>
        <w:t>m</w:t>
      </w:r>
      <w:r w:rsidR="004F022F" w:rsidRPr="00E7193C">
        <w:rPr>
          <w:i/>
        </w:rPr>
        <w:t xml:space="preserve">arket </w:t>
      </w:r>
      <w:r w:rsidR="0044469F" w:rsidRPr="00E7193C">
        <w:rPr>
          <w:i/>
        </w:rPr>
        <w:t>r</w:t>
      </w:r>
      <w:r w:rsidR="004F022F" w:rsidRPr="00E7193C">
        <w:rPr>
          <w:i/>
        </w:rPr>
        <w:t>ules</w:t>
      </w:r>
      <w:r w:rsidRPr="00E7193C">
        <w:t xml:space="preserve">, comprises the following aspects: </w:t>
      </w:r>
    </w:p>
    <w:p w14:paraId="18587E54" w14:textId="77777777" w:rsidR="003004CD" w:rsidRPr="00E7193C" w:rsidRDefault="005A6C7F" w:rsidP="00AD773C">
      <w:pPr>
        <w:pStyle w:val="BodyText"/>
        <w:numPr>
          <w:ilvl w:val="0"/>
          <w:numId w:val="12"/>
        </w:numPr>
      </w:pPr>
      <w:r w:rsidRPr="00E7193C">
        <w:t xml:space="preserve">Coordination and </w:t>
      </w:r>
      <w:r w:rsidR="003004CD" w:rsidRPr="00E7193C">
        <w:t xml:space="preserve">submission of </w:t>
      </w:r>
      <w:r w:rsidR="002F03ED" w:rsidRPr="00E7193C">
        <w:rPr>
          <w:i/>
        </w:rPr>
        <w:t>outage</w:t>
      </w:r>
      <w:r w:rsidR="003004CD" w:rsidRPr="00E7193C">
        <w:t xml:space="preserve"> requests by </w:t>
      </w:r>
      <w:r w:rsidR="003004CD" w:rsidRPr="00E7193C">
        <w:rPr>
          <w:i/>
        </w:rPr>
        <w:t>market participants</w:t>
      </w:r>
      <w:r w:rsidR="00FE0F97" w:rsidRPr="00E7193C">
        <w:t>,</w:t>
      </w:r>
    </w:p>
    <w:p w14:paraId="15F31145" w14:textId="77777777" w:rsidR="003004CD" w:rsidRPr="00E7193C" w:rsidRDefault="005A6C7F" w:rsidP="00AD773C">
      <w:pPr>
        <w:pStyle w:val="BodyText"/>
        <w:numPr>
          <w:ilvl w:val="0"/>
          <w:numId w:val="12"/>
        </w:numPr>
      </w:pPr>
      <w:r w:rsidRPr="00E7193C">
        <w:t>A</w:t>
      </w:r>
      <w:r w:rsidR="003004CD" w:rsidRPr="00E7193C">
        <w:t>ssessment</w:t>
      </w:r>
      <w:r w:rsidR="0050737B" w:rsidRPr="00E7193C">
        <w:t xml:space="preserve"> of </w:t>
      </w:r>
      <w:r w:rsidR="002F03ED" w:rsidRPr="00E7193C">
        <w:rPr>
          <w:i/>
        </w:rPr>
        <w:t>outage</w:t>
      </w:r>
      <w:r w:rsidR="0050737B" w:rsidRPr="00E7193C">
        <w:t xml:space="preserve"> requests by the </w:t>
      </w:r>
      <w:r w:rsidR="004F62D5" w:rsidRPr="00E7193C">
        <w:rPr>
          <w:i/>
        </w:rPr>
        <w:t>IESO</w:t>
      </w:r>
      <w:r w:rsidR="00FE0F97" w:rsidRPr="00E7193C">
        <w:t>,</w:t>
      </w:r>
      <w:r w:rsidR="003004CD" w:rsidRPr="00E7193C">
        <w:t xml:space="preserve"> </w:t>
      </w:r>
    </w:p>
    <w:p w14:paraId="28EA32C0" w14:textId="77777777" w:rsidR="003004CD" w:rsidRPr="00E7193C" w:rsidRDefault="004F022F" w:rsidP="00AD773C">
      <w:pPr>
        <w:pStyle w:val="BodyText"/>
        <w:numPr>
          <w:ilvl w:val="0"/>
          <w:numId w:val="12"/>
        </w:numPr>
      </w:pPr>
      <w:r w:rsidRPr="00E7193C">
        <w:t xml:space="preserve">Identification of </w:t>
      </w:r>
      <w:r w:rsidRPr="00E7193C">
        <w:rPr>
          <w:i/>
        </w:rPr>
        <w:t>r</w:t>
      </w:r>
      <w:r w:rsidR="003004CD" w:rsidRPr="00E7193C">
        <w:rPr>
          <w:i/>
        </w:rPr>
        <w:t>eliability</w:t>
      </w:r>
      <w:r w:rsidR="003004CD" w:rsidRPr="00E7193C">
        <w:t xml:space="preserve"> issues associated with </w:t>
      </w:r>
      <w:r w:rsidR="002F03ED" w:rsidRPr="00E7193C">
        <w:rPr>
          <w:i/>
        </w:rPr>
        <w:t>outage</w:t>
      </w:r>
      <w:r w:rsidR="003004CD" w:rsidRPr="00E7193C">
        <w:t xml:space="preserve">s, </w:t>
      </w:r>
      <w:r w:rsidRPr="00E7193C">
        <w:t xml:space="preserve">leading to actions </w:t>
      </w:r>
      <w:r w:rsidR="003004CD" w:rsidRPr="00E7193C">
        <w:t>including rejection, revoca</w:t>
      </w:r>
      <w:r w:rsidR="0050737B" w:rsidRPr="00E7193C">
        <w:t>tion</w:t>
      </w:r>
      <w:r w:rsidR="00804DB6" w:rsidRPr="00E7193C">
        <w:t xml:space="preserve">, </w:t>
      </w:r>
      <w:r w:rsidRPr="00E7193C">
        <w:t xml:space="preserve">and </w:t>
      </w:r>
      <w:r w:rsidR="00804DB6" w:rsidRPr="00E7193C">
        <w:t>at risk declarations</w:t>
      </w:r>
      <w:r w:rsidR="0050737B" w:rsidRPr="00E7193C">
        <w:t xml:space="preserve"> </w:t>
      </w:r>
      <w:r w:rsidRPr="00E7193C">
        <w:t xml:space="preserve">of the </w:t>
      </w:r>
      <w:r w:rsidR="002F03ED" w:rsidRPr="00E7193C">
        <w:rPr>
          <w:i/>
        </w:rPr>
        <w:t>outage</w:t>
      </w:r>
      <w:r w:rsidRPr="00E7193C">
        <w:t xml:space="preserve"> request, </w:t>
      </w:r>
      <w:r w:rsidR="0050737B" w:rsidRPr="00E7193C">
        <w:t xml:space="preserve">and recall </w:t>
      </w:r>
      <w:r w:rsidRPr="00E7193C">
        <w:t xml:space="preserve">of the equipment on </w:t>
      </w:r>
      <w:r w:rsidR="002F03ED" w:rsidRPr="00E7193C">
        <w:rPr>
          <w:i/>
        </w:rPr>
        <w:t>outage</w:t>
      </w:r>
      <w:r w:rsidRPr="00E7193C">
        <w:t xml:space="preserve"> </w:t>
      </w:r>
      <w:r w:rsidR="0050737B" w:rsidRPr="00E7193C">
        <w:t xml:space="preserve">by the </w:t>
      </w:r>
      <w:r w:rsidR="004F62D5" w:rsidRPr="00E7193C">
        <w:rPr>
          <w:i/>
        </w:rPr>
        <w:t>IESO</w:t>
      </w:r>
      <w:r w:rsidR="00FE0F97" w:rsidRPr="00E7193C">
        <w:t>,</w:t>
      </w:r>
    </w:p>
    <w:p w14:paraId="3BA9A972" w14:textId="77777777" w:rsidR="0050737B" w:rsidRPr="00E7193C" w:rsidRDefault="005A6C7F" w:rsidP="00AD773C">
      <w:pPr>
        <w:pStyle w:val="BodyText"/>
        <w:numPr>
          <w:ilvl w:val="0"/>
          <w:numId w:val="12"/>
        </w:numPr>
      </w:pPr>
      <w:r w:rsidRPr="00E7193C">
        <w:t>C</w:t>
      </w:r>
      <w:r w:rsidR="0050737B" w:rsidRPr="00E7193C">
        <w:t>ompliance obligations</w:t>
      </w:r>
      <w:r w:rsidR="00FE0F97" w:rsidRPr="00E7193C">
        <w:t>,</w:t>
      </w:r>
      <w:r w:rsidR="0050737B" w:rsidRPr="00E7193C">
        <w:t xml:space="preserve"> and</w:t>
      </w:r>
    </w:p>
    <w:p w14:paraId="76D64F01" w14:textId="77777777" w:rsidR="003004CD" w:rsidRPr="00E7193C" w:rsidRDefault="002F03ED" w:rsidP="00AD773C">
      <w:pPr>
        <w:pStyle w:val="BodyText"/>
        <w:numPr>
          <w:ilvl w:val="0"/>
          <w:numId w:val="12"/>
        </w:numPr>
      </w:pPr>
      <w:r w:rsidRPr="00E7193C">
        <w:rPr>
          <w:i/>
        </w:rPr>
        <w:t>Outage</w:t>
      </w:r>
      <w:r w:rsidR="003004CD" w:rsidRPr="00E7193C">
        <w:t xml:space="preserve"> compensation in the event of revocation or recall.</w:t>
      </w:r>
    </w:p>
    <w:p w14:paraId="16A1DC57" w14:textId="77777777" w:rsidR="001258A5" w:rsidRPr="00E7193C" w:rsidRDefault="003004CD" w:rsidP="003004CD">
      <w:pPr>
        <w:pStyle w:val="BodyText"/>
      </w:pPr>
      <w:r w:rsidRPr="00E7193C">
        <w:t xml:space="preserve">In support of these aspects, this procedure details the conditions, actions and timelines required for </w:t>
      </w:r>
      <w:r w:rsidR="002F03ED" w:rsidRPr="00E7193C">
        <w:rPr>
          <w:i/>
        </w:rPr>
        <w:t>outage</w:t>
      </w:r>
      <w:r w:rsidRPr="00E7193C">
        <w:t xml:space="preserve"> management by </w:t>
      </w:r>
      <w:r w:rsidR="00341FDE" w:rsidRPr="00E7193C">
        <w:rPr>
          <w:i/>
        </w:rPr>
        <w:t>market participant</w:t>
      </w:r>
      <w:r w:rsidRPr="00E7193C">
        <w:t xml:space="preserve">s. The procedure is based on obligations expressed in the </w:t>
      </w:r>
      <w:r w:rsidR="000D3BDD" w:rsidRPr="00E7193C">
        <w:rPr>
          <w:i/>
        </w:rPr>
        <w:t>m</w:t>
      </w:r>
      <w:r w:rsidRPr="00E7193C">
        <w:rPr>
          <w:i/>
        </w:rPr>
        <w:t xml:space="preserve">arket </w:t>
      </w:r>
      <w:r w:rsidR="000D3BDD" w:rsidRPr="00E7193C">
        <w:rPr>
          <w:i/>
        </w:rPr>
        <w:t>r</w:t>
      </w:r>
      <w:r w:rsidRPr="00E7193C">
        <w:rPr>
          <w:i/>
        </w:rPr>
        <w:t>ules</w:t>
      </w:r>
      <w:r w:rsidRPr="00E7193C">
        <w:t>, as well as standards established by the North American Electric Reliability Council (</w:t>
      </w:r>
      <w:r w:rsidRPr="00E7193C">
        <w:rPr>
          <w:i/>
        </w:rPr>
        <w:t>NERC</w:t>
      </w:r>
      <w:r w:rsidRPr="00E7193C">
        <w:t xml:space="preserve">) and </w:t>
      </w:r>
      <w:r w:rsidR="004F022F" w:rsidRPr="00E7193C">
        <w:t xml:space="preserve">criteria established by </w:t>
      </w:r>
      <w:r w:rsidRPr="00E7193C">
        <w:t>the Northeast Power Coordinating Council (</w:t>
      </w:r>
      <w:r w:rsidRPr="00E7193C">
        <w:rPr>
          <w:i/>
        </w:rPr>
        <w:t>NPCC</w:t>
      </w:r>
      <w:r w:rsidRPr="00E7193C">
        <w:t>).</w:t>
      </w:r>
    </w:p>
    <w:p w14:paraId="5A8EBC90" w14:textId="77777777" w:rsidR="0029491E" w:rsidRPr="00E7193C" w:rsidRDefault="0029491E" w:rsidP="00C0223C">
      <w:pPr>
        <w:pStyle w:val="Heading2"/>
      </w:pPr>
      <w:bookmarkStart w:id="77" w:name="_Toc531403071"/>
      <w:bookmarkStart w:id="78" w:name="_Toc531403206"/>
      <w:bookmarkStart w:id="79" w:name="_Toc426029977"/>
      <w:bookmarkStart w:id="80" w:name="_Toc462152137"/>
      <w:bookmarkStart w:id="81" w:name="_Toc8121516"/>
      <w:bookmarkStart w:id="82" w:name="_Toc20313892"/>
      <w:bookmarkStart w:id="83" w:name="_Toc35864742"/>
      <w:bookmarkStart w:id="84" w:name="_Toc86267667"/>
      <w:bookmarkStart w:id="85" w:name="_Toc75769229"/>
      <w:r w:rsidRPr="00E7193C">
        <w:t>Roles and Responsibilities</w:t>
      </w:r>
      <w:bookmarkEnd w:id="77"/>
      <w:bookmarkEnd w:id="78"/>
      <w:bookmarkEnd w:id="79"/>
      <w:bookmarkEnd w:id="80"/>
      <w:bookmarkEnd w:id="81"/>
      <w:bookmarkEnd w:id="82"/>
      <w:bookmarkEnd w:id="83"/>
      <w:bookmarkEnd w:id="84"/>
      <w:bookmarkEnd w:id="85"/>
    </w:p>
    <w:p w14:paraId="30E4BAAD" w14:textId="77777777" w:rsidR="0056684B" w:rsidRPr="00E7193C" w:rsidRDefault="0056684B" w:rsidP="003004CD">
      <w:pPr>
        <w:pStyle w:val="BodyText"/>
      </w:pPr>
      <w:r w:rsidRPr="00E7193C">
        <w:t xml:space="preserve">The following table outlines the responsibilities of the groups involved in the </w:t>
      </w:r>
      <w:r w:rsidR="002F03ED" w:rsidRPr="00E7193C">
        <w:rPr>
          <w:i/>
        </w:rPr>
        <w:t>outage</w:t>
      </w:r>
      <w:r w:rsidRPr="00E7193C">
        <w:t xml:space="preserve"> management process:</w:t>
      </w:r>
    </w:p>
    <w:p w14:paraId="51DA5AEF" w14:textId="77777777" w:rsidR="00FF6764" w:rsidRPr="00E7193C" w:rsidRDefault="00455B41" w:rsidP="00863F82">
      <w:pPr>
        <w:pStyle w:val="TableCaption"/>
        <w:spacing w:before="120"/>
      </w:pPr>
      <w:bookmarkStart w:id="86" w:name="_Toc426104957"/>
      <w:bookmarkStart w:id="87" w:name="_Toc462152218"/>
      <w:bookmarkStart w:id="88" w:name="_Toc501635017"/>
      <w:bookmarkStart w:id="89" w:name="_Toc8121599"/>
      <w:bookmarkStart w:id="90" w:name="_Toc20313974"/>
      <w:bookmarkStart w:id="91" w:name="_Toc35864825"/>
      <w:bookmarkStart w:id="92" w:name="_Toc57064095"/>
      <w:bookmarkStart w:id="93" w:name="_Toc75769312"/>
      <w:r w:rsidRPr="00E7193C">
        <w:lastRenderedPageBreak/>
        <w:t xml:space="preserve">Table </w:t>
      </w:r>
      <w:r w:rsidR="00E01CEB">
        <w:t>1-1:</w:t>
      </w:r>
      <w:r w:rsidR="00FF6764" w:rsidRPr="00E7193C">
        <w:t xml:space="preserve"> Roles and Responsibilities</w:t>
      </w:r>
      <w:bookmarkEnd w:id="86"/>
      <w:bookmarkEnd w:id="87"/>
      <w:bookmarkEnd w:id="88"/>
      <w:bookmarkEnd w:id="89"/>
      <w:bookmarkEnd w:id="90"/>
      <w:bookmarkEnd w:id="91"/>
      <w:bookmarkEnd w:id="92"/>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6067"/>
      </w:tblGrid>
      <w:tr w:rsidR="0056684B" w:rsidRPr="00E7193C" w14:paraId="40BBDD1F" w14:textId="77777777" w:rsidTr="00E74508">
        <w:trPr>
          <w:tblHeader/>
        </w:trPr>
        <w:tc>
          <w:tcPr>
            <w:tcW w:w="2988" w:type="dxa"/>
            <w:shd w:val="clear" w:color="auto" w:fill="BFBFBF"/>
          </w:tcPr>
          <w:p w14:paraId="40DF65BB" w14:textId="77777777" w:rsidR="0056684B" w:rsidRPr="00E74508" w:rsidRDefault="0056684B" w:rsidP="00E74508">
            <w:pPr>
              <w:pStyle w:val="BodyText"/>
              <w:jc w:val="center"/>
              <w:rPr>
                <w:b/>
              </w:rPr>
            </w:pPr>
            <w:r w:rsidRPr="00E74508">
              <w:rPr>
                <w:b/>
              </w:rPr>
              <w:t>Group</w:t>
            </w:r>
          </w:p>
        </w:tc>
        <w:tc>
          <w:tcPr>
            <w:tcW w:w="6228" w:type="dxa"/>
            <w:shd w:val="clear" w:color="auto" w:fill="BFBFBF"/>
          </w:tcPr>
          <w:p w14:paraId="554E87C8" w14:textId="77777777" w:rsidR="0056684B" w:rsidRPr="00E74508" w:rsidRDefault="0056684B" w:rsidP="00E74508">
            <w:pPr>
              <w:pStyle w:val="BodyText"/>
              <w:jc w:val="center"/>
              <w:rPr>
                <w:b/>
              </w:rPr>
            </w:pPr>
            <w:r w:rsidRPr="00E74508">
              <w:rPr>
                <w:b/>
              </w:rPr>
              <w:t>Responsibility</w:t>
            </w:r>
          </w:p>
        </w:tc>
      </w:tr>
      <w:tr w:rsidR="00BE2AA6" w:rsidRPr="00E7193C" w14:paraId="5F3A6351" w14:textId="77777777" w:rsidTr="00E74508">
        <w:tc>
          <w:tcPr>
            <w:tcW w:w="2988" w:type="dxa"/>
            <w:shd w:val="clear" w:color="auto" w:fill="auto"/>
          </w:tcPr>
          <w:p w14:paraId="021EC376" w14:textId="77777777" w:rsidR="00BE2AA6" w:rsidRPr="00E74508" w:rsidRDefault="00C814FD" w:rsidP="00BE2AA6">
            <w:pPr>
              <w:pStyle w:val="BodyText"/>
              <w:rPr>
                <w:lang w:val="en-CA"/>
              </w:rPr>
            </w:pPr>
            <w:r w:rsidRPr="00E74508">
              <w:rPr>
                <w:i/>
              </w:rPr>
              <w:t>Market participants</w:t>
            </w:r>
            <w:r w:rsidR="00BE2AA6" w:rsidRPr="00E7193C">
              <w:t xml:space="preserve"> that meet the </w:t>
            </w:r>
            <w:r w:rsidR="004F62D5" w:rsidRPr="00E74508">
              <w:rPr>
                <w:i/>
              </w:rPr>
              <w:t>IESO</w:t>
            </w:r>
            <w:r w:rsidR="00BE2AA6" w:rsidRPr="00E74508">
              <w:rPr>
                <w:lang w:val="en-CA"/>
              </w:rPr>
              <w:t xml:space="preserve">’s </w:t>
            </w:r>
            <w:r w:rsidR="002F03ED" w:rsidRPr="00E74508">
              <w:rPr>
                <w:i/>
                <w:lang w:val="en-CA"/>
              </w:rPr>
              <w:t>outage</w:t>
            </w:r>
            <w:r w:rsidR="00BE2AA6" w:rsidRPr="00E74508">
              <w:rPr>
                <w:lang w:val="en-CA"/>
              </w:rPr>
              <w:t xml:space="preserve"> reporting requirements</w:t>
            </w:r>
          </w:p>
        </w:tc>
        <w:tc>
          <w:tcPr>
            <w:tcW w:w="6228" w:type="dxa"/>
            <w:shd w:val="clear" w:color="auto" w:fill="auto"/>
          </w:tcPr>
          <w:p w14:paraId="713D2722" w14:textId="77777777" w:rsidR="00BE2AA6" w:rsidRPr="00E7193C" w:rsidRDefault="00BE2AA6" w:rsidP="00BE2AA6">
            <w:pPr>
              <w:pStyle w:val="TableBullet"/>
            </w:pPr>
            <w:r w:rsidRPr="00E7193C">
              <w:t xml:space="preserve">Coordinate and </w:t>
            </w:r>
            <w:r w:rsidR="00065E84" w:rsidRPr="00E7193C">
              <w:t xml:space="preserve">submit </w:t>
            </w:r>
            <w:r w:rsidR="002F03ED" w:rsidRPr="00E74508">
              <w:rPr>
                <w:i/>
              </w:rPr>
              <w:t>outage</w:t>
            </w:r>
            <w:r w:rsidRPr="00E7193C">
              <w:t xml:space="preserve">s </w:t>
            </w:r>
            <w:r w:rsidR="00065E84" w:rsidRPr="00E7193C">
              <w:t xml:space="preserve">using </w:t>
            </w:r>
            <w:r w:rsidR="004F62D5" w:rsidRPr="00E74508">
              <w:rPr>
                <w:i/>
              </w:rPr>
              <w:t>IESO</w:t>
            </w:r>
            <w:r w:rsidRPr="00E7193C">
              <w:t xml:space="preserve"> reports and </w:t>
            </w:r>
            <w:r w:rsidR="00550C5D" w:rsidRPr="00E7193C">
              <w:t>recommendations</w:t>
            </w:r>
            <w:r w:rsidR="00FE0F97" w:rsidRPr="00E7193C">
              <w:t>,</w:t>
            </w:r>
          </w:p>
          <w:p w14:paraId="52133611" w14:textId="77777777" w:rsidR="00BE2AA6" w:rsidRPr="00E7193C" w:rsidRDefault="00BE2AA6" w:rsidP="00BE2AA6">
            <w:pPr>
              <w:pStyle w:val="TableBullet"/>
            </w:pPr>
            <w:r w:rsidRPr="00E7193C">
              <w:t>Submit request</w:t>
            </w:r>
            <w:r w:rsidR="006A7128" w:rsidRPr="00E7193C">
              <w:t>s</w:t>
            </w:r>
            <w:r w:rsidRPr="00E7193C">
              <w:t xml:space="preserve"> to implement </w:t>
            </w:r>
            <w:r w:rsidR="002F03ED" w:rsidRPr="00E74508">
              <w:rPr>
                <w:i/>
              </w:rPr>
              <w:t>outage</w:t>
            </w:r>
            <w:r w:rsidRPr="00E7193C">
              <w:t xml:space="preserve">s to their facilities or equipment within the required timeframe to the </w:t>
            </w:r>
            <w:r w:rsidR="004F62D5" w:rsidRPr="00E74508">
              <w:rPr>
                <w:i/>
              </w:rPr>
              <w:t>IESO</w:t>
            </w:r>
            <w:r w:rsidR="00FE0F97" w:rsidRPr="00E7193C">
              <w:t>,</w:t>
            </w:r>
          </w:p>
          <w:p w14:paraId="460E1E8A" w14:textId="77777777" w:rsidR="00BE2AA6" w:rsidRPr="00E7193C" w:rsidRDefault="00BE2AA6" w:rsidP="00BE2AA6">
            <w:pPr>
              <w:pStyle w:val="TableBullet"/>
            </w:pPr>
            <w:r w:rsidRPr="00E7193C">
              <w:t xml:space="preserve">Request final approval prior to start of the </w:t>
            </w:r>
            <w:r w:rsidR="002F03ED" w:rsidRPr="00E74508">
              <w:rPr>
                <w:i/>
              </w:rPr>
              <w:t>outage</w:t>
            </w:r>
            <w:r w:rsidR="00FE0F97" w:rsidRPr="00E7193C">
              <w:t>,</w:t>
            </w:r>
          </w:p>
          <w:p w14:paraId="26B67158" w14:textId="77777777" w:rsidR="00BE2AA6" w:rsidRPr="00E7193C" w:rsidRDefault="00BE2AA6" w:rsidP="00BE2AA6">
            <w:pPr>
              <w:pStyle w:val="TableBullet"/>
            </w:pPr>
            <w:r w:rsidRPr="00E7193C">
              <w:t xml:space="preserve">Confirm the start of the </w:t>
            </w:r>
            <w:r w:rsidR="002F03ED" w:rsidRPr="00E74508">
              <w:rPr>
                <w:i/>
              </w:rPr>
              <w:t>outage</w:t>
            </w:r>
            <w:r w:rsidR="00FE0F97" w:rsidRPr="00E7193C">
              <w:t>,</w:t>
            </w:r>
          </w:p>
          <w:p w14:paraId="4027154F" w14:textId="77777777" w:rsidR="00D3492D" w:rsidRPr="00E7193C" w:rsidRDefault="00BE2AA6" w:rsidP="00BE2AA6">
            <w:pPr>
              <w:pStyle w:val="TableBullet"/>
            </w:pPr>
            <w:r w:rsidRPr="00E7193C">
              <w:t xml:space="preserve">Confirm the completion of </w:t>
            </w:r>
            <w:r w:rsidR="002F03ED" w:rsidRPr="00E74508">
              <w:rPr>
                <w:i/>
              </w:rPr>
              <w:t>outage</w:t>
            </w:r>
            <w:r w:rsidR="00FE0F97" w:rsidRPr="00E7193C">
              <w:t>,</w:t>
            </w:r>
            <w:r w:rsidRPr="00E7193C">
              <w:t xml:space="preserve"> </w:t>
            </w:r>
          </w:p>
          <w:p w14:paraId="36695775" w14:textId="77777777" w:rsidR="00D3492D" w:rsidRPr="00E7193C" w:rsidRDefault="00D3492D" w:rsidP="00BE2AA6">
            <w:pPr>
              <w:pStyle w:val="TableBullet"/>
            </w:pPr>
            <w:r w:rsidRPr="00E7193C">
              <w:t>Request permission to return equipment to service</w:t>
            </w:r>
            <w:r w:rsidR="00FE0F97" w:rsidRPr="00E7193C">
              <w:t>,</w:t>
            </w:r>
            <w:r w:rsidRPr="00E7193C">
              <w:t xml:space="preserve"> </w:t>
            </w:r>
          </w:p>
          <w:p w14:paraId="024D0298" w14:textId="77777777" w:rsidR="00BE2AA6" w:rsidRPr="00E7193C" w:rsidRDefault="00D3492D" w:rsidP="007E3CCC">
            <w:pPr>
              <w:pStyle w:val="TableBullet"/>
            </w:pPr>
            <w:r w:rsidRPr="00E7193C">
              <w:t xml:space="preserve">Confirm the </w:t>
            </w:r>
            <w:r w:rsidR="00BE2AA6" w:rsidRPr="00E7193C">
              <w:t>restoration of equipment</w:t>
            </w:r>
            <w:r w:rsidR="00BF053B" w:rsidRPr="00E7193C">
              <w:t xml:space="preserve"> to normal state</w:t>
            </w:r>
            <w:r w:rsidR="00BE2AA6" w:rsidRPr="00E7193C">
              <w:t xml:space="preserve"> with the </w:t>
            </w:r>
            <w:r w:rsidR="004F62D5" w:rsidRPr="00E74508">
              <w:rPr>
                <w:i/>
              </w:rPr>
              <w:t>IESO</w:t>
            </w:r>
            <w:r w:rsidR="00FE0F97" w:rsidRPr="00E7193C">
              <w:t>,</w:t>
            </w:r>
            <w:r w:rsidR="00AA5DCB" w:rsidRPr="00E7193C">
              <w:t xml:space="preserve"> and</w:t>
            </w:r>
          </w:p>
          <w:p w14:paraId="5F692196" w14:textId="77777777" w:rsidR="00AA5DCB" w:rsidRPr="00E7193C" w:rsidRDefault="00D76036" w:rsidP="00D76036">
            <w:pPr>
              <w:pStyle w:val="TableBullet"/>
            </w:pPr>
            <w:r w:rsidRPr="00E7193C">
              <w:t>R</w:t>
            </w:r>
            <w:r w:rsidR="00AA5DCB" w:rsidRPr="00E7193C">
              <w:t>egister new equipment information and update information for existing equipment</w:t>
            </w:r>
            <w:r w:rsidRPr="00E7193C">
              <w:t xml:space="preserve"> via </w:t>
            </w:r>
            <w:hyperlink r:id="rId28" w:history="1">
              <w:r w:rsidRPr="00E7193C">
                <w:rPr>
                  <w:rStyle w:val="Hyperlink"/>
                </w:rPr>
                <w:t>Online IESO</w:t>
              </w:r>
            </w:hyperlink>
            <w:r w:rsidRPr="00E7193C">
              <w:rPr>
                <w:rStyle w:val="FootnoteReference"/>
              </w:rPr>
              <w:footnoteReference w:id="2"/>
            </w:r>
            <w:r w:rsidR="00AA5DCB" w:rsidRPr="00E7193C">
              <w:t>.</w:t>
            </w:r>
          </w:p>
        </w:tc>
      </w:tr>
      <w:tr w:rsidR="0056684B" w:rsidRPr="00E7193C" w14:paraId="68E6A157" w14:textId="77777777" w:rsidTr="00E74508">
        <w:tc>
          <w:tcPr>
            <w:tcW w:w="2988" w:type="dxa"/>
            <w:shd w:val="clear" w:color="auto" w:fill="auto"/>
          </w:tcPr>
          <w:p w14:paraId="5E00F384" w14:textId="77777777" w:rsidR="0056684B" w:rsidRPr="00E7193C" w:rsidRDefault="004F62D5" w:rsidP="003004CD">
            <w:pPr>
              <w:pStyle w:val="BodyText"/>
            </w:pPr>
            <w:r w:rsidRPr="00E74508">
              <w:rPr>
                <w:i/>
              </w:rPr>
              <w:t>IESO</w:t>
            </w:r>
          </w:p>
        </w:tc>
        <w:tc>
          <w:tcPr>
            <w:tcW w:w="6228" w:type="dxa"/>
            <w:shd w:val="clear" w:color="auto" w:fill="auto"/>
          </w:tcPr>
          <w:p w14:paraId="658AE7AB" w14:textId="77777777" w:rsidR="0056684B" w:rsidRPr="00E7193C" w:rsidRDefault="00D73DB1" w:rsidP="00455B41">
            <w:pPr>
              <w:pStyle w:val="TableBullet"/>
            </w:pPr>
            <w:r w:rsidRPr="00E7193C">
              <w:t>A</w:t>
            </w:r>
            <w:r w:rsidR="0056684B" w:rsidRPr="00E7193C">
              <w:t xml:space="preserve">ssess </w:t>
            </w:r>
            <w:r w:rsidR="002F03ED" w:rsidRPr="00E74508">
              <w:rPr>
                <w:i/>
              </w:rPr>
              <w:t>outage</w:t>
            </w:r>
            <w:r w:rsidR="0056684B" w:rsidRPr="00E7193C">
              <w:t xml:space="preserve"> requests for potential impact </w:t>
            </w:r>
            <w:r w:rsidR="006A7128" w:rsidRPr="00E7193C">
              <w:t xml:space="preserve">to </w:t>
            </w:r>
            <w:r w:rsidR="006A7128" w:rsidRPr="00E74508">
              <w:rPr>
                <w:i/>
              </w:rPr>
              <w:t>reliability</w:t>
            </w:r>
            <w:r w:rsidR="006A7128" w:rsidRPr="00E7193C">
              <w:t xml:space="preserve"> </w:t>
            </w:r>
            <w:r w:rsidR="00C45395" w:rsidRPr="00E7193C">
              <w:t>and/or operability</w:t>
            </w:r>
            <w:r w:rsidR="00476D89" w:rsidRPr="00E7193C">
              <w:rPr>
                <w:rStyle w:val="FootnoteReference"/>
              </w:rPr>
              <w:footnoteReference w:id="3"/>
            </w:r>
            <w:r w:rsidR="00C45395" w:rsidRPr="00E7193C">
              <w:t xml:space="preserve"> </w:t>
            </w:r>
            <w:r w:rsidR="006A7128" w:rsidRPr="00E7193C">
              <w:t xml:space="preserve">of </w:t>
            </w:r>
            <w:r w:rsidR="0056684B" w:rsidRPr="00E7193C">
              <w:t xml:space="preserve">the </w:t>
            </w:r>
            <w:r w:rsidR="004F62D5" w:rsidRPr="00E74508">
              <w:rPr>
                <w:i/>
              </w:rPr>
              <w:t>IESO</w:t>
            </w:r>
            <w:r w:rsidR="0056684B" w:rsidRPr="00E7193C">
              <w:t>-controlled grid</w:t>
            </w:r>
            <w:r w:rsidR="00FE0F97" w:rsidRPr="00E7193C">
              <w:t>,</w:t>
            </w:r>
          </w:p>
          <w:p w14:paraId="1CE6675C" w14:textId="77777777" w:rsidR="0056684B" w:rsidRPr="00E7193C" w:rsidRDefault="00D73DB1" w:rsidP="00455B41">
            <w:pPr>
              <w:pStyle w:val="TableBullet"/>
            </w:pPr>
            <w:r w:rsidRPr="00E7193C">
              <w:t>P</w:t>
            </w:r>
            <w:r w:rsidR="0056684B" w:rsidRPr="00E7193C">
              <w:t xml:space="preserve">rovide advance and final approval for </w:t>
            </w:r>
            <w:r w:rsidR="002F03ED" w:rsidRPr="00E74508">
              <w:rPr>
                <w:i/>
              </w:rPr>
              <w:t>outage</w:t>
            </w:r>
            <w:r w:rsidR="0056684B" w:rsidRPr="00E7193C">
              <w:t xml:space="preserve"> requests</w:t>
            </w:r>
            <w:r w:rsidR="00FE0F97" w:rsidRPr="00E7193C">
              <w:t>,</w:t>
            </w:r>
          </w:p>
          <w:p w14:paraId="4E17FEE6" w14:textId="77777777" w:rsidR="0056684B" w:rsidRPr="00E7193C" w:rsidRDefault="00D73DB1" w:rsidP="00455B41">
            <w:pPr>
              <w:pStyle w:val="TableBullet"/>
            </w:pPr>
            <w:r w:rsidRPr="00E7193C">
              <w:t>R</w:t>
            </w:r>
            <w:r w:rsidR="0056684B" w:rsidRPr="00E7193C">
              <w:t>eject</w:t>
            </w:r>
            <w:r w:rsidR="006A7128" w:rsidRPr="00E7193C">
              <w:t xml:space="preserve"> an </w:t>
            </w:r>
            <w:r w:rsidR="002F03ED" w:rsidRPr="00E74508">
              <w:rPr>
                <w:i/>
              </w:rPr>
              <w:t>outage</w:t>
            </w:r>
            <w:r w:rsidR="006A7128" w:rsidRPr="00E7193C">
              <w:t xml:space="preserve"> request, and </w:t>
            </w:r>
            <w:r w:rsidR="0056684B" w:rsidRPr="00E7193C">
              <w:t>revoke</w:t>
            </w:r>
            <w:r w:rsidR="006A7128" w:rsidRPr="00E7193C">
              <w:t xml:space="preserve"> or</w:t>
            </w:r>
            <w:r w:rsidR="0056684B" w:rsidRPr="00E7193C">
              <w:t xml:space="preserve"> recall previously approved </w:t>
            </w:r>
            <w:r w:rsidR="002F03ED" w:rsidRPr="00E74508">
              <w:rPr>
                <w:i/>
              </w:rPr>
              <w:t>outage</w:t>
            </w:r>
            <w:r w:rsidR="0056684B" w:rsidRPr="00E7193C">
              <w:t xml:space="preserve">s for </w:t>
            </w:r>
            <w:r w:rsidR="0056684B" w:rsidRPr="00E74508">
              <w:rPr>
                <w:i/>
              </w:rPr>
              <w:t>reliability</w:t>
            </w:r>
            <w:r w:rsidR="0056684B" w:rsidRPr="00E7193C">
              <w:t xml:space="preserve"> reasons</w:t>
            </w:r>
            <w:r w:rsidR="00FE0F97" w:rsidRPr="00E7193C">
              <w:t>,</w:t>
            </w:r>
          </w:p>
          <w:p w14:paraId="099AAC87" w14:textId="77777777" w:rsidR="0056684B" w:rsidRPr="00E7193C" w:rsidRDefault="00D73DB1" w:rsidP="00455B41">
            <w:pPr>
              <w:pStyle w:val="TableBullet"/>
            </w:pPr>
            <w:r w:rsidRPr="00E7193C">
              <w:t>C</w:t>
            </w:r>
            <w:r w:rsidR="0056684B" w:rsidRPr="00E7193C">
              <w:t xml:space="preserve">oordinate </w:t>
            </w:r>
            <w:r w:rsidR="002F03ED" w:rsidRPr="00E74508">
              <w:rPr>
                <w:i/>
              </w:rPr>
              <w:t>outage</w:t>
            </w:r>
            <w:r w:rsidR="0056684B" w:rsidRPr="00E7193C">
              <w:t>s and tests if required</w:t>
            </w:r>
            <w:r w:rsidR="00FE0F97" w:rsidRPr="00E7193C">
              <w:t>,</w:t>
            </w:r>
            <w:r w:rsidR="0056684B" w:rsidRPr="00E7193C">
              <w:t xml:space="preserve"> and</w:t>
            </w:r>
          </w:p>
          <w:p w14:paraId="0DD96AE6" w14:textId="77777777" w:rsidR="0056684B" w:rsidRPr="00E7193C" w:rsidRDefault="00D73DB1" w:rsidP="00455B41">
            <w:pPr>
              <w:pStyle w:val="TableBullet"/>
            </w:pPr>
            <w:r w:rsidRPr="00E7193C">
              <w:t>G</w:t>
            </w:r>
            <w:r w:rsidR="0056684B" w:rsidRPr="00E7193C">
              <w:t>rant permission for equipment to return to service.</w:t>
            </w:r>
          </w:p>
        </w:tc>
      </w:tr>
    </w:tbl>
    <w:p w14:paraId="72C871C0" w14:textId="77777777" w:rsidR="00B556F7" w:rsidRPr="00E7193C" w:rsidRDefault="004F62D5" w:rsidP="00C0223C">
      <w:pPr>
        <w:pStyle w:val="Heading2"/>
      </w:pPr>
      <w:bookmarkStart w:id="94" w:name="_Toc462152138"/>
      <w:bookmarkStart w:id="95" w:name="_Toc8121517"/>
      <w:bookmarkStart w:id="96" w:name="_Toc20313893"/>
      <w:bookmarkStart w:id="97" w:name="_Toc35864743"/>
      <w:bookmarkStart w:id="98" w:name="_Toc86267668"/>
      <w:bookmarkStart w:id="99" w:name="_Toc75769230"/>
      <w:bookmarkStart w:id="100" w:name="_Toc531403072"/>
      <w:bookmarkStart w:id="101" w:name="_Toc531403207"/>
      <w:bookmarkStart w:id="102" w:name="_Toc426029978"/>
      <w:r w:rsidRPr="00E7193C">
        <w:t>IESO</w:t>
      </w:r>
      <w:r w:rsidR="00541E79" w:rsidRPr="00E7193C">
        <w:t xml:space="preserve"> </w:t>
      </w:r>
      <w:r w:rsidR="00B556F7" w:rsidRPr="00E7193C">
        <w:t>Planned IT Outages</w:t>
      </w:r>
      <w:bookmarkEnd w:id="94"/>
      <w:bookmarkEnd w:id="95"/>
      <w:bookmarkEnd w:id="96"/>
      <w:bookmarkEnd w:id="97"/>
      <w:bookmarkEnd w:id="98"/>
      <w:bookmarkEnd w:id="99"/>
      <w:r w:rsidR="00B556F7" w:rsidRPr="00E7193C">
        <w:t xml:space="preserve"> </w:t>
      </w:r>
    </w:p>
    <w:p w14:paraId="0EC0C937" w14:textId="77777777" w:rsidR="00B556F7" w:rsidRPr="00E7193C" w:rsidRDefault="00C814FD" w:rsidP="00B556F7">
      <w:pPr>
        <w:pStyle w:val="BodyText"/>
      </w:pPr>
      <w:r w:rsidRPr="00E7193C">
        <w:rPr>
          <w:i/>
        </w:rPr>
        <w:t>Market participants</w:t>
      </w:r>
      <w:r w:rsidR="00056B09" w:rsidRPr="00E7193C">
        <w:t xml:space="preserve"> are </w:t>
      </w:r>
      <w:r w:rsidR="0054604F" w:rsidRPr="00E7193C">
        <w:t xml:space="preserve">normally </w:t>
      </w:r>
      <w:r w:rsidR="00056B09" w:rsidRPr="00E7193C">
        <w:t xml:space="preserve">notified about </w:t>
      </w:r>
      <w:r w:rsidR="00B556F7" w:rsidRPr="00E7193C">
        <w:t xml:space="preserve">planned </w:t>
      </w:r>
      <w:r w:rsidR="00B15606" w:rsidRPr="00E7193C">
        <w:t xml:space="preserve">Information Technology (IT) </w:t>
      </w:r>
      <w:r w:rsidR="002F03ED" w:rsidRPr="00E7193C">
        <w:rPr>
          <w:i/>
        </w:rPr>
        <w:t>outage</w:t>
      </w:r>
      <w:r w:rsidR="00056B09" w:rsidRPr="00E7193C">
        <w:t>s</w:t>
      </w:r>
      <w:r w:rsidR="00B556F7" w:rsidRPr="00E7193C">
        <w:t xml:space="preserve"> to market-facing tools and applications</w:t>
      </w:r>
      <w:r w:rsidR="0054604F" w:rsidRPr="00E7193C">
        <w:t xml:space="preserve"> through weekly bulletin emails.  Details for all planned IT </w:t>
      </w:r>
      <w:r w:rsidR="002F03ED" w:rsidRPr="00E7193C">
        <w:rPr>
          <w:i/>
        </w:rPr>
        <w:t>outage</w:t>
      </w:r>
      <w:r w:rsidR="0054604F" w:rsidRPr="00E7193C">
        <w:t xml:space="preserve">s are also posted on the </w:t>
      </w:r>
      <w:r w:rsidR="004F62D5" w:rsidRPr="00E7193C">
        <w:rPr>
          <w:i/>
        </w:rPr>
        <w:t>IESO</w:t>
      </w:r>
      <w:r w:rsidR="0054604F" w:rsidRPr="00E7193C">
        <w:t xml:space="preserve">’s </w:t>
      </w:r>
      <w:hyperlink r:id="rId29" w:history="1">
        <w:r w:rsidR="0054604F" w:rsidRPr="00E7193C">
          <w:rPr>
            <w:rStyle w:val="Hyperlink"/>
          </w:rPr>
          <w:t xml:space="preserve">Planned IT </w:t>
        </w:r>
        <w:r w:rsidR="002F03ED" w:rsidRPr="00E7193C">
          <w:rPr>
            <w:rStyle w:val="Hyperlink"/>
          </w:rPr>
          <w:t>Outages</w:t>
        </w:r>
      </w:hyperlink>
      <w:r w:rsidR="0054604F" w:rsidRPr="00E7193C">
        <w:t xml:space="preserve"> web</w:t>
      </w:r>
      <w:r w:rsidRPr="00E7193C">
        <w:t>site</w:t>
      </w:r>
      <w:r w:rsidR="0054604F" w:rsidRPr="00E7193C">
        <w:t xml:space="preserve">. </w:t>
      </w:r>
    </w:p>
    <w:p w14:paraId="14F3FD34" w14:textId="77777777" w:rsidR="00B556F7" w:rsidRPr="00E7193C" w:rsidRDefault="0054604F" w:rsidP="00CF21CB">
      <w:pPr>
        <w:pStyle w:val="BodyText"/>
      </w:pPr>
      <w:r w:rsidRPr="00E7193C">
        <w:t xml:space="preserve">For unforeseen IT </w:t>
      </w:r>
      <w:r w:rsidR="002F03ED" w:rsidRPr="00E7193C">
        <w:rPr>
          <w:i/>
        </w:rPr>
        <w:t>outage</w:t>
      </w:r>
      <w:r w:rsidRPr="00E7193C">
        <w:t xml:space="preserve">s, </w:t>
      </w:r>
      <w:r w:rsidR="00341FDE" w:rsidRPr="00E7193C">
        <w:rPr>
          <w:i/>
        </w:rPr>
        <w:t>market participant</w:t>
      </w:r>
      <w:r w:rsidRPr="00E7193C">
        <w:rPr>
          <w:i/>
        </w:rPr>
        <w:t>s</w:t>
      </w:r>
      <w:r w:rsidRPr="00E7193C">
        <w:t xml:space="preserve"> are notified </w:t>
      </w:r>
      <w:r w:rsidR="00B556F7" w:rsidRPr="00E7193C">
        <w:t>via a</w:t>
      </w:r>
      <w:r w:rsidR="00541E79" w:rsidRPr="00E7193C">
        <w:t>n Advisory Notice</w:t>
      </w:r>
      <w:r w:rsidR="00B556F7" w:rsidRPr="00E7193C">
        <w:t xml:space="preserve"> and/or via a message through the Market Participant Interface.</w:t>
      </w:r>
    </w:p>
    <w:p w14:paraId="6F456C89" w14:textId="77777777" w:rsidR="00CF21CB" w:rsidRPr="00E7193C" w:rsidRDefault="00CF21CB" w:rsidP="00C0223C">
      <w:pPr>
        <w:pStyle w:val="Heading2"/>
      </w:pPr>
      <w:bookmarkStart w:id="103" w:name="_Toc462152139"/>
      <w:bookmarkStart w:id="104" w:name="_Toc8121518"/>
      <w:bookmarkStart w:id="105" w:name="_Toc20313894"/>
      <w:bookmarkStart w:id="106" w:name="_Toc35864744"/>
      <w:bookmarkStart w:id="107" w:name="_Toc86267669"/>
      <w:bookmarkStart w:id="108" w:name="_Toc75769231"/>
      <w:r w:rsidRPr="00E7193C">
        <w:t>Confidentiality</w:t>
      </w:r>
      <w:bookmarkEnd w:id="103"/>
      <w:bookmarkEnd w:id="104"/>
      <w:bookmarkEnd w:id="105"/>
      <w:bookmarkEnd w:id="106"/>
      <w:bookmarkEnd w:id="107"/>
      <w:bookmarkEnd w:id="108"/>
    </w:p>
    <w:p w14:paraId="5561A9E5" w14:textId="77777777" w:rsidR="00CF21CB" w:rsidRPr="00E7193C" w:rsidRDefault="00CF21CB" w:rsidP="00CF21CB">
      <w:pPr>
        <w:pStyle w:val="BodyText"/>
      </w:pPr>
      <w:r w:rsidRPr="00E7193C">
        <w:t xml:space="preserve">Under the </w:t>
      </w:r>
      <w:r w:rsidR="00C814FD" w:rsidRPr="00E7193C">
        <w:rPr>
          <w:i/>
        </w:rPr>
        <w:t>m</w:t>
      </w:r>
      <w:r w:rsidRPr="00E7193C">
        <w:rPr>
          <w:i/>
        </w:rPr>
        <w:t xml:space="preserve">arket </w:t>
      </w:r>
      <w:r w:rsidR="00C814FD" w:rsidRPr="00E7193C">
        <w:rPr>
          <w:i/>
        </w:rPr>
        <w:t>r</w:t>
      </w:r>
      <w:r w:rsidRPr="00E7193C">
        <w:rPr>
          <w:i/>
        </w:rPr>
        <w:t>ules</w:t>
      </w:r>
      <w:r w:rsidRPr="00E7193C">
        <w:t xml:space="preserve">, the </w:t>
      </w:r>
      <w:r w:rsidR="004F62D5" w:rsidRPr="00E7193C">
        <w:rPr>
          <w:i/>
        </w:rPr>
        <w:t>IESO</w:t>
      </w:r>
      <w:r w:rsidRPr="00E7193C">
        <w:t xml:space="preserve"> is required to </w:t>
      </w:r>
      <w:r w:rsidRPr="00E7193C">
        <w:rPr>
          <w:i/>
        </w:rPr>
        <w:t>publish</w:t>
      </w:r>
      <w:r w:rsidRPr="00E7193C">
        <w:t xml:space="preserve"> </w:t>
      </w:r>
      <w:r w:rsidRPr="00E7193C">
        <w:rPr>
          <w:i/>
        </w:rPr>
        <w:t xml:space="preserve">planned </w:t>
      </w:r>
      <w:r w:rsidR="002F03ED" w:rsidRPr="00E7193C">
        <w:rPr>
          <w:i/>
        </w:rPr>
        <w:t>outage</w:t>
      </w:r>
      <w:r w:rsidRPr="00E7193C">
        <w:t xml:space="preserve"> information while respecting the confidentiality of </w:t>
      </w:r>
      <w:r w:rsidR="00341FDE" w:rsidRPr="00E7193C">
        <w:rPr>
          <w:i/>
        </w:rPr>
        <w:t>market participant</w:t>
      </w:r>
      <w:r w:rsidRPr="00E7193C">
        <w:rPr>
          <w:i/>
        </w:rPr>
        <w:t>s</w:t>
      </w:r>
      <w:r w:rsidRPr="00E7193C">
        <w:t xml:space="preserve">. As a result, </w:t>
      </w:r>
      <w:r w:rsidR="002F03ED" w:rsidRPr="00E7193C">
        <w:rPr>
          <w:i/>
        </w:rPr>
        <w:t>outage</w:t>
      </w:r>
      <w:r w:rsidRPr="00E7193C">
        <w:t xml:space="preserve"> requests submitted by </w:t>
      </w:r>
      <w:r w:rsidR="00341FDE" w:rsidRPr="00E7193C">
        <w:rPr>
          <w:i/>
        </w:rPr>
        <w:t>market participants</w:t>
      </w:r>
      <w:r w:rsidRPr="00E7193C">
        <w:t xml:space="preserve"> may be classified as </w:t>
      </w:r>
      <w:r w:rsidR="00C814FD" w:rsidRPr="00E7193C">
        <w:t>c</w:t>
      </w:r>
      <w:r w:rsidRPr="00E7193C">
        <w:t xml:space="preserve">onfidential, and protected appropriately. </w:t>
      </w:r>
    </w:p>
    <w:p w14:paraId="1EBFA636" w14:textId="77777777" w:rsidR="00CF21CB" w:rsidRPr="00E7193C" w:rsidRDefault="00CF21CB" w:rsidP="00CF21CB">
      <w:pPr>
        <w:pStyle w:val="BodyText"/>
      </w:pPr>
      <w:r w:rsidRPr="00E7193C">
        <w:t xml:space="preserve">In addition, </w:t>
      </w:r>
      <w:r w:rsidR="009A5709" w:rsidRPr="00E7193C">
        <w:t xml:space="preserve">the </w:t>
      </w:r>
      <w:r w:rsidR="009A5709" w:rsidRPr="00E7193C">
        <w:rPr>
          <w:i/>
        </w:rPr>
        <w:t>Adequacy</w:t>
      </w:r>
      <w:r w:rsidR="009A5709" w:rsidRPr="00E7193C">
        <w:t xml:space="preserve"> Reports </w:t>
      </w:r>
      <w:r w:rsidRPr="00E7193C">
        <w:t xml:space="preserve">will aggregate </w:t>
      </w:r>
      <w:r w:rsidR="002F03ED" w:rsidRPr="00E7193C">
        <w:rPr>
          <w:i/>
        </w:rPr>
        <w:t>outage</w:t>
      </w:r>
      <w:r w:rsidRPr="00E7193C">
        <w:t xml:space="preserve"> information to protect the confidentiality of </w:t>
      </w:r>
      <w:r w:rsidRPr="00E7193C">
        <w:rPr>
          <w:i/>
        </w:rPr>
        <w:t>market participants</w:t>
      </w:r>
      <w:r w:rsidRPr="00E7193C">
        <w:t xml:space="preserve">. All planned </w:t>
      </w:r>
      <w:r w:rsidRPr="00E7193C">
        <w:rPr>
          <w:i/>
        </w:rPr>
        <w:t>transmission system</w:t>
      </w:r>
      <w:r w:rsidRPr="00E7193C">
        <w:t xml:space="preserve"> </w:t>
      </w:r>
      <w:r w:rsidR="002F03ED" w:rsidRPr="00E7193C">
        <w:rPr>
          <w:i/>
        </w:rPr>
        <w:t>outage</w:t>
      </w:r>
      <w:r w:rsidRPr="00E7193C">
        <w:t xml:space="preserve">s will be published for information. This may include transmission elements that are not owned by a </w:t>
      </w:r>
      <w:r w:rsidRPr="00E7193C">
        <w:rPr>
          <w:i/>
        </w:rPr>
        <w:t>transmitter</w:t>
      </w:r>
      <w:r w:rsidRPr="00E7193C">
        <w:t>.</w:t>
      </w:r>
    </w:p>
    <w:p w14:paraId="39582E4C" w14:textId="77777777" w:rsidR="00CF21CB" w:rsidRPr="00E7193C" w:rsidRDefault="002F03ED" w:rsidP="00CF21CB">
      <w:pPr>
        <w:pStyle w:val="BodyText"/>
      </w:pPr>
      <w:r w:rsidRPr="00E7193C">
        <w:rPr>
          <w:i/>
        </w:rPr>
        <w:lastRenderedPageBreak/>
        <w:t>Outage</w:t>
      </w:r>
      <w:r w:rsidR="00CF21CB" w:rsidRPr="00E7193C">
        <w:t xml:space="preserve"> information will only be exchanged with Reliability Coordinators </w:t>
      </w:r>
      <w:r w:rsidR="00FA79BB" w:rsidRPr="00E7193C">
        <w:t xml:space="preserve">(RCs) </w:t>
      </w:r>
      <w:r w:rsidR="00CF21CB" w:rsidRPr="00E7193C">
        <w:t xml:space="preserve">and Balancing Authorities </w:t>
      </w:r>
      <w:r w:rsidR="00FA79BB" w:rsidRPr="00E7193C">
        <w:t xml:space="preserve">(BAs) </w:t>
      </w:r>
      <w:r w:rsidR="00CF21CB" w:rsidRPr="00E7193C">
        <w:t xml:space="preserve">who are signatories to the </w:t>
      </w:r>
      <w:r w:rsidR="00CF21CB" w:rsidRPr="00E7193C">
        <w:rPr>
          <w:i/>
        </w:rPr>
        <w:t>NERC</w:t>
      </w:r>
      <w:r w:rsidR="00CF21CB" w:rsidRPr="00E7193C">
        <w:t xml:space="preserve"> </w:t>
      </w:r>
      <w:r w:rsidR="00CF21CB" w:rsidRPr="00E7193C">
        <w:rPr>
          <w:i/>
        </w:rPr>
        <w:t>confidentiality</w:t>
      </w:r>
      <w:r w:rsidR="00CF21CB" w:rsidRPr="00E7193C">
        <w:t xml:space="preserve"> </w:t>
      </w:r>
      <w:r w:rsidR="00CF21CB" w:rsidRPr="00E7193C">
        <w:rPr>
          <w:i/>
        </w:rPr>
        <w:t>agreement</w:t>
      </w:r>
      <w:r w:rsidR="00CF21CB" w:rsidRPr="00E7193C">
        <w:t xml:space="preserve"> or who are otherwise legally bound to withhold </w:t>
      </w:r>
      <w:r w:rsidR="00C814FD" w:rsidRPr="00E7193C">
        <w:t xml:space="preserve">and keep confidential </w:t>
      </w:r>
      <w:r w:rsidR="00C814FD" w:rsidRPr="00E7193C">
        <w:rPr>
          <w:i/>
        </w:rPr>
        <w:t>outage</w:t>
      </w:r>
      <w:r w:rsidR="00C814FD" w:rsidRPr="00E7193C">
        <w:t xml:space="preserve"> </w:t>
      </w:r>
      <w:r w:rsidR="00CF21CB" w:rsidRPr="00E7193C">
        <w:t xml:space="preserve">information from any person competing with </w:t>
      </w:r>
      <w:r w:rsidR="00C814FD" w:rsidRPr="00E7193C">
        <w:t xml:space="preserve">a </w:t>
      </w:r>
      <w:r w:rsidR="00341FDE" w:rsidRPr="00E7193C">
        <w:rPr>
          <w:i/>
        </w:rPr>
        <w:t>market participant</w:t>
      </w:r>
      <w:r w:rsidR="00CF21CB" w:rsidRPr="00E7193C">
        <w:t xml:space="preserve"> </w:t>
      </w:r>
      <w:r w:rsidR="00C814FD" w:rsidRPr="00E7193C">
        <w:t xml:space="preserve">who </w:t>
      </w:r>
      <w:r w:rsidR="00CF21CB" w:rsidRPr="00E7193C">
        <w:t>provided the information.</w:t>
      </w:r>
    </w:p>
    <w:p w14:paraId="06F4FACC" w14:textId="77777777" w:rsidR="009A5709" w:rsidRPr="00E7193C" w:rsidRDefault="00C814FD" w:rsidP="009A5709">
      <w:pPr>
        <w:pStyle w:val="BodyText"/>
      </w:pPr>
      <w:r w:rsidRPr="00E7193C">
        <w:rPr>
          <w:i/>
        </w:rPr>
        <w:t>Market participants</w:t>
      </w:r>
      <w:r w:rsidR="009A5709" w:rsidRPr="00E7193C">
        <w:t xml:space="preserve"> may choose to share </w:t>
      </w:r>
      <w:r w:rsidR="002F03ED" w:rsidRPr="00E7193C">
        <w:rPr>
          <w:i/>
        </w:rPr>
        <w:t>outage</w:t>
      </w:r>
      <w:r w:rsidR="009A5709" w:rsidRPr="00E7193C">
        <w:t xml:space="preserve"> information with other </w:t>
      </w:r>
      <w:r w:rsidR="009A5709" w:rsidRPr="00E7193C">
        <w:rPr>
          <w:i/>
        </w:rPr>
        <w:t>market participants</w:t>
      </w:r>
      <w:r w:rsidR="009A5709" w:rsidRPr="00E7193C">
        <w:t xml:space="preserve"> by granting third party viewership of their equipment</w:t>
      </w:r>
      <w:r w:rsidR="00A42D51" w:rsidRPr="00E7193C">
        <w:t xml:space="preserve"> via Online IESO</w:t>
      </w:r>
      <w:r w:rsidR="009A5709" w:rsidRPr="00E7193C">
        <w:t xml:space="preserve">. A single </w:t>
      </w:r>
      <w:r w:rsidR="002F03ED" w:rsidRPr="00E7193C">
        <w:rPr>
          <w:i/>
        </w:rPr>
        <w:t>outage</w:t>
      </w:r>
      <w:r w:rsidR="009A5709" w:rsidRPr="00E7193C">
        <w:t xml:space="preserve"> request may contain both, equipment with and without third party viewership</w:t>
      </w:r>
      <w:r w:rsidRPr="00E7193C">
        <w:t xml:space="preserve"> access</w:t>
      </w:r>
      <w:r w:rsidR="009A5709" w:rsidRPr="00E7193C">
        <w:t xml:space="preserve">. In such cases, third party viewers will only see the equipment </w:t>
      </w:r>
      <w:r w:rsidRPr="00E7193C">
        <w:t xml:space="preserve">to which </w:t>
      </w:r>
      <w:r w:rsidR="009A5709" w:rsidRPr="00E7193C">
        <w:t>they have access.</w:t>
      </w:r>
    </w:p>
    <w:p w14:paraId="7F4607C6" w14:textId="77777777" w:rsidR="0029491E" w:rsidRPr="00E7193C" w:rsidRDefault="0029491E" w:rsidP="00C0223C">
      <w:pPr>
        <w:pStyle w:val="Heading2"/>
      </w:pPr>
      <w:bookmarkStart w:id="109" w:name="_Toc462152140"/>
      <w:bookmarkStart w:id="110" w:name="_Toc8121519"/>
      <w:bookmarkStart w:id="111" w:name="_Toc20313895"/>
      <w:bookmarkStart w:id="112" w:name="_Toc35864745"/>
      <w:bookmarkStart w:id="113" w:name="_Toc86267670"/>
      <w:bookmarkStart w:id="114" w:name="_Toc75769232"/>
      <w:r w:rsidRPr="00E7193C">
        <w:t>Contact Information</w:t>
      </w:r>
      <w:bookmarkEnd w:id="100"/>
      <w:bookmarkEnd w:id="101"/>
      <w:bookmarkEnd w:id="102"/>
      <w:bookmarkEnd w:id="109"/>
      <w:bookmarkEnd w:id="110"/>
      <w:bookmarkEnd w:id="111"/>
      <w:bookmarkEnd w:id="112"/>
      <w:bookmarkEnd w:id="113"/>
      <w:bookmarkEnd w:id="114"/>
    </w:p>
    <w:p w14:paraId="3CA52274" w14:textId="77777777" w:rsidR="0030249A" w:rsidRPr="00E7193C" w:rsidRDefault="0030249A" w:rsidP="0030249A">
      <w:pPr>
        <w:pStyle w:val="StyleBodyTextTimesNewRoman"/>
      </w:pPr>
      <w:r w:rsidRPr="00E7193C">
        <w:t xml:space="preserve">Changes to this public </w:t>
      </w:r>
      <w:r w:rsidRPr="00E7193C">
        <w:rPr>
          <w:i/>
        </w:rPr>
        <w:t>market manual</w:t>
      </w:r>
      <w:r w:rsidRPr="00E7193C">
        <w:t xml:space="preserve"> are managed via the </w:t>
      </w:r>
      <w:hyperlink r:id="rId30" w:history="1">
        <w:r w:rsidRPr="00E7193C">
          <w:rPr>
            <w:rStyle w:val="Hyperlink"/>
            <w:i/>
          </w:rPr>
          <w:t>IESO</w:t>
        </w:r>
        <w:r w:rsidRPr="00E7193C">
          <w:rPr>
            <w:rStyle w:val="Hyperlink"/>
          </w:rPr>
          <w:t xml:space="preserve"> Change Management process</w:t>
        </w:r>
      </w:hyperlink>
      <w:r w:rsidRPr="00E7193C">
        <w:t xml:space="preserve">. Stakeholders are encouraged to participate in the evolution of this </w:t>
      </w:r>
      <w:r w:rsidRPr="00E7193C">
        <w:rPr>
          <w:i/>
          <w:snapToGrid w:val="0"/>
        </w:rPr>
        <w:t>market manual</w:t>
      </w:r>
      <w:r w:rsidRPr="00E7193C">
        <w:t xml:space="preserve"> via this process.</w:t>
      </w:r>
    </w:p>
    <w:p w14:paraId="262788CB" w14:textId="77777777" w:rsidR="00614D60" w:rsidRPr="00E7193C" w:rsidRDefault="0030249A" w:rsidP="006E04C2">
      <w:pPr>
        <w:pStyle w:val="Default"/>
      </w:pPr>
      <w:r w:rsidRPr="00E7193C">
        <w:rPr>
          <w:lang w:val="en-US"/>
        </w:rPr>
        <w:t xml:space="preserve">To contact the </w:t>
      </w:r>
      <w:r w:rsidRPr="00E7193C">
        <w:rPr>
          <w:i/>
          <w:lang w:val="en-US"/>
        </w:rPr>
        <w:t>IESO</w:t>
      </w:r>
      <w:r w:rsidRPr="00E7193C">
        <w:rPr>
          <w:lang w:val="en-US"/>
        </w:rPr>
        <w:t>, you</w:t>
      </w:r>
      <w:r w:rsidRPr="00E7193C">
        <w:rPr>
          <w:i/>
          <w:lang w:val="en-US"/>
        </w:rPr>
        <w:t xml:space="preserve"> </w:t>
      </w:r>
      <w:r w:rsidRPr="00E7193C">
        <w:rPr>
          <w:lang w:val="en-US"/>
        </w:rPr>
        <w:t xml:space="preserve">can email </w:t>
      </w:r>
      <w:r w:rsidRPr="00E7193C">
        <w:rPr>
          <w:i/>
          <w:lang w:val="en-US"/>
        </w:rPr>
        <w:t>IESO</w:t>
      </w:r>
      <w:r w:rsidRPr="00E7193C">
        <w:rPr>
          <w:lang w:val="en-US"/>
        </w:rPr>
        <w:t xml:space="preserve"> Customer Relations at </w:t>
      </w:r>
      <w:hyperlink r:id="rId31" w:history="1">
        <w:r w:rsidRPr="00E7193C">
          <w:rPr>
            <w:rStyle w:val="Hyperlink"/>
          </w:rPr>
          <w:t>customer.relations@ieso.ca</w:t>
        </w:r>
      </w:hyperlink>
      <w:r w:rsidRPr="00E7193C">
        <w:rPr>
          <w:lang w:val="en-US"/>
        </w:rPr>
        <w:t xml:space="preserve"> or use </w:t>
      </w:r>
      <w:hyperlink r:id="rId32" w:history="1">
        <w:r w:rsidRPr="00A63706">
          <w:rPr>
            <w:rStyle w:val="Hyperlink"/>
            <w:lang w:val="en-US"/>
          </w:rPr>
          <w:t>telephone or mail</w:t>
        </w:r>
      </w:hyperlink>
      <w:r w:rsidRPr="00E7193C">
        <w:rPr>
          <w:lang w:val="en-US"/>
        </w:rPr>
        <w:t>. Customer Relations staff will respond as soon as possible</w:t>
      </w:r>
      <w:r w:rsidRPr="00E7193C">
        <w:t>.</w:t>
      </w:r>
    </w:p>
    <w:p w14:paraId="55B7A69E" w14:textId="77777777" w:rsidR="00A85CB6" w:rsidRPr="00E7193C" w:rsidRDefault="00A85CB6" w:rsidP="006E04C2">
      <w:pPr>
        <w:pStyle w:val="Default"/>
      </w:pPr>
    </w:p>
    <w:p w14:paraId="017FD132" w14:textId="77777777" w:rsidR="0029491E" w:rsidRPr="00E7193C" w:rsidRDefault="0029491E">
      <w:pPr>
        <w:pStyle w:val="EndofText"/>
      </w:pPr>
      <w:bookmarkStart w:id="115" w:name="_Toc425939279"/>
      <w:bookmarkStart w:id="116" w:name="_Toc425939812"/>
      <w:bookmarkStart w:id="117" w:name="_Toc425940864"/>
      <w:bookmarkStart w:id="118" w:name="_Toc425941383"/>
      <w:bookmarkStart w:id="119" w:name="_Toc425941907"/>
      <w:bookmarkStart w:id="120" w:name="_Toc425942432"/>
      <w:bookmarkStart w:id="121" w:name="_Toc425942956"/>
      <w:bookmarkStart w:id="122" w:name="_Toc425943479"/>
      <w:bookmarkStart w:id="123" w:name="_Toc425944001"/>
      <w:bookmarkStart w:id="124" w:name="_Toc425944522"/>
      <w:bookmarkStart w:id="125" w:name="_Toc425945044"/>
      <w:bookmarkEnd w:id="67"/>
      <w:bookmarkEnd w:id="115"/>
      <w:bookmarkEnd w:id="116"/>
      <w:bookmarkEnd w:id="117"/>
      <w:bookmarkEnd w:id="118"/>
      <w:bookmarkEnd w:id="119"/>
      <w:bookmarkEnd w:id="120"/>
      <w:bookmarkEnd w:id="121"/>
      <w:bookmarkEnd w:id="122"/>
      <w:bookmarkEnd w:id="123"/>
      <w:bookmarkEnd w:id="124"/>
      <w:bookmarkEnd w:id="125"/>
      <w:r w:rsidRPr="00E7193C">
        <w:t>– End of Section –</w:t>
      </w:r>
    </w:p>
    <w:p w14:paraId="1F891DD1" w14:textId="77777777" w:rsidR="0029491E" w:rsidRPr="00E7193C" w:rsidRDefault="0029491E">
      <w:pPr>
        <w:pStyle w:val="EndofText"/>
      </w:pPr>
    </w:p>
    <w:p w14:paraId="6A49ACAC" w14:textId="77777777" w:rsidR="00CA0036" w:rsidRPr="00E7193C" w:rsidRDefault="00CA0036">
      <w:pPr>
        <w:pStyle w:val="EndofText"/>
        <w:sectPr w:rsidR="00CA0036" w:rsidRPr="00E7193C" w:rsidSect="00CD6084">
          <w:headerReference w:type="even" r:id="rId33"/>
          <w:headerReference w:type="default" r:id="rId34"/>
          <w:footerReference w:type="even" r:id="rId35"/>
          <w:footerReference w:type="default" r:id="rId36"/>
          <w:headerReference w:type="first" r:id="rId37"/>
          <w:pgSz w:w="12240" w:h="15840" w:code="1"/>
          <w:pgMar w:top="1440" w:right="1440" w:bottom="1440" w:left="1800" w:header="720" w:footer="720" w:gutter="0"/>
          <w:cols w:space="720"/>
        </w:sectPr>
      </w:pPr>
    </w:p>
    <w:p w14:paraId="27722E58" w14:textId="77777777" w:rsidR="0029491E" w:rsidRPr="00E7193C" w:rsidRDefault="00B0176B" w:rsidP="000B2ADE">
      <w:pPr>
        <w:pStyle w:val="Heading1"/>
        <w:tabs>
          <w:tab w:val="clear" w:pos="4590"/>
          <w:tab w:val="left" w:pos="1080"/>
        </w:tabs>
        <w:ind w:left="1080"/>
      </w:pPr>
      <w:bookmarkStart w:id="126" w:name="_Outage_Management_Overview"/>
      <w:bookmarkStart w:id="127" w:name="_Toc462152141"/>
      <w:bookmarkStart w:id="128" w:name="_Toc8121520"/>
      <w:bookmarkStart w:id="129" w:name="_Toc20313896"/>
      <w:bookmarkStart w:id="130" w:name="_Toc35864746"/>
      <w:bookmarkStart w:id="131" w:name="_Toc86267671"/>
      <w:bookmarkStart w:id="132" w:name="_Toc75769233"/>
      <w:bookmarkEnd w:id="126"/>
      <w:r w:rsidRPr="00E7193C">
        <w:lastRenderedPageBreak/>
        <w:t>Outage Management Overview</w:t>
      </w:r>
      <w:bookmarkEnd w:id="127"/>
      <w:bookmarkEnd w:id="128"/>
      <w:bookmarkEnd w:id="129"/>
      <w:bookmarkEnd w:id="130"/>
      <w:bookmarkEnd w:id="131"/>
      <w:bookmarkEnd w:id="132"/>
    </w:p>
    <w:p w14:paraId="6268BEAF" w14:textId="5595788B" w:rsidR="00CA289E" w:rsidRPr="00E7193C" w:rsidRDefault="00C814FD" w:rsidP="00D73DB1">
      <w:pPr>
        <w:pStyle w:val="BodyText"/>
      </w:pPr>
      <w:bookmarkStart w:id="133" w:name="_Introduction"/>
      <w:bookmarkEnd w:id="133"/>
      <w:r w:rsidRPr="00E7193C">
        <w:rPr>
          <w:i/>
        </w:rPr>
        <w:t>Market participants</w:t>
      </w:r>
      <w:r w:rsidR="00AE2B0F" w:rsidRPr="00E7193C">
        <w:t xml:space="preserve"> are required to request permission and receive approval for </w:t>
      </w:r>
      <w:r w:rsidR="00AE2B0F" w:rsidRPr="00E7193C">
        <w:rPr>
          <w:i/>
        </w:rPr>
        <w:t xml:space="preserve">planned </w:t>
      </w:r>
      <w:r w:rsidR="002F03ED" w:rsidRPr="00E7193C">
        <w:rPr>
          <w:i/>
        </w:rPr>
        <w:t>outage</w:t>
      </w:r>
      <w:r w:rsidR="00AE2B0F" w:rsidRPr="00E7193C">
        <w:rPr>
          <w:i/>
        </w:rPr>
        <w:t>s</w:t>
      </w:r>
      <w:r w:rsidR="00AE2B0F" w:rsidRPr="00E7193C">
        <w:t xml:space="preserve"> from the </w:t>
      </w:r>
      <w:r w:rsidR="004F62D5" w:rsidRPr="00E7193C">
        <w:rPr>
          <w:i/>
        </w:rPr>
        <w:t>IESO</w:t>
      </w:r>
      <w:r w:rsidR="00AE2B0F" w:rsidRPr="00E7193C">
        <w:t xml:space="preserve"> in order to ensure that equipment </w:t>
      </w:r>
      <w:r w:rsidR="002F03ED" w:rsidRPr="00E7193C">
        <w:rPr>
          <w:i/>
        </w:rPr>
        <w:t>outage</w:t>
      </w:r>
      <w:r w:rsidR="00AE2B0F" w:rsidRPr="00E7193C">
        <w:t xml:space="preserve">s do not impact the </w:t>
      </w:r>
      <w:r w:rsidR="00AE2B0F" w:rsidRPr="00E7193C">
        <w:rPr>
          <w:i/>
        </w:rPr>
        <w:t>reliability</w:t>
      </w:r>
      <w:r w:rsidR="00AE2B0F" w:rsidRPr="00E7193C">
        <w:t xml:space="preserve"> </w:t>
      </w:r>
      <w:r w:rsidR="00C45395" w:rsidRPr="00E7193C">
        <w:t xml:space="preserve">and/or operability </w:t>
      </w:r>
      <w:r w:rsidR="00AE2B0F" w:rsidRPr="00E7193C">
        <w:t xml:space="preserve">of the </w:t>
      </w:r>
      <w:r w:rsidR="004F62D5" w:rsidRPr="00E7193C">
        <w:rPr>
          <w:i/>
        </w:rPr>
        <w:t>IESO-controlled grid</w:t>
      </w:r>
      <w:r w:rsidR="00AE2B0F" w:rsidRPr="00E7193C">
        <w:t>.</w:t>
      </w:r>
      <w:ins w:id="134" w:author="Author">
        <w:r w:rsidR="00AE2B0F" w:rsidRPr="00E7193C">
          <w:t xml:space="preserve"> </w:t>
        </w:r>
        <w:r w:rsidR="00BA08CD" w:rsidRPr="00BA08CD">
          <w:rPr>
            <w:i/>
          </w:rPr>
          <w:t>Generator-backed capacity import resources</w:t>
        </w:r>
        <w:r w:rsidR="00BA08CD">
          <w:t xml:space="preserve"> are required to request permission and receive approval for planned outages from the IESO when that outage impacts the resource’s ability to provide its </w:t>
        </w:r>
        <w:r w:rsidR="00BA08CD" w:rsidRPr="008E16D8">
          <w:rPr>
            <w:i/>
          </w:rPr>
          <w:t>capacity obligation</w:t>
        </w:r>
        <w:r w:rsidR="00BA08CD">
          <w:t>.</w:t>
        </w:r>
      </w:ins>
      <w:r w:rsidR="00BA08CD">
        <w:t xml:space="preserve"> </w:t>
      </w:r>
      <w:r w:rsidRPr="00E7193C">
        <w:rPr>
          <w:i/>
        </w:rPr>
        <w:t>Market participants</w:t>
      </w:r>
      <w:r w:rsidR="00AE2B0F" w:rsidRPr="00E7193C">
        <w:t xml:space="preserve"> with equipment that affects the operation of the </w:t>
      </w:r>
      <w:r w:rsidR="004F62D5" w:rsidRPr="00E7193C">
        <w:rPr>
          <w:i/>
        </w:rPr>
        <w:t>IESO-controlled grid</w:t>
      </w:r>
      <w:r w:rsidR="00AE2B0F" w:rsidRPr="00E7193C">
        <w:t xml:space="preserve"> may not remove equipment or facilities from service except in accordance with the rules for </w:t>
      </w:r>
      <w:r w:rsidR="002F03ED" w:rsidRPr="00E7193C">
        <w:rPr>
          <w:i/>
        </w:rPr>
        <w:t>Outage</w:t>
      </w:r>
      <w:r w:rsidR="00AE2B0F" w:rsidRPr="00E7193C">
        <w:t xml:space="preserve"> Coordination </w:t>
      </w:r>
      <w:r w:rsidR="00700D96" w:rsidRPr="00E7193C">
        <w:t xml:space="preserve">contained in </w:t>
      </w:r>
      <w:r w:rsidR="00700D96" w:rsidRPr="00E7193C">
        <w:rPr>
          <w:i/>
        </w:rPr>
        <w:t>Market Rule</w:t>
      </w:r>
      <w:r w:rsidR="00700D96" w:rsidRPr="00E7193C">
        <w:t xml:space="preserve"> Chapter 5, Section 6.4.3</w:t>
      </w:r>
      <w:r w:rsidR="00AE2B0F" w:rsidRPr="00E7193C">
        <w:t xml:space="preserve"> (</w:t>
      </w:r>
      <w:r w:rsidR="00700D96" w:rsidRPr="00E7193C">
        <w:rPr>
          <w:i/>
        </w:rPr>
        <w:t>MR</w:t>
      </w:r>
      <w:r w:rsidR="00700D96" w:rsidRPr="00E7193C">
        <w:t xml:space="preserve"> </w:t>
      </w:r>
      <w:r w:rsidR="00AE2B0F" w:rsidRPr="00E7193C">
        <w:t>Ch. 5, S</w:t>
      </w:r>
      <w:r w:rsidR="00700D96" w:rsidRPr="00E7193C">
        <w:t>ec</w:t>
      </w:r>
      <w:r w:rsidR="00AE2B0F" w:rsidRPr="00E7193C">
        <w:t>. 6.4.3)</w:t>
      </w:r>
      <w:r w:rsidR="00E13837" w:rsidRPr="00E7193C">
        <w:t xml:space="preserve"> and this </w:t>
      </w:r>
      <w:r w:rsidR="00E13837" w:rsidRPr="00E7193C">
        <w:rPr>
          <w:i/>
        </w:rPr>
        <w:t>market manual</w:t>
      </w:r>
      <w:r w:rsidR="00AE2B0F" w:rsidRPr="00E7193C">
        <w:t>.</w:t>
      </w:r>
    </w:p>
    <w:p w14:paraId="67681BCF" w14:textId="77777777" w:rsidR="00C600DC" w:rsidRPr="00E7193C" w:rsidRDefault="00C600DC" w:rsidP="00CC41FE">
      <w:pPr>
        <w:pStyle w:val="BodyText"/>
        <w:rPr>
          <w:lang w:val="en-CA"/>
        </w:rPr>
      </w:pPr>
      <w:r w:rsidRPr="00E7193C">
        <w:t xml:space="preserve">The </w:t>
      </w:r>
      <w:r w:rsidR="004F62D5" w:rsidRPr="00E7193C">
        <w:rPr>
          <w:i/>
        </w:rPr>
        <w:t>IESO</w:t>
      </w:r>
      <w:r w:rsidRPr="00E7193C">
        <w:rPr>
          <w:lang w:val="en-CA"/>
        </w:rPr>
        <w:t xml:space="preserve">’s </w:t>
      </w:r>
      <w:r w:rsidR="002F03ED" w:rsidRPr="00E7193C">
        <w:rPr>
          <w:i/>
          <w:lang w:val="en-CA"/>
        </w:rPr>
        <w:t>outage</w:t>
      </w:r>
      <w:r w:rsidRPr="00E7193C">
        <w:rPr>
          <w:lang w:val="en-CA"/>
        </w:rPr>
        <w:t xml:space="preserve"> management system uses the </w:t>
      </w:r>
      <w:r w:rsidRPr="00E7193C">
        <w:t xml:space="preserve">the Control Room Operations Window (CROW) </w:t>
      </w:r>
      <w:r w:rsidR="002F03ED" w:rsidRPr="00E7193C">
        <w:rPr>
          <w:i/>
        </w:rPr>
        <w:t>outage</w:t>
      </w:r>
      <w:r w:rsidRPr="00E7193C">
        <w:t xml:space="preserve"> coordination and scheduling system. </w:t>
      </w:r>
      <w:r w:rsidR="00C814FD" w:rsidRPr="00E7193C">
        <w:rPr>
          <w:i/>
        </w:rPr>
        <w:t>Market participants</w:t>
      </w:r>
      <w:r w:rsidRPr="00E7193C">
        <w:t xml:space="preserve"> are required to submit information that provides the </w:t>
      </w:r>
      <w:r w:rsidR="004F62D5" w:rsidRPr="00E7193C">
        <w:rPr>
          <w:i/>
        </w:rPr>
        <w:t>IESO</w:t>
      </w:r>
      <w:r w:rsidRPr="00E7193C">
        <w:t xml:space="preserve"> with a better understanding of the priority, </w:t>
      </w:r>
      <w:r w:rsidRPr="00E7193C">
        <w:rPr>
          <w:lang w:val="en-CA"/>
        </w:rPr>
        <w:t xml:space="preserve">scope and impact of the </w:t>
      </w:r>
      <w:r w:rsidR="002F03ED" w:rsidRPr="00E7193C">
        <w:rPr>
          <w:i/>
          <w:lang w:val="en-CA"/>
        </w:rPr>
        <w:t>outage</w:t>
      </w:r>
      <w:r w:rsidRPr="00E7193C">
        <w:rPr>
          <w:lang w:val="en-CA"/>
        </w:rPr>
        <w:t xml:space="preserve"> request as described in</w:t>
      </w:r>
      <w:r w:rsidRPr="00E7193C">
        <w:t xml:space="preserve"> Sections 2.1 to 2.5.</w:t>
      </w:r>
    </w:p>
    <w:p w14:paraId="1FFFC50B" w14:textId="77777777" w:rsidR="00CC41FE" w:rsidRPr="00E7193C" w:rsidRDefault="00C814FD" w:rsidP="00CC41FE">
      <w:pPr>
        <w:pStyle w:val="BodyText"/>
        <w:rPr>
          <w:lang w:val="en-CA"/>
        </w:rPr>
      </w:pPr>
      <w:r w:rsidRPr="00E7193C">
        <w:rPr>
          <w:i/>
          <w:lang w:val="en-CA"/>
        </w:rPr>
        <w:t>Market participants</w:t>
      </w:r>
      <w:r w:rsidR="00CC41FE" w:rsidRPr="00E7193C">
        <w:rPr>
          <w:lang w:val="en-CA"/>
        </w:rPr>
        <w:t xml:space="preserve"> must submit their </w:t>
      </w:r>
      <w:r w:rsidR="00CC41FE" w:rsidRPr="00E7193C">
        <w:rPr>
          <w:i/>
          <w:lang w:val="en-CA"/>
        </w:rPr>
        <w:t xml:space="preserve">planned </w:t>
      </w:r>
      <w:r w:rsidR="002F03ED" w:rsidRPr="00E7193C">
        <w:rPr>
          <w:i/>
          <w:lang w:val="en-CA"/>
        </w:rPr>
        <w:t>outage</w:t>
      </w:r>
      <w:r w:rsidR="00CC41FE" w:rsidRPr="00E7193C">
        <w:rPr>
          <w:i/>
          <w:lang w:val="en-CA"/>
        </w:rPr>
        <w:t>s</w:t>
      </w:r>
      <w:r w:rsidR="00CC41FE" w:rsidRPr="00E7193C">
        <w:rPr>
          <w:lang w:val="en-CA"/>
        </w:rPr>
        <w:t xml:space="preserve"> into one of four </w:t>
      </w:r>
      <w:r w:rsidR="00324E3F" w:rsidRPr="00E7193C">
        <w:rPr>
          <w:i/>
          <w:lang w:val="en-CA"/>
        </w:rPr>
        <w:t>advance approval</w:t>
      </w:r>
      <w:r w:rsidR="00CC41FE" w:rsidRPr="00E7193C">
        <w:rPr>
          <w:lang w:val="en-CA"/>
        </w:rPr>
        <w:t xml:space="preserve"> processes in order to receive </w:t>
      </w:r>
      <w:r w:rsidR="00324E3F" w:rsidRPr="00E7193C">
        <w:rPr>
          <w:i/>
          <w:lang w:val="en-CA"/>
        </w:rPr>
        <w:t>advance approval</w:t>
      </w:r>
      <w:r w:rsidR="00CC41FE" w:rsidRPr="00E7193C">
        <w:rPr>
          <w:lang w:val="en-CA"/>
        </w:rPr>
        <w:t xml:space="preserve">. Each process has a unique set of eligibility criteria and submission/approval deadlines further described in </w:t>
      </w:r>
      <w:hyperlink w:anchor="_Timelines" w:history="1">
        <w:r w:rsidR="00CC41FE" w:rsidRPr="00E7193C">
          <w:rPr>
            <w:rStyle w:val="Hyperlink"/>
            <w:lang w:val="en-CA"/>
          </w:rPr>
          <w:t>Section 2.</w:t>
        </w:r>
        <w:r w:rsidR="00C44C5D" w:rsidRPr="00E7193C">
          <w:rPr>
            <w:rStyle w:val="Hyperlink"/>
            <w:lang w:val="en-CA"/>
          </w:rPr>
          <w:t>7</w:t>
        </w:r>
      </w:hyperlink>
      <w:r w:rsidR="00265A3C" w:rsidRPr="00E7193C">
        <w:rPr>
          <w:lang w:val="en-CA"/>
        </w:rPr>
        <w:t>.</w:t>
      </w:r>
    </w:p>
    <w:p w14:paraId="3236FF9A" w14:textId="77777777" w:rsidR="00CC41FE" w:rsidRPr="00E7193C" w:rsidRDefault="00CC41FE" w:rsidP="00CC41FE">
      <w:pPr>
        <w:pStyle w:val="BodyText"/>
        <w:rPr>
          <w:lang w:val="en-CA"/>
        </w:rPr>
      </w:pPr>
      <w:r w:rsidRPr="00E7193C">
        <w:rPr>
          <w:lang w:val="en-CA"/>
        </w:rPr>
        <w:t xml:space="preserve">Forced, urgent, information and opportunity </w:t>
      </w:r>
      <w:r w:rsidR="002F03ED" w:rsidRPr="00E7193C">
        <w:rPr>
          <w:i/>
          <w:lang w:val="en-CA"/>
        </w:rPr>
        <w:t>outage</w:t>
      </w:r>
      <w:r w:rsidRPr="00E7193C">
        <w:rPr>
          <w:lang w:val="en-CA"/>
        </w:rPr>
        <w:t xml:space="preserve">s are </w:t>
      </w:r>
      <w:r w:rsidR="002F03ED" w:rsidRPr="00E7193C">
        <w:rPr>
          <w:i/>
          <w:lang w:val="en-CA"/>
        </w:rPr>
        <w:t>outage</w:t>
      </w:r>
      <w:r w:rsidRPr="00E7193C">
        <w:rPr>
          <w:lang w:val="en-CA"/>
        </w:rPr>
        <w:t xml:space="preserve">s that </w:t>
      </w:r>
      <w:r w:rsidRPr="00E7193C">
        <w:rPr>
          <w:i/>
          <w:lang w:val="en-CA"/>
        </w:rPr>
        <w:t>market participants</w:t>
      </w:r>
      <w:r w:rsidRPr="00E7193C">
        <w:rPr>
          <w:lang w:val="en-CA"/>
        </w:rPr>
        <w:t xml:space="preserve"> are unable to submit in accordance with the submission requirements for </w:t>
      </w:r>
      <w:r w:rsidRPr="00E7193C">
        <w:rPr>
          <w:i/>
          <w:lang w:val="en-CA"/>
        </w:rPr>
        <w:t xml:space="preserve">planned </w:t>
      </w:r>
      <w:r w:rsidR="002F03ED" w:rsidRPr="00E7193C">
        <w:rPr>
          <w:i/>
          <w:lang w:val="en-CA"/>
        </w:rPr>
        <w:t>outage</w:t>
      </w:r>
      <w:r w:rsidRPr="00E7193C">
        <w:rPr>
          <w:i/>
          <w:lang w:val="en-CA"/>
        </w:rPr>
        <w:t>s</w:t>
      </w:r>
      <w:r w:rsidR="00FE0F97" w:rsidRPr="00E7193C">
        <w:rPr>
          <w:lang w:val="en-CA"/>
        </w:rPr>
        <w:t>,</w:t>
      </w:r>
      <w:r w:rsidRPr="00E7193C">
        <w:rPr>
          <w:lang w:val="en-CA"/>
        </w:rPr>
        <w:t xml:space="preserve"> however </w:t>
      </w:r>
      <w:r w:rsidR="00354DB6" w:rsidRPr="00E7193C">
        <w:rPr>
          <w:lang w:val="en-CA"/>
        </w:rPr>
        <w:t xml:space="preserve">these types of </w:t>
      </w:r>
      <w:r w:rsidR="00354DB6" w:rsidRPr="00E7193C">
        <w:rPr>
          <w:i/>
          <w:lang w:val="en-CA"/>
        </w:rPr>
        <w:t>outages</w:t>
      </w:r>
      <w:r w:rsidR="00354DB6" w:rsidRPr="00E7193C">
        <w:rPr>
          <w:lang w:val="en-CA"/>
        </w:rPr>
        <w:t xml:space="preserve"> </w:t>
      </w:r>
      <w:r w:rsidRPr="00E7193C">
        <w:rPr>
          <w:lang w:val="en-CA"/>
        </w:rPr>
        <w:t xml:space="preserve">must still be submitted to the </w:t>
      </w:r>
      <w:r w:rsidR="004F62D5" w:rsidRPr="00E7193C">
        <w:rPr>
          <w:i/>
          <w:lang w:val="en-CA"/>
        </w:rPr>
        <w:t>IESO</w:t>
      </w:r>
      <w:r w:rsidRPr="00E7193C">
        <w:rPr>
          <w:lang w:val="en-CA"/>
        </w:rPr>
        <w:t xml:space="preserve"> as either a notification or a late request for </w:t>
      </w:r>
      <w:r w:rsidR="00324E3F" w:rsidRPr="00E7193C">
        <w:rPr>
          <w:i/>
          <w:lang w:val="en-CA"/>
        </w:rPr>
        <w:t>advance approval</w:t>
      </w:r>
      <w:r w:rsidRPr="00E7193C">
        <w:rPr>
          <w:lang w:val="en-CA"/>
        </w:rPr>
        <w:t xml:space="preserve"> as described in </w:t>
      </w:r>
      <w:hyperlink w:anchor="_Priority_Codes_1" w:history="1">
        <w:r w:rsidRPr="00E7193C">
          <w:rPr>
            <w:rStyle w:val="Hyperlink"/>
            <w:lang w:val="en-CA"/>
          </w:rPr>
          <w:t xml:space="preserve">Section </w:t>
        </w:r>
        <w:r w:rsidR="00265A3C" w:rsidRPr="00E7193C">
          <w:rPr>
            <w:rStyle w:val="Hyperlink"/>
            <w:lang w:val="en-CA"/>
          </w:rPr>
          <w:t>2.</w:t>
        </w:r>
        <w:r w:rsidR="00C44C5D" w:rsidRPr="00E7193C">
          <w:rPr>
            <w:rStyle w:val="Hyperlink"/>
            <w:lang w:val="en-CA"/>
          </w:rPr>
          <w:t>2</w:t>
        </w:r>
      </w:hyperlink>
      <w:r w:rsidR="00265A3C" w:rsidRPr="00E7193C">
        <w:rPr>
          <w:lang w:val="en-CA"/>
        </w:rPr>
        <w:t>.</w:t>
      </w:r>
    </w:p>
    <w:p w14:paraId="02F8912A" w14:textId="77777777" w:rsidR="00F52FF7" w:rsidRPr="00E7193C" w:rsidRDefault="00F52FF7" w:rsidP="00CC41FE">
      <w:pPr>
        <w:pStyle w:val="BodyText"/>
      </w:pPr>
    </w:p>
    <w:p w14:paraId="14E5A00C" w14:textId="77777777" w:rsidR="009F4E64" w:rsidRPr="00E7193C" w:rsidRDefault="009F4E64" w:rsidP="0001277B">
      <w:pPr>
        <w:pStyle w:val="BodyText"/>
        <w:sectPr w:rsidR="009F4E64" w:rsidRPr="00E7193C" w:rsidSect="00A1515F">
          <w:headerReference w:type="even" r:id="rId38"/>
          <w:headerReference w:type="default" r:id="rId39"/>
          <w:footerReference w:type="even" r:id="rId40"/>
          <w:headerReference w:type="first" r:id="rId41"/>
          <w:pgSz w:w="12240" w:h="15840" w:code="1"/>
          <w:pgMar w:top="1440" w:right="1440" w:bottom="1440" w:left="1800" w:header="720" w:footer="720" w:gutter="0"/>
          <w:pgNumType w:chapSep="enDash"/>
          <w:cols w:space="720"/>
        </w:sectPr>
      </w:pPr>
    </w:p>
    <w:p w14:paraId="4839B125" w14:textId="77777777" w:rsidR="00AE2B0F" w:rsidRPr="00E7193C" w:rsidRDefault="000907A8" w:rsidP="00C0223C">
      <w:pPr>
        <w:pStyle w:val="Heading2"/>
      </w:pPr>
      <w:bookmarkStart w:id="135" w:name="_Determining_Outage_Request"/>
      <w:bookmarkStart w:id="136" w:name="_Toc444688736"/>
      <w:bookmarkStart w:id="137" w:name="_Toc445717918"/>
      <w:bookmarkStart w:id="138" w:name="_Toc445722704"/>
      <w:bookmarkStart w:id="139" w:name="_Toc444688737"/>
      <w:bookmarkStart w:id="140" w:name="_Toc445717919"/>
      <w:bookmarkStart w:id="141" w:name="_Toc445722705"/>
      <w:bookmarkStart w:id="142" w:name="_Toc444688738"/>
      <w:bookmarkStart w:id="143" w:name="_Toc445717920"/>
      <w:bookmarkStart w:id="144" w:name="_Toc445722706"/>
      <w:bookmarkStart w:id="145" w:name="_Toc444688739"/>
      <w:bookmarkStart w:id="146" w:name="_Toc445717921"/>
      <w:bookmarkStart w:id="147" w:name="_Toc445722707"/>
      <w:bookmarkStart w:id="148" w:name="_Toc444688740"/>
      <w:bookmarkStart w:id="149" w:name="_Toc445717922"/>
      <w:bookmarkStart w:id="150" w:name="_Toc445722708"/>
      <w:bookmarkStart w:id="151" w:name="_Toc444688741"/>
      <w:bookmarkStart w:id="152" w:name="_Toc445717923"/>
      <w:bookmarkStart w:id="153" w:name="_Toc445722709"/>
      <w:bookmarkStart w:id="154" w:name="_Toc444688742"/>
      <w:bookmarkStart w:id="155" w:name="_Toc445717924"/>
      <w:bookmarkStart w:id="156" w:name="_Toc445722710"/>
      <w:bookmarkStart w:id="157" w:name="_Criticality_Levels_of"/>
      <w:bookmarkStart w:id="158" w:name="_Toc462152142"/>
      <w:bookmarkStart w:id="159" w:name="_Toc8121521"/>
      <w:bookmarkStart w:id="160" w:name="_Toc20313897"/>
      <w:bookmarkStart w:id="161" w:name="_Toc35864747"/>
      <w:bookmarkStart w:id="162" w:name="_Toc86267672"/>
      <w:bookmarkStart w:id="163" w:name="_Toc757692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7193C">
        <w:lastRenderedPageBreak/>
        <w:t>Criticality Levels of Equipment</w:t>
      </w:r>
      <w:bookmarkEnd w:id="158"/>
      <w:bookmarkEnd w:id="159"/>
      <w:bookmarkEnd w:id="160"/>
      <w:bookmarkEnd w:id="161"/>
      <w:bookmarkEnd w:id="162"/>
      <w:bookmarkEnd w:id="163"/>
    </w:p>
    <w:p w14:paraId="684DBF8A" w14:textId="77777777" w:rsidR="009F4E64" w:rsidRPr="00E7193C" w:rsidRDefault="0064297F" w:rsidP="00863F82">
      <w:pPr>
        <w:pStyle w:val="BodyText"/>
        <w:ind w:right="-180"/>
      </w:pPr>
      <w:r w:rsidRPr="00E7193C">
        <w:t>The level of e</w:t>
      </w:r>
      <w:r w:rsidR="00737DEC" w:rsidRPr="00E7193C">
        <w:t xml:space="preserve">quipment criticality </w:t>
      </w:r>
      <w:r w:rsidRPr="00E7193C">
        <w:t xml:space="preserve">dictates </w:t>
      </w:r>
      <w:r w:rsidR="00737DEC" w:rsidRPr="00E7193C">
        <w:t xml:space="preserve">the </w:t>
      </w:r>
      <w:r w:rsidR="00324E3F" w:rsidRPr="00E7193C">
        <w:rPr>
          <w:i/>
        </w:rPr>
        <w:t>advance approval</w:t>
      </w:r>
      <w:r w:rsidR="00737DEC" w:rsidRPr="00E7193C">
        <w:t xml:space="preserve"> timeframe </w:t>
      </w:r>
      <w:r w:rsidRPr="00E7193C">
        <w:t xml:space="preserve">within which </w:t>
      </w:r>
      <w:r w:rsidR="00D204D6" w:rsidRPr="00E7193C">
        <w:t xml:space="preserve">a planned </w:t>
      </w:r>
      <w:r w:rsidR="002F03ED" w:rsidRPr="00E7193C">
        <w:rPr>
          <w:i/>
        </w:rPr>
        <w:t>outage</w:t>
      </w:r>
      <w:r w:rsidR="00737DEC" w:rsidRPr="00E7193C">
        <w:t xml:space="preserve"> request must be submitted</w:t>
      </w:r>
      <w:r w:rsidR="00FE0F97" w:rsidRPr="00E7193C">
        <w:t xml:space="preserve"> (see Table </w:t>
      </w:r>
      <w:r w:rsidR="00781AEB">
        <w:t>2-1</w:t>
      </w:r>
      <w:r w:rsidR="00FE0F97" w:rsidRPr="00E7193C">
        <w:t>)</w:t>
      </w:r>
      <w:r w:rsidRPr="00E7193C">
        <w:t xml:space="preserve">. </w:t>
      </w:r>
      <w:r w:rsidR="00737DEC" w:rsidRPr="00E7193C">
        <w:t xml:space="preserve">For example, </w:t>
      </w:r>
      <w:r w:rsidR="00FC02C0" w:rsidRPr="00E7193C">
        <w:rPr>
          <w:i/>
        </w:rPr>
        <w:t>planned</w:t>
      </w:r>
      <w:r w:rsidR="00FC02C0" w:rsidRPr="00E7193C">
        <w:t xml:space="preserve"> </w:t>
      </w:r>
      <w:r w:rsidR="002F03ED" w:rsidRPr="00E7193C">
        <w:rPr>
          <w:i/>
        </w:rPr>
        <w:t>outage</w:t>
      </w:r>
      <w:r w:rsidR="00737DEC" w:rsidRPr="00E7193C">
        <w:t xml:space="preserve">s to critical equipment must be submitted at least </w:t>
      </w:r>
      <w:r w:rsidR="0052066A" w:rsidRPr="00E7193C">
        <w:t>17 days</w:t>
      </w:r>
      <w:r w:rsidR="00737DEC" w:rsidRPr="00E7193C">
        <w:t xml:space="preserve"> prior to the </w:t>
      </w:r>
      <w:r w:rsidR="0052066A" w:rsidRPr="00E7193C">
        <w:t>start of the coverage period</w:t>
      </w:r>
      <w:r w:rsidR="00737DEC" w:rsidRPr="00E7193C">
        <w:t xml:space="preserve"> (under the Weekly </w:t>
      </w:r>
      <w:r w:rsidR="00322E39" w:rsidRPr="00E7193C">
        <w:rPr>
          <w:i/>
        </w:rPr>
        <w:t>Advance Approval</w:t>
      </w:r>
      <w:r w:rsidR="00737DEC" w:rsidRPr="00E7193C">
        <w:t xml:space="preserve"> process), whereas </w:t>
      </w:r>
      <w:r w:rsidR="00FC02C0" w:rsidRPr="00E7193C">
        <w:rPr>
          <w:i/>
        </w:rPr>
        <w:t>planned</w:t>
      </w:r>
      <w:r w:rsidR="00FC02C0" w:rsidRPr="00E7193C">
        <w:t xml:space="preserve"> </w:t>
      </w:r>
      <w:r w:rsidR="002F03ED" w:rsidRPr="00E7193C">
        <w:rPr>
          <w:i/>
        </w:rPr>
        <w:t>outage</w:t>
      </w:r>
      <w:r w:rsidR="00737DEC" w:rsidRPr="00E7193C">
        <w:t xml:space="preserve">s to low-impact equipment </w:t>
      </w:r>
      <w:r w:rsidR="00D204D6" w:rsidRPr="00E7193C">
        <w:t xml:space="preserve">must </w:t>
      </w:r>
      <w:r w:rsidR="00737DEC" w:rsidRPr="00E7193C">
        <w:t>be submitted two days prior to the scheduled date</w:t>
      </w:r>
      <w:r w:rsidR="0052066A" w:rsidRPr="00E7193C">
        <w:t xml:space="preserve"> of the </w:t>
      </w:r>
      <w:r w:rsidR="0052066A" w:rsidRPr="00E7193C">
        <w:rPr>
          <w:i/>
        </w:rPr>
        <w:t>outage</w:t>
      </w:r>
      <w:r w:rsidR="00737DEC" w:rsidRPr="00E7193C">
        <w:t xml:space="preserve"> (</w:t>
      </w:r>
      <w:r w:rsidR="009F4E64" w:rsidRPr="00E7193C">
        <w:t xml:space="preserve">under the </w:t>
      </w:r>
      <w:r w:rsidR="00737DEC" w:rsidRPr="00E7193C">
        <w:t xml:space="preserve">1-Day </w:t>
      </w:r>
      <w:r w:rsidR="00322E39" w:rsidRPr="00E7193C">
        <w:rPr>
          <w:i/>
        </w:rPr>
        <w:t>Advance Approval</w:t>
      </w:r>
      <w:r w:rsidR="00737DEC" w:rsidRPr="00E7193C">
        <w:t xml:space="preserve"> process). </w:t>
      </w:r>
      <w:hyperlink w:anchor="_Timelines" w:history="1">
        <w:r w:rsidR="009F4E64" w:rsidRPr="00E7193C">
          <w:rPr>
            <w:rStyle w:val="Hyperlink"/>
          </w:rPr>
          <w:t>Section 2.</w:t>
        </w:r>
        <w:r w:rsidR="0053203A" w:rsidRPr="00E7193C">
          <w:rPr>
            <w:rStyle w:val="Hyperlink"/>
          </w:rPr>
          <w:t>7</w:t>
        </w:r>
      </w:hyperlink>
      <w:r w:rsidR="009F4E64" w:rsidRPr="00E7193C">
        <w:t xml:space="preserve"> describes </w:t>
      </w:r>
      <w:r w:rsidR="00324E3F" w:rsidRPr="00E7193C">
        <w:rPr>
          <w:i/>
        </w:rPr>
        <w:t>advance approval</w:t>
      </w:r>
      <w:r w:rsidR="009F4E64" w:rsidRPr="00E7193C">
        <w:t xml:space="preserve"> processes and eligible equipment in further detail.</w:t>
      </w:r>
    </w:p>
    <w:p w14:paraId="09BA0EF1" w14:textId="77777777" w:rsidR="000F2B56" w:rsidRPr="00E7193C" w:rsidRDefault="00737DEC" w:rsidP="00A0222F">
      <w:pPr>
        <w:pStyle w:val="BodyText"/>
      </w:pPr>
      <w:r w:rsidRPr="00E7193C">
        <w:t xml:space="preserve">The </w:t>
      </w:r>
      <w:r w:rsidR="004F62D5" w:rsidRPr="00E7193C">
        <w:rPr>
          <w:i/>
        </w:rPr>
        <w:t>IESO</w:t>
      </w:r>
      <w:r w:rsidRPr="00E7193C">
        <w:t xml:space="preserve"> notifies </w:t>
      </w:r>
      <w:r w:rsidRPr="00E7193C">
        <w:rPr>
          <w:i/>
        </w:rPr>
        <w:t>market participants</w:t>
      </w:r>
      <w:r w:rsidRPr="00E7193C">
        <w:t xml:space="preserve"> of equipment criticality levels via </w:t>
      </w:r>
      <w:hyperlink r:id="rId42" w:history="1">
        <w:r w:rsidRPr="00E7193C">
          <w:rPr>
            <w:rStyle w:val="Hyperlink"/>
          </w:rPr>
          <w:t xml:space="preserve">Online </w:t>
        </w:r>
        <w:r w:rsidR="004F62D5" w:rsidRPr="00E7193C">
          <w:rPr>
            <w:rStyle w:val="Hyperlink"/>
          </w:rPr>
          <w:t>IESO</w:t>
        </w:r>
      </w:hyperlink>
      <w:r w:rsidR="006D35F3" w:rsidRPr="00E7193C">
        <w:t>, upon completion of facility assessment</w:t>
      </w:r>
      <w:r w:rsidRPr="00E7193C">
        <w:t>.</w:t>
      </w:r>
      <w:r w:rsidR="007C0961" w:rsidRPr="00E7193C">
        <w:t xml:space="preserve"> When submitting </w:t>
      </w:r>
      <w:r w:rsidR="002F03ED" w:rsidRPr="00E7193C">
        <w:rPr>
          <w:i/>
        </w:rPr>
        <w:t>outage</w:t>
      </w:r>
      <w:r w:rsidR="007C0961" w:rsidRPr="00E7193C">
        <w:t xml:space="preserve"> requests, </w:t>
      </w:r>
      <w:r w:rsidR="00341FDE" w:rsidRPr="00E7193C">
        <w:rPr>
          <w:i/>
        </w:rPr>
        <w:t>market participants</w:t>
      </w:r>
      <w:r w:rsidR="007C0961" w:rsidRPr="00E7193C">
        <w:t xml:space="preserve"> are required to identify the impacted equipment and </w:t>
      </w:r>
      <w:r w:rsidR="001509F5" w:rsidRPr="00E7193C">
        <w:t xml:space="preserve">the </w:t>
      </w:r>
      <w:r w:rsidR="002F03ED" w:rsidRPr="00E7193C">
        <w:rPr>
          <w:i/>
        </w:rPr>
        <w:t>outage</w:t>
      </w:r>
      <w:r w:rsidR="001509F5" w:rsidRPr="00E7193C">
        <w:t xml:space="preserve"> management system </w:t>
      </w:r>
      <w:r w:rsidR="007C0961" w:rsidRPr="00E7193C">
        <w:t>will auto-populate the criticality level.</w:t>
      </w:r>
      <w:r w:rsidR="000F2B56" w:rsidRPr="00E7193C">
        <w:t xml:space="preserve"> </w:t>
      </w:r>
    </w:p>
    <w:p w14:paraId="41DBE60D" w14:textId="77777777" w:rsidR="00895EE2" w:rsidRPr="00E7193C" w:rsidRDefault="00895EE2" w:rsidP="00863F82">
      <w:pPr>
        <w:pStyle w:val="TableCaption"/>
        <w:spacing w:before="120"/>
      </w:pPr>
      <w:bookmarkStart w:id="164" w:name="_Ref447632187"/>
      <w:bookmarkStart w:id="165" w:name="_Toc462152219"/>
      <w:bookmarkStart w:id="166" w:name="_Toc501635018"/>
      <w:bookmarkStart w:id="167" w:name="_Toc8121600"/>
      <w:bookmarkStart w:id="168" w:name="_Toc20313975"/>
      <w:bookmarkStart w:id="169" w:name="_Toc35864826"/>
      <w:bookmarkStart w:id="170" w:name="_Toc57064096"/>
      <w:bookmarkStart w:id="171" w:name="_Toc75769313"/>
      <w:r w:rsidRPr="00E7193C">
        <w:t xml:space="preserve">Table </w:t>
      </w:r>
      <w:bookmarkEnd w:id="164"/>
      <w:r w:rsidR="00E01CEB">
        <w:t>2-1:</w:t>
      </w:r>
      <w:r w:rsidRPr="00E7193C">
        <w:t xml:space="preserve"> </w:t>
      </w:r>
      <w:r w:rsidR="000907A8" w:rsidRPr="00E7193C">
        <w:t>Criticality Levels of Equipment</w:t>
      </w:r>
      <w:bookmarkEnd w:id="165"/>
      <w:bookmarkEnd w:id="166"/>
      <w:bookmarkEnd w:id="167"/>
      <w:bookmarkEnd w:id="168"/>
      <w:bookmarkEnd w:id="169"/>
      <w:bookmarkEnd w:id="170"/>
      <w:bookmarkEnd w:id="171"/>
    </w:p>
    <w:tbl>
      <w:tblPr>
        <w:tblW w:w="12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4140"/>
        <w:gridCol w:w="2250"/>
        <w:gridCol w:w="4680"/>
      </w:tblGrid>
      <w:tr w:rsidR="000F2B56" w:rsidRPr="00E7193C" w14:paraId="742A94D9" w14:textId="77777777" w:rsidTr="00E74508">
        <w:trPr>
          <w:tblHeader/>
        </w:trPr>
        <w:tc>
          <w:tcPr>
            <w:tcW w:w="1800" w:type="dxa"/>
            <w:shd w:val="clear" w:color="auto" w:fill="BFBFBF"/>
          </w:tcPr>
          <w:p w14:paraId="2C156AE6" w14:textId="77777777" w:rsidR="00CF2436" w:rsidRPr="00E74508" w:rsidRDefault="00CF2436" w:rsidP="00E74508">
            <w:pPr>
              <w:pStyle w:val="BodyText"/>
              <w:jc w:val="center"/>
              <w:rPr>
                <w:b/>
              </w:rPr>
            </w:pPr>
            <w:r w:rsidRPr="00E74508">
              <w:rPr>
                <w:b/>
              </w:rPr>
              <w:t>Criticality Level</w:t>
            </w:r>
          </w:p>
        </w:tc>
        <w:tc>
          <w:tcPr>
            <w:tcW w:w="4140" w:type="dxa"/>
            <w:shd w:val="clear" w:color="auto" w:fill="BFBFBF"/>
          </w:tcPr>
          <w:p w14:paraId="4CB2BBCA" w14:textId="77777777" w:rsidR="00CF2436" w:rsidRPr="00E74508" w:rsidRDefault="00CF2436" w:rsidP="00E74508">
            <w:pPr>
              <w:pStyle w:val="BodyText"/>
              <w:jc w:val="center"/>
              <w:rPr>
                <w:b/>
              </w:rPr>
            </w:pPr>
            <w:r w:rsidRPr="00E74508">
              <w:rPr>
                <w:b/>
              </w:rPr>
              <w:t>Description</w:t>
            </w:r>
          </w:p>
        </w:tc>
        <w:tc>
          <w:tcPr>
            <w:tcW w:w="2250" w:type="dxa"/>
            <w:shd w:val="clear" w:color="auto" w:fill="BFBFBF"/>
          </w:tcPr>
          <w:p w14:paraId="7FDB2419" w14:textId="77777777" w:rsidR="00CF2436" w:rsidRPr="00E74508" w:rsidRDefault="00CF2436" w:rsidP="00E74508">
            <w:pPr>
              <w:pStyle w:val="BodyText"/>
              <w:jc w:val="center"/>
              <w:rPr>
                <w:b/>
              </w:rPr>
            </w:pPr>
            <w:r w:rsidRPr="00E74508">
              <w:rPr>
                <w:b/>
              </w:rPr>
              <w:t>Examples</w:t>
            </w:r>
          </w:p>
        </w:tc>
        <w:tc>
          <w:tcPr>
            <w:tcW w:w="4680" w:type="dxa"/>
            <w:shd w:val="clear" w:color="auto" w:fill="BFBFBF"/>
          </w:tcPr>
          <w:p w14:paraId="1504CC9E" w14:textId="77777777" w:rsidR="00CF2436" w:rsidRPr="00E74508" w:rsidRDefault="0064297F" w:rsidP="00E74508">
            <w:pPr>
              <w:pStyle w:val="BodyText"/>
              <w:jc w:val="center"/>
              <w:rPr>
                <w:b/>
              </w:rPr>
            </w:pPr>
            <w:r w:rsidRPr="00E74508">
              <w:rPr>
                <w:b/>
                <w:i/>
              </w:rPr>
              <w:t>Advance Approval</w:t>
            </w:r>
            <w:r w:rsidRPr="00E74508">
              <w:rPr>
                <w:b/>
              </w:rPr>
              <w:t xml:space="preserve"> </w:t>
            </w:r>
            <w:r w:rsidR="00CF2436" w:rsidRPr="00E74508">
              <w:rPr>
                <w:b/>
              </w:rPr>
              <w:t>Submission Timeline</w:t>
            </w:r>
          </w:p>
        </w:tc>
      </w:tr>
      <w:tr w:rsidR="001B0B89" w:rsidRPr="00E7193C" w14:paraId="51011A49" w14:textId="77777777" w:rsidTr="00E74508">
        <w:trPr>
          <w:tblHeader/>
        </w:trPr>
        <w:tc>
          <w:tcPr>
            <w:tcW w:w="1800" w:type="dxa"/>
            <w:shd w:val="clear" w:color="auto" w:fill="auto"/>
          </w:tcPr>
          <w:p w14:paraId="209D45AA" w14:textId="77777777" w:rsidR="001B0B89" w:rsidRPr="00E7193C" w:rsidRDefault="001B0B89" w:rsidP="000D39DB">
            <w:pPr>
              <w:pStyle w:val="TableText"/>
            </w:pPr>
            <w:r w:rsidRPr="00E7193C">
              <w:t>Critical Equipment</w:t>
            </w:r>
            <w:bookmarkStart w:id="172" w:name="_Ref450810224"/>
            <w:r w:rsidR="009566C3" w:rsidRPr="00E7193C">
              <w:rPr>
                <w:rStyle w:val="FootnoteReference"/>
              </w:rPr>
              <w:footnoteReference w:id="4"/>
            </w:r>
            <w:bookmarkEnd w:id="172"/>
          </w:p>
        </w:tc>
        <w:tc>
          <w:tcPr>
            <w:tcW w:w="4140" w:type="dxa"/>
            <w:shd w:val="clear" w:color="auto" w:fill="auto"/>
          </w:tcPr>
          <w:p w14:paraId="4C8655E9" w14:textId="77777777" w:rsidR="001B0B89" w:rsidRPr="00E7193C" w:rsidRDefault="001B0B89" w:rsidP="00913BF8">
            <w:pPr>
              <w:pStyle w:val="TableText"/>
            </w:pPr>
            <w:r w:rsidRPr="00E7193C">
              <w:t xml:space="preserve">Equipment that has a material impact on the </w:t>
            </w:r>
            <w:r w:rsidRPr="00E74508">
              <w:rPr>
                <w:i/>
              </w:rPr>
              <w:t>reliability</w:t>
            </w:r>
            <w:r w:rsidRPr="00E7193C">
              <w:t xml:space="preserve"> </w:t>
            </w:r>
            <w:r w:rsidR="00C45395" w:rsidRPr="00E7193C">
              <w:t xml:space="preserve">and/or operability </w:t>
            </w:r>
            <w:r w:rsidRPr="00E7193C">
              <w:t xml:space="preserve">of the </w:t>
            </w:r>
            <w:r w:rsidR="004F62D5"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589AAC9A" w14:textId="77777777" w:rsidR="001B0B89" w:rsidRPr="00E7193C" w:rsidRDefault="001B0B89" w:rsidP="007E3CCC">
            <w:pPr>
              <w:pStyle w:val="TableText"/>
            </w:pPr>
            <w:r w:rsidRPr="00E7193C">
              <w:t>Equipment that impact power system stability limits</w:t>
            </w:r>
          </w:p>
        </w:tc>
        <w:tc>
          <w:tcPr>
            <w:tcW w:w="4680" w:type="dxa"/>
            <w:shd w:val="clear" w:color="auto" w:fill="auto"/>
          </w:tcPr>
          <w:p w14:paraId="40DC6B6F" w14:textId="77777777" w:rsidR="001B0B89" w:rsidRPr="00E7193C" w:rsidRDefault="001B0B89" w:rsidP="00F364DE">
            <w:pPr>
              <w:pStyle w:val="TableBullet"/>
            </w:pPr>
            <w:r w:rsidRPr="00E7193C">
              <w:t xml:space="preserve">Must be submitted for </w:t>
            </w:r>
            <w:hyperlink w:anchor="_Weekly_Advance_Approval_1" w:history="1">
              <w:r w:rsidRPr="00E7193C">
                <w:rPr>
                  <w:rStyle w:val="Hyperlink"/>
                </w:rPr>
                <w:t xml:space="preserve">Weekly </w:t>
              </w:r>
              <w:r w:rsidR="00322E39" w:rsidRPr="00E74508">
                <w:rPr>
                  <w:rStyle w:val="Hyperlink"/>
                  <w:i/>
                </w:rPr>
                <w:t>Advance Approval</w:t>
              </w:r>
            </w:hyperlink>
          </w:p>
          <w:p w14:paraId="631252D8" w14:textId="77777777" w:rsidR="001B0B89" w:rsidRPr="00E7193C" w:rsidRDefault="001B0B89" w:rsidP="007E3CCC">
            <w:pPr>
              <w:pStyle w:val="TableBullet"/>
            </w:pPr>
            <w:r w:rsidRPr="00E7193C">
              <w:t xml:space="preserve">May be submitted for </w:t>
            </w:r>
            <w:hyperlink w:anchor="_Quarterly_Advance_Approval" w:history="1">
              <w:r w:rsidRPr="00E7193C">
                <w:rPr>
                  <w:rStyle w:val="Hyperlink"/>
                </w:rPr>
                <w:t xml:space="preserve">Quarterly </w:t>
              </w:r>
              <w:r w:rsidR="00322E39" w:rsidRPr="00E74508">
                <w:rPr>
                  <w:rStyle w:val="Hyperlink"/>
                  <w:i/>
                </w:rPr>
                <w:t>Advance Approval</w:t>
              </w:r>
            </w:hyperlink>
            <w:r w:rsidRPr="00E7193C">
              <w:t xml:space="preserve"> </w:t>
            </w:r>
          </w:p>
        </w:tc>
      </w:tr>
      <w:tr w:rsidR="001B0B89" w:rsidRPr="00E7193C" w14:paraId="5F1A502B" w14:textId="77777777" w:rsidTr="00E74508">
        <w:trPr>
          <w:tblHeader/>
        </w:trPr>
        <w:tc>
          <w:tcPr>
            <w:tcW w:w="1800" w:type="dxa"/>
            <w:shd w:val="clear" w:color="auto" w:fill="auto"/>
          </w:tcPr>
          <w:p w14:paraId="325A38FD" w14:textId="66B11AD4" w:rsidR="001B0B89" w:rsidRPr="00E7193C" w:rsidRDefault="001B0B89" w:rsidP="0033055E">
            <w:pPr>
              <w:pStyle w:val="TableText"/>
            </w:pPr>
            <w:r w:rsidRPr="00E7193C">
              <w:t>Non-critical Equipment</w:t>
            </w:r>
            <w:r w:rsidR="0033055E" w:rsidRPr="00E74508">
              <w:rPr>
                <w:vertAlign w:val="superscript"/>
              </w:rPr>
              <w:fldChar w:fldCharType="begin"/>
            </w:r>
            <w:r w:rsidR="0033055E" w:rsidRPr="00E74508">
              <w:rPr>
                <w:vertAlign w:val="superscript"/>
              </w:rPr>
              <w:instrText xml:space="preserve"> NOTEREF _Ref450810224 \h  \* MERGEFORMAT </w:instrText>
            </w:r>
            <w:r w:rsidR="0033055E" w:rsidRPr="00E74508">
              <w:rPr>
                <w:vertAlign w:val="superscript"/>
              </w:rPr>
            </w:r>
            <w:r w:rsidR="0033055E" w:rsidRPr="00E74508">
              <w:rPr>
                <w:vertAlign w:val="superscript"/>
              </w:rPr>
              <w:fldChar w:fldCharType="separate"/>
            </w:r>
            <w:r w:rsidR="00D528AC">
              <w:rPr>
                <w:vertAlign w:val="superscript"/>
              </w:rPr>
              <w:t>3</w:t>
            </w:r>
            <w:r w:rsidR="0033055E" w:rsidRPr="00E74508">
              <w:rPr>
                <w:vertAlign w:val="superscript"/>
              </w:rPr>
              <w:fldChar w:fldCharType="end"/>
            </w:r>
          </w:p>
        </w:tc>
        <w:tc>
          <w:tcPr>
            <w:tcW w:w="4140" w:type="dxa"/>
            <w:shd w:val="clear" w:color="auto" w:fill="auto"/>
          </w:tcPr>
          <w:p w14:paraId="4A490CEA" w14:textId="77777777" w:rsidR="001B0B89" w:rsidRPr="00E7193C" w:rsidRDefault="001B0B89" w:rsidP="00711A05">
            <w:pPr>
              <w:pStyle w:val="TableText"/>
            </w:pPr>
            <w:r w:rsidRPr="00E7193C">
              <w:t xml:space="preserve">Equipment that does not typically have a material impact on the </w:t>
            </w:r>
            <w:r w:rsidRPr="00E74508">
              <w:rPr>
                <w:i/>
              </w:rPr>
              <w:t>reliability</w:t>
            </w:r>
            <w:r w:rsidRPr="00E7193C">
              <w:t xml:space="preserve"> </w:t>
            </w:r>
            <w:r w:rsidR="00C45395" w:rsidRPr="00E7193C">
              <w:t xml:space="preserve">and/or operability </w:t>
            </w:r>
            <w:r w:rsidRPr="00E7193C">
              <w:t xml:space="preserve">of the </w:t>
            </w:r>
            <w:r w:rsidR="004F62D5" w:rsidRPr="00E74508">
              <w:rPr>
                <w:i/>
              </w:rPr>
              <w:t>IESO</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6F814007" w14:textId="77777777" w:rsidR="001B0B89" w:rsidRPr="00E7193C" w:rsidRDefault="001B0B89" w:rsidP="00852DE0">
            <w:pPr>
              <w:pStyle w:val="TableBullet"/>
            </w:pPr>
            <w:r w:rsidRPr="00E7193C">
              <w:t xml:space="preserve">Equipment in </w:t>
            </w:r>
            <w:r w:rsidRPr="00E74508">
              <w:rPr>
                <w:i/>
              </w:rPr>
              <w:t>local areas</w:t>
            </w:r>
            <w:r w:rsidRPr="00E7193C">
              <w:t xml:space="preserve"> </w:t>
            </w:r>
          </w:p>
          <w:p w14:paraId="4C823046" w14:textId="77777777" w:rsidR="001B0B89" w:rsidRPr="00E7193C" w:rsidRDefault="00341FDE" w:rsidP="009F4E64">
            <w:pPr>
              <w:pStyle w:val="TableBullet"/>
            </w:pPr>
            <w:r w:rsidRPr="00E74508">
              <w:rPr>
                <w:i/>
              </w:rPr>
              <w:t>Generation facilities</w:t>
            </w:r>
            <w:r w:rsidR="00634DEC" w:rsidRPr="00956C09">
              <w:rPr>
                <w:i/>
              </w:rPr>
              <w:t xml:space="preserve"> </w:t>
            </w:r>
            <w:r w:rsidR="00634DEC" w:rsidRPr="00956C09">
              <w:t>or</w:t>
            </w:r>
            <w:r w:rsidR="00634DEC" w:rsidRPr="00956C09">
              <w:rPr>
                <w:i/>
              </w:rPr>
              <w:t xml:space="preserve"> electricity storage facilities</w:t>
            </w:r>
          </w:p>
        </w:tc>
        <w:tc>
          <w:tcPr>
            <w:tcW w:w="4680" w:type="dxa"/>
            <w:shd w:val="clear" w:color="auto" w:fill="auto"/>
          </w:tcPr>
          <w:p w14:paraId="3982BE47" w14:textId="77777777" w:rsidR="001B0B89" w:rsidRPr="00E7193C" w:rsidRDefault="001B0B89" w:rsidP="00F364DE">
            <w:pPr>
              <w:pStyle w:val="TableBullet"/>
            </w:pPr>
            <w:r w:rsidRPr="00E7193C">
              <w:t xml:space="preserve">Must be submitted for </w:t>
            </w:r>
            <w:hyperlink w:anchor="_Three-Day_Advance_Approvals" w:history="1">
              <w:r w:rsidRPr="00E7193C">
                <w:rPr>
                  <w:rStyle w:val="Hyperlink"/>
                </w:rPr>
                <w:t xml:space="preserve">3-Day </w:t>
              </w:r>
              <w:r w:rsidR="00322E39" w:rsidRPr="00E74508">
                <w:rPr>
                  <w:rStyle w:val="Hyperlink"/>
                  <w:i/>
                </w:rPr>
                <w:t>Advance Approval</w:t>
              </w:r>
            </w:hyperlink>
          </w:p>
          <w:p w14:paraId="67CA8341" w14:textId="77777777" w:rsidR="001B0B89" w:rsidRPr="00E7193C" w:rsidRDefault="001B0B89" w:rsidP="000F2B56">
            <w:pPr>
              <w:pStyle w:val="TableBullet"/>
            </w:pPr>
            <w:r w:rsidRPr="00E7193C">
              <w:t xml:space="preserve">May be submitted for Quarterly or Weekly </w:t>
            </w:r>
            <w:r w:rsidR="00322E39" w:rsidRPr="00E74508">
              <w:rPr>
                <w:i/>
              </w:rPr>
              <w:t>Advance Approval</w:t>
            </w:r>
          </w:p>
        </w:tc>
      </w:tr>
      <w:tr w:rsidR="001B0B89" w:rsidRPr="00E7193C" w14:paraId="7AF9C064" w14:textId="77777777" w:rsidTr="00E74508">
        <w:trPr>
          <w:tblHeader/>
        </w:trPr>
        <w:tc>
          <w:tcPr>
            <w:tcW w:w="1800" w:type="dxa"/>
            <w:shd w:val="clear" w:color="auto" w:fill="auto"/>
          </w:tcPr>
          <w:p w14:paraId="0F826F9E" w14:textId="77777777" w:rsidR="001B0B89" w:rsidRPr="00E7193C" w:rsidRDefault="001B0B89" w:rsidP="000D39DB">
            <w:pPr>
              <w:pStyle w:val="TableText"/>
            </w:pPr>
            <w:r w:rsidRPr="00E7193C">
              <w:t>Low-impact Equipment</w:t>
            </w:r>
          </w:p>
        </w:tc>
        <w:tc>
          <w:tcPr>
            <w:tcW w:w="4140" w:type="dxa"/>
            <w:shd w:val="clear" w:color="auto" w:fill="auto"/>
          </w:tcPr>
          <w:p w14:paraId="1A00CCC1" w14:textId="77777777" w:rsidR="001B0B89" w:rsidRPr="00E7193C" w:rsidRDefault="001B0B89" w:rsidP="00711A05">
            <w:pPr>
              <w:pStyle w:val="TableText"/>
            </w:pPr>
            <w:r w:rsidRPr="00E7193C">
              <w:t xml:space="preserve">Equipment that has little to no impact on the </w:t>
            </w:r>
            <w:r w:rsidRPr="00E74508">
              <w:rPr>
                <w:i/>
              </w:rPr>
              <w:t>reliability</w:t>
            </w:r>
            <w:r w:rsidRPr="00E7193C">
              <w:t xml:space="preserve"> </w:t>
            </w:r>
            <w:r w:rsidR="00C45395" w:rsidRPr="00E7193C">
              <w:t xml:space="preserve">and/or operability </w:t>
            </w:r>
            <w:r w:rsidRPr="00E7193C">
              <w:t xml:space="preserve">of the </w:t>
            </w:r>
            <w:r w:rsidR="004F62D5" w:rsidRPr="00E74508">
              <w:rPr>
                <w:i/>
              </w:rPr>
              <w:t>IESO</w:t>
            </w:r>
            <w:r w:rsidRPr="00E7193C">
              <w:t>-</w:t>
            </w:r>
            <w:r w:rsidRPr="00E74508">
              <w:rPr>
                <w:i/>
              </w:rPr>
              <w:t>controlled grid</w:t>
            </w:r>
            <w:r w:rsidRPr="00E7193C">
              <w:t xml:space="preserve"> or the </w:t>
            </w:r>
            <w:r w:rsidRPr="00E74508">
              <w:rPr>
                <w:i/>
              </w:rPr>
              <w:t>interconnection</w:t>
            </w:r>
            <w:r w:rsidRPr="00E7193C">
              <w:t xml:space="preserve"> when removed from service or restricted.</w:t>
            </w:r>
          </w:p>
        </w:tc>
        <w:tc>
          <w:tcPr>
            <w:tcW w:w="2250" w:type="dxa"/>
            <w:shd w:val="clear" w:color="auto" w:fill="auto"/>
          </w:tcPr>
          <w:p w14:paraId="2BBBBF1D" w14:textId="77777777" w:rsidR="001B0B89" w:rsidRPr="00E7193C" w:rsidRDefault="001B0B89" w:rsidP="00852DE0">
            <w:pPr>
              <w:pStyle w:val="TableBullet"/>
            </w:pPr>
            <w:r w:rsidRPr="00E7193C">
              <w:t>Loads</w:t>
            </w:r>
          </w:p>
          <w:p w14:paraId="5C9F7B73" w14:textId="77777777" w:rsidR="001B0B89" w:rsidRPr="00E7193C" w:rsidRDefault="001B0B89" w:rsidP="00102C6F">
            <w:pPr>
              <w:pStyle w:val="TableBullet"/>
            </w:pPr>
            <w:r w:rsidRPr="00E7193C">
              <w:t>Duplicated protection relays</w:t>
            </w:r>
          </w:p>
        </w:tc>
        <w:tc>
          <w:tcPr>
            <w:tcW w:w="4680" w:type="dxa"/>
            <w:shd w:val="clear" w:color="auto" w:fill="auto"/>
          </w:tcPr>
          <w:p w14:paraId="6D4FC24B" w14:textId="77777777" w:rsidR="001B0B89" w:rsidRPr="00E7193C" w:rsidRDefault="001B0B89" w:rsidP="00F364DE">
            <w:pPr>
              <w:pStyle w:val="TableBullet"/>
            </w:pPr>
            <w:r w:rsidRPr="00E7193C">
              <w:t xml:space="preserve">Must be submitted for </w:t>
            </w:r>
            <w:hyperlink w:anchor="_One-Day_Advance_Approvals" w:history="1">
              <w:r w:rsidRPr="00E7193C">
                <w:rPr>
                  <w:rStyle w:val="Hyperlink"/>
                </w:rPr>
                <w:t xml:space="preserve">1-Day </w:t>
              </w:r>
              <w:r w:rsidR="00322E39" w:rsidRPr="00E74508">
                <w:rPr>
                  <w:rStyle w:val="Hyperlink"/>
                  <w:i/>
                </w:rPr>
                <w:t>Advance Approval</w:t>
              </w:r>
            </w:hyperlink>
          </w:p>
          <w:p w14:paraId="27DD9715" w14:textId="77777777" w:rsidR="001B0B89" w:rsidRPr="00E7193C" w:rsidRDefault="001B0B89" w:rsidP="00FB3222">
            <w:pPr>
              <w:pStyle w:val="TableBullet"/>
            </w:pPr>
            <w:r w:rsidRPr="00E7193C">
              <w:t xml:space="preserve">May be submitted for Quarterly, Weekly </w:t>
            </w:r>
            <w:r w:rsidR="00322E39" w:rsidRPr="00E74508">
              <w:rPr>
                <w:i/>
              </w:rPr>
              <w:t>Advance Approval</w:t>
            </w:r>
          </w:p>
        </w:tc>
      </w:tr>
    </w:tbl>
    <w:p w14:paraId="5A56AC45" w14:textId="77777777" w:rsidR="009F4E64" w:rsidRPr="00E7193C" w:rsidRDefault="009F4E64" w:rsidP="009F4E64">
      <w:pPr>
        <w:pStyle w:val="BodyText"/>
      </w:pPr>
      <w:bookmarkStart w:id="173" w:name="_Purpose_Codes"/>
      <w:bookmarkEnd w:id="173"/>
    </w:p>
    <w:p w14:paraId="4A1BBB4B" w14:textId="77777777" w:rsidR="009F4E64" w:rsidRPr="00E7193C" w:rsidRDefault="009F4E64" w:rsidP="009F4E64">
      <w:pPr>
        <w:pStyle w:val="BodyText"/>
        <w:sectPr w:rsidR="009F4E64" w:rsidRPr="00E7193C" w:rsidSect="00616B63">
          <w:headerReference w:type="even" r:id="rId43"/>
          <w:headerReference w:type="default" r:id="rId44"/>
          <w:footerReference w:type="even" r:id="rId45"/>
          <w:footerReference w:type="default" r:id="rId46"/>
          <w:headerReference w:type="first" r:id="rId47"/>
          <w:pgSz w:w="15840" w:h="12240" w:orient="landscape" w:code="1"/>
          <w:pgMar w:top="1350" w:right="1440" w:bottom="1440" w:left="1440" w:header="720" w:footer="720" w:gutter="0"/>
          <w:pgNumType w:chapSep="enDash"/>
          <w:cols w:space="720"/>
          <w:docGrid w:linePitch="299"/>
        </w:sectPr>
      </w:pPr>
    </w:p>
    <w:p w14:paraId="24ECF920" w14:textId="77777777" w:rsidR="001B0B89" w:rsidRPr="00E7193C" w:rsidRDefault="001B0B89" w:rsidP="00C0223C">
      <w:pPr>
        <w:pStyle w:val="Heading2"/>
        <w:rPr>
          <w:lang w:val="en-CA"/>
        </w:rPr>
      </w:pPr>
      <w:bookmarkStart w:id="174" w:name="_Priority_Codes_1"/>
      <w:bookmarkStart w:id="175" w:name="_Toc462152143"/>
      <w:bookmarkStart w:id="176" w:name="_Toc8121522"/>
      <w:bookmarkStart w:id="177" w:name="_Toc20313898"/>
      <w:bookmarkStart w:id="178" w:name="_Toc35864748"/>
      <w:bookmarkStart w:id="179" w:name="_Toc86267673"/>
      <w:bookmarkStart w:id="180" w:name="_Toc75769235"/>
      <w:bookmarkEnd w:id="174"/>
      <w:r w:rsidRPr="00E7193C">
        <w:rPr>
          <w:lang w:val="en-CA"/>
        </w:rPr>
        <w:lastRenderedPageBreak/>
        <w:t>Priority Codes</w:t>
      </w:r>
      <w:bookmarkEnd w:id="175"/>
      <w:bookmarkEnd w:id="176"/>
      <w:bookmarkEnd w:id="177"/>
      <w:bookmarkEnd w:id="178"/>
      <w:bookmarkEnd w:id="179"/>
      <w:bookmarkEnd w:id="180"/>
    </w:p>
    <w:p w14:paraId="321E020A" w14:textId="4B0D0864" w:rsidR="001B0B89" w:rsidRPr="00E7193C" w:rsidRDefault="009431DE" w:rsidP="001B0B89">
      <w:pPr>
        <w:pStyle w:val="BodyText"/>
      </w:pPr>
      <w:r w:rsidRPr="00E7193C">
        <w:t xml:space="preserve">Priority </w:t>
      </w:r>
      <w:r w:rsidR="001B0B89" w:rsidRPr="00E7193C">
        <w:t xml:space="preserve">codes identify the priority of the </w:t>
      </w:r>
      <w:r w:rsidR="002F03ED" w:rsidRPr="00E7193C">
        <w:rPr>
          <w:i/>
        </w:rPr>
        <w:t>outage</w:t>
      </w:r>
      <w:r w:rsidR="001B0B89" w:rsidRPr="00E7193C">
        <w:t xml:space="preserve"> request. </w:t>
      </w:r>
      <w:r w:rsidR="00236310" w:rsidRPr="00E7193C">
        <w:t xml:space="preserve">Refer to </w:t>
      </w:r>
      <w:r w:rsidR="00236310">
        <w:fldChar w:fldCharType="begin"/>
      </w:r>
      <w:r w:rsidR="00236310">
        <w:instrText xml:space="preserve"> REF _Ref447632127 \h </w:instrText>
      </w:r>
      <w:r w:rsidR="00236310">
        <w:fldChar w:fldCharType="separate"/>
      </w:r>
      <w:r w:rsidR="00D528AC" w:rsidRPr="00E7193C">
        <w:t xml:space="preserve">Table </w:t>
      </w:r>
      <w:r w:rsidR="00D528AC">
        <w:t>2-2:</w:t>
      </w:r>
      <w:r w:rsidR="00D528AC" w:rsidRPr="00E7193C">
        <w:t xml:space="preserve"> Priority Codes</w:t>
      </w:r>
      <w:r w:rsidR="00236310">
        <w:fldChar w:fldCharType="end"/>
      </w:r>
      <w:r w:rsidR="00236310" w:rsidRPr="00E7193C">
        <w:t xml:space="preserve"> below. </w:t>
      </w:r>
      <w:r w:rsidR="001B0B89" w:rsidRPr="00E7193C">
        <w:t xml:space="preserve">The </w:t>
      </w:r>
      <w:r w:rsidR="004F62D5" w:rsidRPr="00E7193C">
        <w:rPr>
          <w:i/>
        </w:rPr>
        <w:t>IESO</w:t>
      </w:r>
      <w:r w:rsidR="001B0B89" w:rsidRPr="00E7193C">
        <w:t xml:space="preserve"> uses this information to determine the level of urgency to implement the </w:t>
      </w:r>
      <w:r w:rsidR="002F03ED" w:rsidRPr="00E7193C">
        <w:rPr>
          <w:i/>
        </w:rPr>
        <w:t>outage</w:t>
      </w:r>
      <w:r w:rsidR="001B0B89" w:rsidRPr="00E7193C">
        <w:t xml:space="preserve"> and to prioritize competing </w:t>
      </w:r>
      <w:r w:rsidR="002F03ED" w:rsidRPr="00E7193C">
        <w:rPr>
          <w:i/>
        </w:rPr>
        <w:t>outage</w:t>
      </w:r>
      <w:r w:rsidR="001B0B89" w:rsidRPr="00E7193C">
        <w:t xml:space="preserve"> requests. For example, an urgent </w:t>
      </w:r>
      <w:r w:rsidR="002F03ED" w:rsidRPr="00E7193C">
        <w:rPr>
          <w:i/>
        </w:rPr>
        <w:t>outage</w:t>
      </w:r>
      <w:r w:rsidR="001B0B89" w:rsidRPr="00E7193C">
        <w:t xml:space="preserve"> request gets a higher priority compared to an opportunity </w:t>
      </w:r>
      <w:r w:rsidR="002F03ED" w:rsidRPr="00E7193C">
        <w:rPr>
          <w:i/>
        </w:rPr>
        <w:t>outage</w:t>
      </w:r>
      <w:r w:rsidR="001B0B89" w:rsidRPr="00E7193C">
        <w:t xml:space="preserve"> request. </w:t>
      </w:r>
    </w:p>
    <w:p w14:paraId="44410310" w14:textId="77777777" w:rsidR="001B0B89" w:rsidRPr="00E7193C" w:rsidRDefault="001B0B89" w:rsidP="001B0B89">
      <w:pPr>
        <w:pStyle w:val="BodyText"/>
      </w:pPr>
      <w:r w:rsidRPr="00E7193C">
        <w:t xml:space="preserve">Refer to </w:t>
      </w:r>
      <w:hyperlink w:anchor="_Determining_Outage_Priority" w:history="1">
        <w:r w:rsidRPr="00E7193C">
          <w:rPr>
            <w:rStyle w:val="Hyperlink"/>
          </w:rPr>
          <w:t>Section 2.2.</w:t>
        </w:r>
        <w:r w:rsidR="00C44C5D" w:rsidRPr="00E7193C">
          <w:rPr>
            <w:rStyle w:val="Hyperlink"/>
          </w:rPr>
          <w:t>1</w:t>
        </w:r>
      </w:hyperlink>
      <w:r w:rsidRPr="00E7193C">
        <w:t xml:space="preserve"> for more information on how the </w:t>
      </w:r>
      <w:r w:rsidR="004F62D5" w:rsidRPr="00E7193C">
        <w:rPr>
          <w:i/>
        </w:rPr>
        <w:t>IESO</w:t>
      </w:r>
      <w:r w:rsidRPr="00E7193C">
        <w:t xml:space="preserve"> determines </w:t>
      </w:r>
      <w:r w:rsidR="002F03ED" w:rsidRPr="00E7193C">
        <w:rPr>
          <w:i/>
        </w:rPr>
        <w:t>outage</w:t>
      </w:r>
      <w:r w:rsidRPr="00E7193C">
        <w:t xml:space="preserve"> priority.</w:t>
      </w:r>
    </w:p>
    <w:p w14:paraId="0D1F56F4" w14:textId="77777777" w:rsidR="001B0B89" w:rsidRPr="00E7193C" w:rsidRDefault="00C814FD" w:rsidP="001B0B89">
      <w:pPr>
        <w:pStyle w:val="BodyText"/>
      </w:pPr>
      <w:r w:rsidRPr="00E7193C">
        <w:rPr>
          <w:i/>
        </w:rPr>
        <w:t>Market participants</w:t>
      </w:r>
      <w:r w:rsidR="001B0B89" w:rsidRPr="00E7193C">
        <w:t xml:space="preserve"> are required to use one of the following Priority Codes when submitting their </w:t>
      </w:r>
      <w:r w:rsidR="002F03ED" w:rsidRPr="00E7193C">
        <w:rPr>
          <w:i/>
        </w:rPr>
        <w:t>outage</w:t>
      </w:r>
      <w:r w:rsidR="001B0B89" w:rsidRPr="00E7193C">
        <w:t xml:space="preserve"> request. </w:t>
      </w:r>
    </w:p>
    <w:p w14:paraId="065795D4" w14:textId="77777777" w:rsidR="001B0B89" w:rsidRPr="00E7193C" w:rsidRDefault="001B0B89" w:rsidP="001B0B89">
      <w:pPr>
        <w:pStyle w:val="BodyText"/>
      </w:pPr>
      <w:r w:rsidRPr="00E7193C">
        <w:rPr>
          <w:b/>
        </w:rPr>
        <w:t>Note:</w:t>
      </w:r>
      <w:r w:rsidRPr="00E7193C">
        <w:t xml:space="preserve"> Priority Codes cannot be changed by </w:t>
      </w:r>
      <w:r w:rsidRPr="00E7193C">
        <w:rPr>
          <w:i/>
        </w:rPr>
        <w:t>market participants</w:t>
      </w:r>
      <w:r w:rsidRPr="00E7193C">
        <w:t xml:space="preserve"> once they have been submitted.</w:t>
      </w:r>
    </w:p>
    <w:p w14:paraId="691B888E" w14:textId="77777777" w:rsidR="001B0B89" w:rsidRPr="00E7193C" w:rsidRDefault="001B0B89" w:rsidP="001B0B89">
      <w:pPr>
        <w:pStyle w:val="TableCaption"/>
      </w:pPr>
      <w:bookmarkStart w:id="181" w:name="_Ref447632165"/>
      <w:bookmarkStart w:id="182" w:name="_Ref447632127"/>
      <w:bookmarkStart w:id="183" w:name="_Toc462152220"/>
      <w:bookmarkStart w:id="184" w:name="_Toc501635019"/>
      <w:bookmarkStart w:id="185" w:name="_Toc8121601"/>
      <w:bookmarkStart w:id="186" w:name="_Toc20313976"/>
      <w:bookmarkStart w:id="187" w:name="_Toc35864827"/>
      <w:bookmarkStart w:id="188" w:name="_Toc57064097"/>
      <w:bookmarkStart w:id="189" w:name="_Toc75769314"/>
      <w:r w:rsidRPr="00E7193C">
        <w:t xml:space="preserve">Table </w:t>
      </w:r>
      <w:bookmarkEnd w:id="181"/>
      <w:r w:rsidR="00E01CEB">
        <w:t>2-2:</w:t>
      </w:r>
      <w:r w:rsidRPr="00E7193C">
        <w:t xml:space="preserve"> Priority Codes</w:t>
      </w:r>
      <w:bookmarkEnd w:id="182"/>
      <w:bookmarkEnd w:id="183"/>
      <w:bookmarkEnd w:id="184"/>
      <w:bookmarkEnd w:id="185"/>
      <w:bookmarkEnd w:id="186"/>
      <w:bookmarkEnd w:id="187"/>
      <w:bookmarkEnd w:id="188"/>
      <w:bookmarkEnd w:id="189"/>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3330"/>
        <w:gridCol w:w="2520"/>
        <w:gridCol w:w="2880"/>
      </w:tblGrid>
      <w:tr w:rsidR="001B0B89" w:rsidRPr="00E7193C" w14:paraId="57FE85DF" w14:textId="77777777" w:rsidTr="00E74508">
        <w:trPr>
          <w:tblHeader/>
        </w:trPr>
        <w:tc>
          <w:tcPr>
            <w:tcW w:w="1620" w:type="dxa"/>
            <w:shd w:val="clear" w:color="auto" w:fill="BFBFBF"/>
          </w:tcPr>
          <w:p w14:paraId="6052A5AC" w14:textId="77777777" w:rsidR="001B0B89" w:rsidRPr="00E74508" w:rsidRDefault="001B0B89" w:rsidP="00F364DE">
            <w:pPr>
              <w:pStyle w:val="BodyText"/>
              <w:rPr>
                <w:b/>
              </w:rPr>
            </w:pPr>
            <w:r w:rsidRPr="00E74508">
              <w:rPr>
                <w:b/>
              </w:rPr>
              <w:t>Priority Codes</w:t>
            </w:r>
          </w:p>
        </w:tc>
        <w:tc>
          <w:tcPr>
            <w:tcW w:w="3330" w:type="dxa"/>
            <w:shd w:val="clear" w:color="auto" w:fill="BFBFBF"/>
          </w:tcPr>
          <w:p w14:paraId="5DAA9B83" w14:textId="77777777" w:rsidR="001B0B89" w:rsidRPr="00E74508" w:rsidRDefault="001B0B89" w:rsidP="00F364DE">
            <w:pPr>
              <w:pStyle w:val="BodyText"/>
              <w:rPr>
                <w:b/>
              </w:rPr>
            </w:pPr>
            <w:r w:rsidRPr="00E74508">
              <w:rPr>
                <w:b/>
              </w:rPr>
              <w:t>Description</w:t>
            </w:r>
          </w:p>
        </w:tc>
        <w:tc>
          <w:tcPr>
            <w:tcW w:w="2520" w:type="dxa"/>
            <w:shd w:val="clear" w:color="auto" w:fill="BFBFBF"/>
          </w:tcPr>
          <w:p w14:paraId="751CDD3C" w14:textId="77777777" w:rsidR="001B0B89" w:rsidRPr="00E74508" w:rsidRDefault="001B0B89" w:rsidP="00F364DE">
            <w:pPr>
              <w:pStyle w:val="BodyText"/>
              <w:rPr>
                <w:b/>
              </w:rPr>
            </w:pPr>
            <w:r w:rsidRPr="00E74508">
              <w:rPr>
                <w:b/>
              </w:rPr>
              <w:t>Examples</w:t>
            </w:r>
          </w:p>
        </w:tc>
        <w:tc>
          <w:tcPr>
            <w:tcW w:w="2880" w:type="dxa"/>
            <w:shd w:val="clear" w:color="auto" w:fill="BFBFBF"/>
          </w:tcPr>
          <w:p w14:paraId="6F602F2B" w14:textId="77777777" w:rsidR="001B0B89" w:rsidRPr="00E74508" w:rsidRDefault="001B0B89" w:rsidP="00F364DE">
            <w:pPr>
              <w:pStyle w:val="BodyText"/>
              <w:rPr>
                <w:b/>
              </w:rPr>
            </w:pPr>
            <w:r w:rsidRPr="00E74508">
              <w:rPr>
                <w:b/>
              </w:rPr>
              <w:t xml:space="preserve">Obligation to Notify </w:t>
            </w:r>
            <w:r w:rsidR="004F62D5" w:rsidRPr="00E74508">
              <w:rPr>
                <w:b/>
                <w:i/>
              </w:rPr>
              <w:t>IESO</w:t>
            </w:r>
          </w:p>
        </w:tc>
      </w:tr>
      <w:tr w:rsidR="001B0B89" w:rsidRPr="00E7193C" w14:paraId="142A6068" w14:textId="77777777" w:rsidTr="00E74508">
        <w:tc>
          <w:tcPr>
            <w:tcW w:w="1620" w:type="dxa"/>
            <w:shd w:val="clear" w:color="auto" w:fill="auto"/>
          </w:tcPr>
          <w:p w14:paraId="5A62A296" w14:textId="77777777" w:rsidR="001B0B89" w:rsidRPr="00E7193C" w:rsidRDefault="001B0B89" w:rsidP="00F364DE">
            <w:pPr>
              <w:pStyle w:val="TableText"/>
            </w:pPr>
            <w:r w:rsidRPr="00E7193C">
              <w:t>Forced</w:t>
            </w:r>
          </w:p>
        </w:tc>
        <w:tc>
          <w:tcPr>
            <w:tcW w:w="3330" w:type="dxa"/>
            <w:shd w:val="clear" w:color="auto" w:fill="auto"/>
          </w:tcPr>
          <w:p w14:paraId="150447E2" w14:textId="77777777" w:rsidR="001B0B89" w:rsidRPr="00E7193C" w:rsidRDefault="001B0B89" w:rsidP="00236310">
            <w:pPr>
              <w:pStyle w:val="TableText"/>
            </w:pPr>
            <w:r w:rsidRPr="00E7193C">
              <w:t xml:space="preserve">Non-discretionary </w:t>
            </w:r>
            <w:r w:rsidR="002F03ED" w:rsidRPr="00E74508">
              <w:rPr>
                <w:i/>
              </w:rPr>
              <w:t>outage</w:t>
            </w:r>
            <w:r w:rsidRPr="00E7193C">
              <w:t xml:space="preserve">s on equipment that has been automatically or manually removed from service for equipment protection, public safety, environmental concerns or regulatory requirements are classified as </w:t>
            </w:r>
            <w:r w:rsidRPr="00E74508">
              <w:rPr>
                <w:i/>
              </w:rPr>
              <w:t>forced outages</w:t>
            </w:r>
            <w:r w:rsidRPr="00E7193C">
              <w:t xml:space="preserve">. Such </w:t>
            </w:r>
            <w:r w:rsidR="002F03ED" w:rsidRPr="00E74508">
              <w:rPr>
                <w:i/>
              </w:rPr>
              <w:t>outage</w:t>
            </w:r>
            <w:r w:rsidRPr="00E7193C">
              <w:t>s have little to no timing flexibility and have precedence</w:t>
            </w:r>
            <w:r w:rsidRPr="00E7193C" w:rsidDel="00CD0761">
              <w:t xml:space="preserve"> </w:t>
            </w:r>
            <w:r w:rsidRPr="00E7193C">
              <w:t xml:space="preserve">over all </w:t>
            </w:r>
            <w:r w:rsidR="00236310" w:rsidRPr="00E7193C">
              <w:t>P</w:t>
            </w:r>
            <w:r w:rsidRPr="00E7193C">
              <w:t xml:space="preserve">riority </w:t>
            </w:r>
            <w:r w:rsidR="00236310" w:rsidRPr="00E7193C">
              <w:t>C</w:t>
            </w:r>
            <w:r w:rsidRPr="00E7193C">
              <w:t>odes.</w:t>
            </w:r>
          </w:p>
        </w:tc>
        <w:tc>
          <w:tcPr>
            <w:tcW w:w="2520" w:type="dxa"/>
            <w:shd w:val="clear" w:color="auto" w:fill="auto"/>
          </w:tcPr>
          <w:p w14:paraId="60467873" w14:textId="77777777" w:rsidR="001B0B89" w:rsidRPr="00E7193C" w:rsidRDefault="001B0B89" w:rsidP="00F364DE">
            <w:pPr>
              <w:pStyle w:val="TableBullet"/>
            </w:pPr>
            <w:r w:rsidRPr="00E7193C">
              <w:t>Transformer forced out of service due to equipment failure</w:t>
            </w:r>
          </w:p>
        </w:tc>
        <w:tc>
          <w:tcPr>
            <w:tcW w:w="2880" w:type="dxa"/>
            <w:shd w:val="clear" w:color="auto" w:fill="auto"/>
          </w:tcPr>
          <w:p w14:paraId="0A87BB55" w14:textId="77777777" w:rsidR="001B0B89" w:rsidRPr="00E7193C" w:rsidRDefault="00C814FD" w:rsidP="00B655B8">
            <w:pPr>
              <w:pStyle w:val="TableText"/>
            </w:pPr>
            <w:r w:rsidRPr="00E74508">
              <w:rPr>
                <w:i/>
              </w:rPr>
              <w:t>Market participants</w:t>
            </w:r>
            <w:r w:rsidR="001B0B89" w:rsidRPr="00E7193C">
              <w:t xml:space="preserve"> are required, as far in advance as possible, to promptly notify the </w:t>
            </w:r>
            <w:r w:rsidR="004F62D5" w:rsidRPr="00E74508">
              <w:rPr>
                <w:i/>
              </w:rPr>
              <w:t>IESO</w:t>
            </w:r>
            <w:r w:rsidR="001B0B89" w:rsidRPr="00E7193C">
              <w:t xml:space="preserve"> of any </w:t>
            </w:r>
            <w:r w:rsidR="001B0B89" w:rsidRPr="00E74508">
              <w:rPr>
                <w:i/>
              </w:rPr>
              <w:t>forced outage</w:t>
            </w:r>
            <w:r w:rsidR="001B0B89" w:rsidRPr="00E7193C">
              <w:t xml:space="preserve"> (</w:t>
            </w:r>
            <w:r w:rsidR="00700D96" w:rsidRPr="00E74508">
              <w:rPr>
                <w:i/>
              </w:rPr>
              <w:t>MR</w:t>
            </w:r>
            <w:r w:rsidR="00700D96" w:rsidRPr="00E7193C">
              <w:t xml:space="preserve"> </w:t>
            </w:r>
            <w:r w:rsidR="001B0B89" w:rsidRPr="00E7193C">
              <w:t>Ch. 5, S</w:t>
            </w:r>
            <w:r w:rsidR="00700D96" w:rsidRPr="00E7193C">
              <w:t>ec</w:t>
            </w:r>
            <w:r w:rsidR="001B0B89" w:rsidRPr="00E7193C">
              <w:t>. 6.3.4).</w:t>
            </w:r>
          </w:p>
        </w:tc>
      </w:tr>
      <w:tr w:rsidR="001B0B89" w:rsidRPr="00E7193C" w14:paraId="070EB8F2" w14:textId="77777777" w:rsidTr="00E74508">
        <w:tc>
          <w:tcPr>
            <w:tcW w:w="1620" w:type="dxa"/>
            <w:shd w:val="clear" w:color="auto" w:fill="auto"/>
          </w:tcPr>
          <w:p w14:paraId="38C135EC" w14:textId="77777777" w:rsidR="001B0B89" w:rsidRPr="00E7193C" w:rsidRDefault="001B0B89" w:rsidP="00F364DE">
            <w:pPr>
              <w:pStyle w:val="TableText"/>
            </w:pPr>
            <w:r w:rsidRPr="00E7193C">
              <w:t>Urgent</w:t>
            </w:r>
          </w:p>
        </w:tc>
        <w:tc>
          <w:tcPr>
            <w:tcW w:w="3330" w:type="dxa"/>
            <w:shd w:val="clear" w:color="auto" w:fill="auto"/>
          </w:tcPr>
          <w:p w14:paraId="673E64CA" w14:textId="77777777" w:rsidR="001B0B89" w:rsidRPr="00E7193C" w:rsidRDefault="001B0B89" w:rsidP="00F364DE">
            <w:pPr>
              <w:pStyle w:val="TableText"/>
            </w:pPr>
            <w:r w:rsidRPr="00E7193C">
              <w:t xml:space="preserve">Non-discretionary </w:t>
            </w:r>
            <w:r w:rsidR="002F03ED" w:rsidRPr="00E74508">
              <w:rPr>
                <w:i/>
              </w:rPr>
              <w:t>outage</w:t>
            </w:r>
            <w:r w:rsidRPr="00E7193C">
              <w:t xml:space="preserve">s on equipment that must be manually removed from service for equipment protection, public safety, environmental concerns or regulatory requirements are classified as urgent </w:t>
            </w:r>
            <w:r w:rsidR="002F03ED" w:rsidRPr="00E74508">
              <w:rPr>
                <w:i/>
              </w:rPr>
              <w:t>outage</w:t>
            </w:r>
            <w:r w:rsidRPr="00E7193C">
              <w:t xml:space="preserve">s. </w:t>
            </w:r>
          </w:p>
        </w:tc>
        <w:tc>
          <w:tcPr>
            <w:tcW w:w="2520" w:type="dxa"/>
            <w:shd w:val="clear" w:color="auto" w:fill="auto"/>
          </w:tcPr>
          <w:p w14:paraId="5FAD9337" w14:textId="77777777" w:rsidR="001B0B89" w:rsidRPr="00E7193C" w:rsidRDefault="001B0B89" w:rsidP="00F364DE">
            <w:pPr>
              <w:pStyle w:val="TableBullet"/>
            </w:pPr>
            <w:r w:rsidRPr="00E7193C">
              <w:t xml:space="preserve">SF6 breaker low gas alarm that requires a breaker </w:t>
            </w:r>
            <w:r w:rsidR="002F03ED" w:rsidRPr="00E74508">
              <w:rPr>
                <w:i/>
              </w:rPr>
              <w:t>outage</w:t>
            </w:r>
            <w:r w:rsidRPr="00E7193C">
              <w:t xml:space="preserve"> for gas top-up within a limited timeframe</w:t>
            </w:r>
          </w:p>
        </w:tc>
        <w:tc>
          <w:tcPr>
            <w:tcW w:w="2880" w:type="dxa"/>
            <w:shd w:val="clear" w:color="auto" w:fill="auto"/>
          </w:tcPr>
          <w:p w14:paraId="20F58C29" w14:textId="77777777" w:rsidR="001B0B89" w:rsidRPr="00E7193C" w:rsidRDefault="00C814FD" w:rsidP="00F364DE">
            <w:pPr>
              <w:pStyle w:val="TableText"/>
            </w:pPr>
            <w:r w:rsidRPr="00E74508">
              <w:rPr>
                <w:i/>
              </w:rPr>
              <w:t>Market participants</w:t>
            </w:r>
            <w:r w:rsidR="001B0B89" w:rsidRPr="00E7193C">
              <w:t xml:space="preserve"> are required to coordinate </w:t>
            </w:r>
            <w:r w:rsidR="002F03ED" w:rsidRPr="00E74508">
              <w:rPr>
                <w:i/>
              </w:rPr>
              <w:t>outage</w:t>
            </w:r>
            <w:r w:rsidR="001B0B89" w:rsidRPr="00E7193C">
              <w:t xml:space="preserve"> timing with the </w:t>
            </w:r>
            <w:r w:rsidR="004F62D5" w:rsidRPr="00E74508">
              <w:rPr>
                <w:i/>
              </w:rPr>
              <w:t>IESO</w:t>
            </w:r>
            <w:r w:rsidR="001B0B89" w:rsidRPr="00E7193C">
              <w:t xml:space="preserve">, where possible, to occur at a date and time that satisfies the </w:t>
            </w:r>
            <w:r w:rsidR="001B0B89" w:rsidRPr="00E74508">
              <w:rPr>
                <w:i/>
              </w:rPr>
              <w:t>market participant</w:t>
            </w:r>
            <w:r w:rsidR="001B0B89" w:rsidRPr="00E7193C">
              <w:t xml:space="preserve">’s need and minimizes the impact to the </w:t>
            </w:r>
            <w:r w:rsidR="004F62D5" w:rsidRPr="00E74508">
              <w:rPr>
                <w:i/>
              </w:rPr>
              <w:t>IESO-controlled grid</w:t>
            </w:r>
            <w:r w:rsidR="001B0B89" w:rsidRPr="00E7193C">
              <w:t>.</w:t>
            </w:r>
          </w:p>
        </w:tc>
      </w:tr>
      <w:tr w:rsidR="001B0B89" w:rsidRPr="00E7193C" w14:paraId="7A6308D5" w14:textId="77777777" w:rsidTr="00E74508">
        <w:tc>
          <w:tcPr>
            <w:tcW w:w="1620" w:type="dxa"/>
            <w:shd w:val="clear" w:color="auto" w:fill="auto"/>
          </w:tcPr>
          <w:p w14:paraId="5AD9CA4B" w14:textId="77777777" w:rsidR="001B0B89" w:rsidRPr="00E7193C" w:rsidRDefault="001B0B89" w:rsidP="00F364DE">
            <w:pPr>
              <w:pStyle w:val="TableText"/>
            </w:pPr>
            <w:r w:rsidRPr="00E7193C">
              <w:t>Planned</w:t>
            </w:r>
          </w:p>
        </w:tc>
        <w:tc>
          <w:tcPr>
            <w:tcW w:w="3330" w:type="dxa"/>
            <w:shd w:val="clear" w:color="auto" w:fill="auto"/>
          </w:tcPr>
          <w:p w14:paraId="703289CB" w14:textId="77777777" w:rsidR="001B0B89" w:rsidRPr="00E7193C" w:rsidRDefault="001B0B89" w:rsidP="00F364DE">
            <w:pPr>
              <w:pStyle w:val="TableText"/>
            </w:pPr>
            <w:r w:rsidRPr="00E7193C">
              <w:t xml:space="preserve">Discretionary </w:t>
            </w:r>
            <w:r w:rsidR="002F03ED" w:rsidRPr="00E74508">
              <w:rPr>
                <w:i/>
              </w:rPr>
              <w:t>outage</w:t>
            </w:r>
            <w:r w:rsidRPr="00E7193C">
              <w:t xml:space="preserve"> requests that are scheduled to perform preventive maintenance, repairs, inspections, de-staffing and testing for facilities/equipment are classified as </w:t>
            </w:r>
            <w:r w:rsidRPr="00E74508">
              <w:rPr>
                <w:i/>
              </w:rPr>
              <w:t xml:space="preserve">planned </w:t>
            </w:r>
            <w:r w:rsidR="002F03ED" w:rsidRPr="00E74508">
              <w:rPr>
                <w:i/>
              </w:rPr>
              <w:t>outage</w:t>
            </w:r>
            <w:r w:rsidRPr="00E74508">
              <w:rPr>
                <w:i/>
              </w:rPr>
              <w:t>s</w:t>
            </w:r>
            <w:r w:rsidRPr="00E7193C">
              <w:t xml:space="preserve">. </w:t>
            </w:r>
          </w:p>
        </w:tc>
        <w:tc>
          <w:tcPr>
            <w:tcW w:w="2520" w:type="dxa"/>
            <w:shd w:val="clear" w:color="auto" w:fill="auto"/>
          </w:tcPr>
          <w:p w14:paraId="5DDD15D3" w14:textId="77777777" w:rsidR="001B0B89" w:rsidRPr="00E7193C" w:rsidRDefault="00341FDE" w:rsidP="00F364DE">
            <w:pPr>
              <w:pStyle w:val="TableBullet"/>
            </w:pPr>
            <w:r w:rsidRPr="00E74508">
              <w:rPr>
                <w:i/>
              </w:rPr>
              <w:t>Generation facility</w:t>
            </w:r>
            <w:r w:rsidR="001B0B89" w:rsidRPr="00E7193C">
              <w:t xml:space="preserve"> </w:t>
            </w:r>
            <w:r w:rsidR="00634DEC" w:rsidRPr="00956C09">
              <w:t xml:space="preserve">or </w:t>
            </w:r>
            <w:r w:rsidR="00634DEC" w:rsidRPr="00956C09">
              <w:rPr>
                <w:i/>
              </w:rPr>
              <w:t>electricity storage facility</w:t>
            </w:r>
            <w:r w:rsidR="00634DEC" w:rsidRPr="00956C09">
              <w:t xml:space="preserve"> </w:t>
            </w:r>
            <w:r w:rsidR="001B0B89" w:rsidRPr="00E7193C">
              <w:t>scheduled maintenance</w:t>
            </w:r>
          </w:p>
          <w:p w14:paraId="059B1AD8" w14:textId="77777777" w:rsidR="001B0B89" w:rsidRPr="00E7193C" w:rsidRDefault="001B0B89" w:rsidP="00F364DE">
            <w:pPr>
              <w:pStyle w:val="TableBullet"/>
            </w:pPr>
            <w:r w:rsidRPr="00E7193C">
              <w:t xml:space="preserve">Breaker trip coil test </w:t>
            </w:r>
          </w:p>
        </w:tc>
        <w:tc>
          <w:tcPr>
            <w:tcW w:w="2880" w:type="dxa"/>
            <w:shd w:val="clear" w:color="auto" w:fill="auto"/>
          </w:tcPr>
          <w:p w14:paraId="2A61861E" w14:textId="77777777" w:rsidR="001B0B89" w:rsidRPr="00E7193C" w:rsidRDefault="00C814FD" w:rsidP="00C035D6">
            <w:pPr>
              <w:pStyle w:val="TableText"/>
            </w:pPr>
            <w:r w:rsidRPr="00E74508">
              <w:rPr>
                <w:i/>
              </w:rPr>
              <w:t>Market participants</w:t>
            </w:r>
            <w:r w:rsidR="001B0B89" w:rsidRPr="00E7193C">
              <w:t xml:space="preserve"> must adhere to submission deadlines explained in </w:t>
            </w:r>
            <w:hyperlink w:anchor="_Timelines" w:history="1">
              <w:r w:rsidR="001B0B89" w:rsidRPr="00E7193C">
                <w:rPr>
                  <w:rStyle w:val="Hyperlink"/>
                </w:rPr>
                <w:t>Section 2.</w:t>
              </w:r>
              <w:r w:rsidR="00613C7D" w:rsidRPr="00E7193C">
                <w:rPr>
                  <w:rStyle w:val="Hyperlink"/>
                </w:rPr>
                <w:t>7</w:t>
              </w:r>
            </w:hyperlink>
            <w:r w:rsidR="001B0B89" w:rsidRPr="00E7193C">
              <w:t xml:space="preserve"> of this manual. (</w:t>
            </w:r>
            <w:r w:rsidR="00700D96" w:rsidRPr="00E74508">
              <w:rPr>
                <w:i/>
              </w:rPr>
              <w:t>MR</w:t>
            </w:r>
            <w:r w:rsidR="00700D96" w:rsidRPr="00E7193C">
              <w:t xml:space="preserve"> </w:t>
            </w:r>
            <w:r w:rsidR="001B0B89" w:rsidRPr="00E7193C">
              <w:t>Ch. 5, S</w:t>
            </w:r>
            <w:r w:rsidR="00700D96" w:rsidRPr="00E7193C">
              <w:t>ec</w:t>
            </w:r>
            <w:r w:rsidR="001B0B89" w:rsidRPr="00E7193C">
              <w:t>. 6.2.2K and 6.2.2L).</w:t>
            </w:r>
          </w:p>
        </w:tc>
      </w:tr>
      <w:tr w:rsidR="001B0B89" w:rsidRPr="00E7193C" w14:paraId="34AFF3C4" w14:textId="77777777" w:rsidTr="00E74508">
        <w:tc>
          <w:tcPr>
            <w:tcW w:w="1620" w:type="dxa"/>
            <w:shd w:val="clear" w:color="auto" w:fill="auto"/>
          </w:tcPr>
          <w:p w14:paraId="4456CEB6" w14:textId="77777777" w:rsidR="001B0B89" w:rsidRPr="00E7193C" w:rsidRDefault="001B0B89" w:rsidP="00E74508">
            <w:pPr>
              <w:pStyle w:val="TableText"/>
              <w:keepLines/>
            </w:pPr>
            <w:r w:rsidRPr="00E7193C">
              <w:lastRenderedPageBreak/>
              <w:t>Opportunity</w:t>
            </w:r>
          </w:p>
        </w:tc>
        <w:tc>
          <w:tcPr>
            <w:tcW w:w="3330" w:type="dxa"/>
            <w:shd w:val="clear" w:color="auto" w:fill="auto"/>
          </w:tcPr>
          <w:p w14:paraId="5144F55B" w14:textId="77777777" w:rsidR="001B0B89" w:rsidRPr="00E7193C" w:rsidRDefault="001B0B89" w:rsidP="00E74508">
            <w:pPr>
              <w:pStyle w:val="TableText"/>
              <w:keepLines/>
            </w:pPr>
            <w:r w:rsidRPr="00E7193C">
              <w:t xml:space="preserve">In cases where </w:t>
            </w:r>
            <w:r w:rsidR="00341FDE" w:rsidRPr="00E74508">
              <w:rPr>
                <w:i/>
              </w:rPr>
              <w:t>market participants</w:t>
            </w:r>
            <w:r w:rsidRPr="00E7193C">
              <w:t xml:space="preserve"> are presented with an unexpected opportunity to accomplish work that was not previously planned, they may submit an </w:t>
            </w:r>
            <w:r w:rsidR="002F03ED" w:rsidRPr="00E74508">
              <w:rPr>
                <w:i/>
              </w:rPr>
              <w:t>outage</w:t>
            </w:r>
            <w:r w:rsidRPr="00E7193C">
              <w:t xml:space="preserve"> request with the opportunity </w:t>
            </w:r>
            <w:r w:rsidR="0077715A" w:rsidRPr="00E7193C">
              <w:t>P</w:t>
            </w:r>
            <w:r w:rsidRPr="00E7193C">
              <w:t xml:space="preserve">riority </w:t>
            </w:r>
            <w:r w:rsidR="0077715A" w:rsidRPr="00E7193C">
              <w:t>C</w:t>
            </w:r>
            <w:r w:rsidRPr="00E7193C">
              <w:t xml:space="preserve">ode. </w:t>
            </w:r>
          </w:p>
        </w:tc>
        <w:tc>
          <w:tcPr>
            <w:tcW w:w="2520" w:type="dxa"/>
            <w:shd w:val="clear" w:color="auto" w:fill="auto"/>
          </w:tcPr>
          <w:p w14:paraId="5D858AB5" w14:textId="77777777" w:rsidR="001B0B89" w:rsidRPr="00E7193C" w:rsidRDefault="001B0B89" w:rsidP="00E74508">
            <w:pPr>
              <w:pStyle w:val="TableBullet"/>
              <w:keepLines/>
            </w:pPr>
            <w:r w:rsidRPr="00E7193C">
              <w:t xml:space="preserve">Additional testing is required to expedite the completion of an in-progress </w:t>
            </w:r>
            <w:r w:rsidRPr="00E74508">
              <w:rPr>
                <w:i/>
              </w:rPr>
              <w:t>forced outage</w:t>
            </w:r>
            <w:r w:rsidRPr="00E7193C">
              <w:t xml:space="preserve"> to a </w:t>
            </w:r>
            <w:r w:rsidR="00B444E5" w:rsidRPr="00E74508">
              <w:rPr>
                <w:i/>
              </w:rPr>
              <w:t>generation facility</w:t>
            </w:r>
            <w:r w:rsidR="00634DEC">
              <w:rPr>
                <w:i/>
              </w:rPr>
              <w:t xml:space="preserve"> </w:t>
            </w:r>
            <w:r w:rsidR="00634DEC" w:rsidRPr="00956C09">
              <w:t>or</w:t>
            </w:r>
            <w:r w:rsidR="00634DEC" w:rsidRPr="00956C09">
              <w:rPr>
                <w:i/>
              </w:rPr>
              <w:t xml:space="preserve"> electricity storage facility</w:t>
            </w:r>
            <w:r w:rsidRPr="00E7193C">
              <w:t>.</w:t>
            </w:r>
          </w:p>
          <w:p w14:paraId="67273C1C" w14:textId="77777777" w:rsidR="001B0B89" w:rsidRPr="00E7193C" w:rsidRDefault="001B0B89" w:rsidP="00E74508">
            <w:pPr>
              <w:pStyle w:val="TableBullet"/>
              <w:keepLines/>
            </w:pPr>
            <w:r w:rsidRPr="00E7193C">
              <w:t xml:space="preserve">An opportunity to perform maintenance to a facility that is made grid-incapable by another </w:t>
            </w:r>
            <w:r w:rsidR="002F03ED" w:rsidRPr="00E74508">
              <w:rPr>
                <w:i/>
              </w:rPr>
              <w:t>outage</w:t>
            </w:r>
            <w:r w:rsidRPr="00E7193C">
              <w:t>.</w:t>
            </w:r>
          </w:p>
        </w:tc>
        <w:tc>
          <w:tcPr>
            <w:tcW w:w="2880" w:type="dxa"/>
            <w:shd w:val="clear" w:color="auto" w:fill="auto"/>
          </w:tcPr>
          <w:p w14:paraId="6739EFC3" w14:textId="77777777" w:rsidR="001B0B89" w:rsidRPr="00E7193C" w:rsidRDefault="001B0B89" w:rsidP="00E74508">
            <w:pPr>
              <w:pStyle w:val="TableText"/>
              <w:keepLines/>
            </w:pPr>
            <w:r w:rsidRPr="00E7193C">
              <w:t xml:space="preserve">The </w:t>
            </w:r>
            <w:r w:rsidR="004F62D5" w:rsidRPr="00E74508">
              <w:rPr>
                <w:i/>
              </w:rPr>
              <w:t>IESO</w:t>
            </w:r>
            <w:r w:rsidRPr="00E7193C">
              <w:t xml:space="preserve"> is not obligated to consider such submissions, but may do so where the opportunity presents low to negligible risk to the </w:t>
            </w:r>
            <w:r w:rsidRPr="00E74508">
              <w:rPr>
                <w:i/>
              </w:rPr>
              <w:t>reliability</w:t>
            </w:r>
            <w:r w:rsidRPr="00E7193C">
              <w:t xml:space="preserve"> </w:t>
            </w:r>
            <w:r w:rsidR="00774028" w:rsidRPr="00E7193C">
              <w:t xml:space="preserve">and/or operability </w:t>
            </w:r>
            <w:r w:rsidRPr="00E7193C">
              <w:t xml:space="preserve">of the </w:t>
            </w:r>
            <w:r w:rsidR="004F62D5" w:rsidRPr="00E74508">
              <w:rPr>
                <w:i/>
              </w:rPr>
              <w:t>IESO-controlled grid</w:t>
            </w:r>
            <w:r w:rsidRPr="00E7193C">
              <w:t xml:space="preserve"> and </w:t>
            </w:r>
            <w:r w:rsidR="00774028" w:rsidRPr="00E7193C">
              <w:t>or</w:t>
            </w:r>
            <w:r w:rsidRPr="00E7193C">
              <w:t xml:space="preserve"> to the </w:t>
            </w:r>
            <w:r w:rsidR="004F62D5" w:rsidRPr="00E74508">
              <w:rPr>
                <w:i/>
              </w:rPr>
              <w:t>IESO</w:t>
            </w:r>
            <w:r w:rsidR="00774028" w:rsidRPr="00E74508">
              <w:rPr>
                <w:i/>
              </w:rPr>
              <w:t>.</w:t>
            </w:r>
            <w:r w:rsidR="00774028" w:rsidRPr="00E7193C">
              <w:t xml:space="preserve"> </w:t>
            </w:r>
            <w:r w:rsidR="00611FD4" w:rsidRPr="00E7193C">
              <w:t>(</w:t>
            </w:r>
            <w:r w:rsidR="00700D96" w:rsidRPr="00E74508">
              <w:rPr>
                <w:i/>
              </w:rPr>
              <w:t>MR</w:t>
            </w:r>
            <w:r w:rsidR="00700D96" w:rsidRPr="00E7193C">
              <w:t xml:space="preserve"> </w:t>
            </w:r>
            <w:r w:rsidR="00611FD4" w:rsidRPr="00E7193C">
              <w:t>Ch. 5, S</w:t>
            </w:r>
            <w:r w:rsidR="00700D96" w:rsidRPr="00E7193C">
              <w:t>ec</w:t>
            </w:r>
            <w:r w:rsidR="00611FD4" w:rsidRPr="00E7193C">
              <w:t>. 6.4.6).</w:t>
            </w:r>
          </w:p>
        </w:tc>
      </w:tr>
      <w:tr w:rsidR="001B0B89" w:rsidRPr="00E7193C" w14:paraId="1A40F347" w14:textId="77777777" w:rsidTr="00E74508">
        <w:tc>
          <w:tcPr>
            <w:tcW w:w="1620" w:type="dxa"/>
            <w:shd w:val="clear" w:color="auto" w:fill="auto"/>
          </w:tcPr>
          <w:p w14:paraId="5D277D91" w14:textId="77777777" w:rsidR="001B0B89" w:rsidRPr="00E7193C" w:rsidRDefault="001B0B89" w:rsidP="00F364DE">
            <w:pPr>
              <w:pStyle w:val="TableText"/>
            </w:pPr>
            <w:r w:rsidRPr="00E7193C">
              <w:t>Information</w:t>
            </w:r>
          </w:p>
        </w:tc>
        <w:tc>
          <w:tcPr>
            <w:tcW w:w="3330" w:type="dxa"/>
            <w:shd w:val="clear" w:color="auto" w:fill="auto"/>
          </w:tcPr>
          <w:p w14:paraId="4F091BEF" w14:textId="77777777" w:rsidR="001B0B89" w:rsidRPr="00E7193C" w:rsidRDefault="001B0B89" w:rsidP="00F364DE">
            <w:pPr>
              <w:pStyle w:val="TableText"/>
            </w:pPr>
            <w:r w:rsidRPr="00E74508">
              <w:rPr>
                <w:i/>
              </w:rPr>
              <w:t>Outages</w:t>
            </w:r>
            <w:r w:rsidRPr="00E7193C">
              <w:t xml:space="preserve"> that are exempt from submission requirements outlined in </w:t>
            </w:r>
            <w:hyperlink w:anchor="Appendix_B_Outage_Reporting_Requirements" w:history="1">
              <w:r w:rsidRPr="00E7193C">
                <w:rPr>
                  <w:rStyle w:val="Hyperlink"/>
                </w:rPr>
                <w:t>Appendix B</w:t>
              </w:r>
            </w:hyperlink>
            <w:r w:rsidRPr="00E7193C">
              <w:t xml:space="preserve">, but are submitted for informational purposes only, are classified as information </w:t>
            </w:r>
            <w:r w:rsidR="002F03ED" w:rsidRPr="00E74508">
              <w:rPr>
                <w:i/>
              </w:rPr>
              <w:t>outage</w:t>
            </w:r>
            <w:r w:rsidRPr="00E7193C">
              <w:t>s.</w:t>
            </w:r>
          </w:p>
        </w:tc>
        <w:tc>
          <w:tcPr>
            <w:tcW w:w="2520" w:type="dxa"/>
            <w:shd w:val="clear" w:color="auto" w:fill="auto"/>
          </w:tcPr>
          <w:p w14:paraId="2B818E1F" w14:textId="77777777" w:rsidR="001B0B89" w:rsidRPr="00E7193C" w:rsidRDefault="00341FDE" w:rsidP="00F364DE">
            <w:pPr>
              <w:pStyle w:val="TableBullet"/>
            </w:pPr>
            <w:r w:rsidRPr="00E74508">
              <w:rPr>
                <w:i/>
              </w:rPr>
              <w:t>Generation facility</w:t>
            </w:r>
            <w:r w:rsidR="001B0B89" w:rsidRPr="00E7193C">
              <w:t xml:space="preserve"> </w:t>
            </w:r>
            <w:r w:rsidR="00DC677E" w:rsidRPr="00956C09">
              <w:t xml:space="preserve">or </w:t>
            </w:r>
            <w:r w:rsidR="00DC677E" w:rsidRPr="00956C09">
              <w:rPr>
                <w:i/>
              </w:rPr>
              <w:t>electricity storage facility</w:t>
            </w:r>
            <w:r w:rsidR="00DC677E" w:rsidRPr="00956C09">
              <w:t xml:space="preserve"> </w:t>
            </w:r>
            <w:r w:rsidR="001B0B89" w:rsidRPr="00E7193C">
              <w:t>unavailable for condense</w:t>
            </w:r>
          </w:p>
          <w:p w14:paraId="2435FD20" w14:textId="77777777" w:rsidR="001B0B89" w:rsidRPr="00E7193C" w:rsidRDefault="001B0B89" w:rsidP="00F364DE">
            <w:pPr>
              <w:pStyle w:val="TableBullet"/>
            </w:pPr>
            <w:r w:rsidRPr="00E7193C">
              <w:t>Switch on manual operation only</w:t>
            </w:r>
          </w:p>
        </w:tc>
        <w:tc>
          <w:tcPr>
            <w:tcW w:w="2880" w:type="dxa"/>
            <w:shd w:val="clear" w:color="auto" w:fill="auto"/>
          </w:tcPr>
          <w:p w14:paraId="463C8180" w14:textId="77777777" w:rsidR="001B0B89" w:rsidRPr="00E7193C" w:rsidRDefault="001B0B89" w:rsidP="00F364DE">
            <w:pPr>
              <w:pStyle w:val="TableText"/>
            </w:pPr>
            <w:r w:rsidRPr="00E7193C">
              <w:t xml:space="preserve">No obligation. </w:t>
            </w:r>
            <w:r w:rsidR="00C814FD" w:rsidRPr="00E74508">
              <w:rPr>
                <w:i/>
              </w:rPr>
              <w:t>Market participants</w:t>
            </w:r>
            <w:r w:rsidRPr="00E7193C">
              <w:t xml:space="preserve"> may, as far in advance as possible, notify the </w:t>
            </w:r>
            <w:r w:rsidR="004F62D5" w:rsidRPr="00E74508">
              <w:rPr>
                <w:i/>
              </w:rPr>
              <w:t>IESO</w:t>
            </w:r>
            <w:r w:rsidRPr="00E7193C">
              <w:t xml:space="preserve"> of any information </w:t>
            </w:r>
            <w:r w:rsidR="002F03ED" w:rsidRPr="00E74508">
              <w:rPr>
                <w:i/>
              </w:rPr>
              <w:t>outage</w:t>
            </w:r>
            <w:r w:rsidRPr="00E7193C">
              <w:t xml:space="preserve">, using their </w:t>
            </w:r>
            <w:r w:rsidR="002F03ED" w:rsidRPr="00E74508">
              <w:rPr>
                <w:i/>
              </w:rPr>
              <w:t>outage</w:t>
            </w:r>
            <w:r w:rsidRPr="00E7193C">
              <w:t xml:space="preserve"> submission tools.</w:t>
            </w:r>
          </w:p>
        </w:tc>
      </w:tr>
      <w:tr w:rsidR="001B0B89" w:rsidRPr="00E7193C" w14:paraId="664AC725" w14:textId="77777777" w:rsidTr="00E74508">
        <w:tc>
          <w:tcPr>
            <w:tcW w:w="1620" w:type="dxa"/>
            <w:shd w:val="clear" w:color="auto" w:fill="auto"/>
          </w:tcPr>
          <w:p w14:paraId="48C1B439" w14:textId="77777777" w:rsidR="001B0B89" w:rsidRPr="00E7193C" w:rsidRDefault="001B0B89" w:rsidP="00F364DE">
            <w:pPr>
              <w:pStyle w:val="TableText"/>
            </w:pPr>
            <w:r w:rsidRPr="00E7193C">
              <w:t>Force Extended</w:t>
            </w:r>
          </w:p>
        </w:tc>
        <w:tc>
          <w:tcPr>
            <w:tcW w:w="3330" w:type="dxa"/>
            <w:shd w:val="clear" w:color="auto" w:fill="auto"/>
          </w:tcPr>
          <w:p w14:paraId="4A2BC8D8" w14:textId="77777777" w:rsidR="001B0B89" w:rsidRPr="00E7193C" w:rsidRDefault="001B0B89" w:rsidP="0077715A">
            <w:pPr>
              <w:pStyle w:val="TableText"/>
            </w:pPr>
            <w:r w:rsidRPr="00E7193C">
              <w:t xml:space="preserve">This code is not available to </w:t>
            </w:r>
            <w:r w:rsidR="00341FDE" w:rsidRPr="00E74508">
              <w:rPr>
                <w:i/>
              </w:rPr>
              <w:t>market participants</w:t>
            </w:r>
            <w:r w:rsidRPr="00E7193C">
              <w:t xml:space="preserve"> when submitting </w:t>
            </w:r>
            <w:r w:rsidR="002F03ED" w:rsidRPr="00E74508">
              <w:rPr>
                <w:i/>
              </w:rPr>
              <w:t>outage</w:t>
            </w:r>
            <w:r w:rsidRPr="00E7193C">
              <w:t xml:space="preserve"> requests. However, if the end time of a planned, opportunity, or information </w:t>
            </w:r>
            <w:r w:rsidR="002F03ED" w:rsidRPr="00E74508">
              <w:rPr>
                <w:i/>
              </w:rPr>
              <w:t>outage</w:t>
            </w:r>
            <w:r w:rsidRPr="00E7193C">
              <w:t xml:space="preserve"> requests get extended their </w:t>
            </w:r>
            <w:r w:rsidR="0077715A" w:rsidRPr="00E7193C">
              <w:t>P</w:t>
            </w:r>
            <w:r w:rsidRPr="00E7193C">
              <w:t xml:space="preserve">riority </w:t>
            </w:r>
            <w:r w:rsidR="0077715A" w:rsidRPr="00E7193C">
              <w:t>C</w:t>
            </w:r>
            <w:r w:rsidRPr="00E7193C">
              <w:t>ode will be updated to forced extended.</w:t>
            </w:r>
          </w:p>
        </w:tc>
        <w:tc>
          <w:tcPr>
            <w:tcW w:w="2520" w:type="dxa"/>
            <w:shd w:val="clear" w:color="auto" w:fill="auto"/>
          </w:tcPr>
          <w:p w14:paraId="0CC4F404" w14:textId="77777777" w:rsidR="001B0B89" w:rsidRPr="00E7193C" w:rsidRDefault="001B0B89" w:rsidP="00F364DE">
            <w:pPr>
              <w:pStyle w:val="TableBullet"/>
            </w:pPr>
            <w:r w:rsidRPr="00E7193C">
              <w:t xml:space="preserve">Adverse weather conditions delay the completion of a scheduled </w:t>
            </w:r>
            <w:r w:rsidR="002F03ED" w:rsidRPr="00E74508">
              <w:rPr>
                <w:i/>
              </w:rPr>
              <w:t>outage</w:t>
            </w:r>
            <w:r w:rsidRPr="00E7193C">
              <w:t xml:space="preserve"> </w:t>
            </w:r>
          </w:p>
        </w:tc>
        <w:tc>
          <w:tcPr>
            <w:tcW w:w="2880" w:type="dxa"/>
            <w:shd w:val="clear" w:color="auto" w:fill="auto"/>
          </w:tcPr>
          <w:p w14:paraId="7AD2065B" w14:textId="77777777" w:rsidR="001B0B89" w:rsidRPr="00E7193C" w:rsidRDefault="00C814FD" w:rsidP="00F364DE">
            <w:pPr>
              <w:pStyle w:val="TableText"/>
            </w:pPr>
            <w:r w:rsidRPr="00E74508">
              <w:rPr>
                <w:i/>
              </w:rPr>
              <w:t>Market participants</w:t>
            </w:r>
            <w:r w:rsidR="001B0B89" w:rsidRPr="00E7193C">
              <w:t xml:space="preserve"> are required to notify the </w:t>
            </w:r>
            <w:r w:rsidR="004F62D5" w:rsidRPr="00E74508">
              <w:rPr>
                <w:i/>
              </w:rPr>
              <w:t>IESO</w:t>
            </w:r>
            <w:r w:rsidR="001B0B89" w:rsidRPr="00E7193C">
              <w:t xml:space="preserve"> of any forced extension as far in advance as possible, using their </w:t>
            </w:r>
            <w:r w:rsidR="002F03ED" w:rsidRPr="00E74508">
              <w:rPr>
                <w:i/>
              </w:rPr>
              <w:t>outage</w:t>
            </w:r>
            <w:r w:rsidR="001B0B89" w:rsidRPr="00E7193C">
              <w:t xml:space="preserve"> submission tools and by telephoning the </w:t>
            </w:r>
            <w:r w:rsidR="004F62D5" w:rsidRPr="00E74508">
              <w:rPr>
                <w:i/>
              </w:rPr>
              <w:t>IESO</w:t>
            </w:r>
            <w:r w:rsidR="001B0B89" w:rsidRPr="00E7193C">
              <w:t>.</w:t>
            </w:r>
          </w:p>
        </w:tc>
      </w:tr>
    </w:tbl>
    <w:p w14:paraId="5DC6BA78" w14:textId="77777777" w:rsidR="001B0B89" w:rsidRPr="00E7193C" w:rsidRDefault="001B0B89" w:rsidP="001B0B89">
      <w:pPr>
        <w:pStyle w:val="Heading3"/>
      </w:pPr>
      <w:bookmarkStart w:id="190" w:name="_Determining_Outage_Priority"/>
      <w:bookmarkStart w:id="191" w:name="_Toc462152144"/>
      <w:bookmarkStart w:id="192" w:name="_Toc8121523"/>
      <w:bookmarkStart w:id="193" w:name="_Toc20313899"/>
      <w:bookmarkStart w:id="194" w:name="_Toc35864749"/>
      <w:bookmarkStart w:id="195" w:name="_Toc86267674"/>
      <w:bookmarkStart w:id="196" w:name="_Toc75769236"/>
      <w:bookmarkEnd w:id="190"/>
      <w:r w:rsidRPr="00E7193C">
        <w:t>Determining Outage Priority</w:t>
      </w:r>
      <w:bookmarkEnd w:id="191"/>
      <w:bookmarkEnd w:id="192"/>
      <w:bookmarkEnd w:id="193"/>
      <w:bookmarkEnd w:id="194"/>
      <w:bookmarkEnd w:id="195"/>
      <w:bookmarkEnd w:id="196"/>
    </w:p>
    <w:p w14:paraId="2BEC7A3E" w14:textId="77777777" w:rsidR="001B0B89" w:rsidRPr="00E7193C" w:rsidRDefault="001B0B89" w:rsidP="001B0B89">
      <w:pPr>
        <w:pStyle w:val="BodyText"/>
      </w:pPr>
      <w:r w:rsidRPr="00E7193C">
        <w:t xml:space="preserve">The </w:t>
      </w:r>
      <w:r w:rsidR="004F62D5" w:rsidRPr="00E7193C">
        <w:rPr>
          <w:i/>
        </w:rPr>
        <w:t>IESO</w:t>
      </w:r>
      <w:r w:rsidRPr="00E7193C">
        <w:t xml:space="preserve"> determines priority of </w:t>
      </w:r>
      <w:r w:rsidR="002F03ED" w:rsidRPr="00E7193C">
        <w:rPr>
          <w:i/>
        </w:rPr>
        <w:t>outage</w:t>
      </w:r>
      <w:r w:rsidRPr="00E7193C">
        <w:t xml:space="preserve">s in order to approve, reject, revoke and recall </w:t>
      </w:r>
      <w:r w:rsidR="002F03ED" w:rsidRPr="00E7193C">
        <w:rPr>
          <w:i/>
        </w:rPr>
        <w:t>outage</w:t>
      </w:r>
      <w:r w:rsidRPr="00E7193C">
        <w:t xml:space="preserve">s in a consistent and uniform manner. </w:t>
      </w:r>
    </w:p>
    <w:p w14:paraId="2A1A5E89" w14:textId="77777777" w:rsidR="001B0B89" w:rsidRPr="00E7193C" w:rsidRDefault="002F03ED" w:rsidP="001B0B89">
      <w:pPr>
        <w:pStyle w:val="BodyText"/>
      </w:pPr>
      <w:r w:rsidRPr="00E7193C">
        <w:rPr>
          <w:i/>
        </w:rPr>
        <w:t>Outage</w:t>
      </w:r>
      <w:r w:rsidR="001B0B89" w:rsidRPr="00E7193C">
        <w:t xml:space="preserve"> priority for approval (as per </w:t>
      </w:r>
      <w:r w:rsidR="00700D96" w:rsidRPr="00E7193C">
        <w:rPr>
          <w:i/>
        </w:rPr>
        <w:t>MR</w:t>
      </w:r>
      <w:r w:rsidR="00700D96" w:rsidRPr="00E7193C">
        <w:t xml:space="preserve"> </w:t>
      </w:r>
      <w:r w:rsidR="001B0B89" w:rsidRPr="00E7193C">
        <w:t>Ch. 5, S</w:t>
      </w:r>
      <w:r w:rsidR="00700D96" w:rsidRPr="00E7193C">
        <w:t>ec</w:t>
      </w:r>
      <w:r w:rsidR="001B0B89" w:rsidRPr="00E7193C">
        <w:t>. 6.4.2) is based on the criteria listed below:</w:t>
      </w:r>
    </w:p>
    <w:p w14:paraId="50A98895" w14:textId="77777777" w:rsidR="001B0B89" w:rsidRPr="00E7193C" w:rsidRDefault="001B0B89" w:rsidP="00A40BDA">
      <w:pPr>
        <w:pStyle w:val="BodyText"/>
        <w:numPr>
          <w:ilvl w:val="0"/>
          <w:numId w:val="67"/>
        </w:numPr>
        <w:rPr>
          <w:b/>
        </w:rPr>
      </w:pPr>
      <w:r w:rsidRPr="00E7193C">
        <w:rPr>
          <w:b/>
        </w:rPr>
        <w:t>Criteria 1: Priority Code</w:t>
      </w:r>
    </w:p>
    <w:p w14:paraId="12E99BAA" w14:textId="77777777" w:rsidR="001B0B89" w:rsidRPr="00E7193C" w:rsidRDefault="001B0B89" w:rsidP="001B0B89">
      <w:pPr>
        <w:pStyle w:val="BodyText"/>
      </w:pPr>
      <w:r w:rsidRPr="00E7193C">
        <w:t xml:space="preserve">The Priority Code of an </w:t>
      </w:r>
      <w:r w:rsidR="002F03ED" w:rsidRPr="00E7193C">
        <w:rPr>
          <w:i/>
        </w:rPr>
        <w:t>outage</w:t>
      </w:r>
      <w:r w:rsidRPr="00E7193C">
        <w:t xml:space="preserve"> request is the primary determinant of </w:t>
      </w:r>
      <w:r w:rsidR="002F03ED" w:rsidRPr="00E7193C">
        <w:rPr>
          <w:i/>
        </w:rPr>
        <w:t>outage</w:t>
      </w:r>
      <w:r w:rsidRPr="00E7193C">
        <w:t xml:space="preserve"> priority. The order of precedence is as follows:</w:t>
      </w:r>
    </w:p>
    <w:p w14:paraId="270592F0" w14:textId="77777777" w:rsidR="001B0B89" w:rsidRPr="00E7193C" w:rsidRDefault="001B0B89" w:rsidP="00A40BDA">
      <w:pPr>
        <w:pStyle w:val="BodyText"/>
        <w:numPr>
          <w:ilvl w:val="0"/>
          <w:numId w:val="66"/>
        </w:numPr>
      </w:pPr>
      <w:r w:rsidRPr="00E7193C">
        <w:t>Forced</w:t>
      </w:r>
    </w:p>
    <w:p w14:paraId="1BE2D449" w14:textId="77777777" w:rsidR="001B0B89" w:rsidRPr="00E7193C" w:rsidRDefault="001B0B89" w:rsidP="00A40BDA">
      <w:pPr>
        <w:pStyle w:val="BodyText"/>
        <w:numPr>
          <w:ilvl w:val="0"/>
          <w:numId w:val="66"/>
        </w:numPr>
      </w:pPr>
      <w:r w:rsidRPr="00E7193C">
        <w:t>Urgent</w:t>
      </w:r>
    </w:p>
    <w:p w14:paraId="67F6B8DA" w14:textId="77777777" w:rsidR="001B0B89" w:rsidRPr="00E7193C" w:rsidRDefault="001B0B89" w:rsidP="00A40BDA">
      <w:pPr>
        <w:pStyle w:val="BodyText"/>
        <w:numPr>
          <w:ilvl w:val="0"/>
          <w:numId w:val="66"/>
        </w:numPr>
      </w:pPr>
      <w:r w:rsidRPr="00E7193C">
        <w:t>Planned</w:t>
      </w:r>
    </w:p>
    <w:p w14:paraId="7F1E7635" w14:textId="77777777" w:rsidR="001B0B89" w:rsidRPr="00E7193C" w:rsidRDefault="001B0B89" w:rsidP="00A40BDA">
      <w:pPr>
        <w:pStyle w:val="BodyText"/>
        <w:numPr>
          <w:ilvl w:val="0"/>
          <w:numId w:val="66"/>
        </w:numPr>
      </w:pPr>
      <w:r w:rsidRPr="00E7193C">
        <w:t>Opportunity</w:t>
      </w:r>
    </w:p>
    <w:p w14:paraId="627D395A" w14:textId="4E07B1BB" w:rsidR="00F50E35" w:rsidRDefault="001B0B89" w:rsidP="00F50E35">
      <w:pPr>
        <w:pStyle w:val="BodyText"/>
      </w:pPr>
      <w:r w:rsidRPr="00E7193C">
        <w:lastRenderedPageBreak/>
        <w:t xml:space="preserve">For example, when approving </w:t>
      </w:r>
      <w:r w:rsidR="002F03ED" w:rsidRPr="00E7193C">
        <w:rPr>
          <w:i/>
        </w:rPr>
        <w:t>outage</w:t>
      </w:r>
      <w:r w:rsidRPr="00E7193C">
        <w:t xml:space="preserve">s, an urgent </w:t>
      </w:r>
      <w:r w:rsidR="002F03ED" w:rsidRPr="00E7193C">
        <w:rPr>
          <w:i/>
        </w:rPr>
        <w:t>outage</w:t>
      </w:r>
      <w:r w:rsidRPr="00E7193C">
        <w:t xml:space="preserve"> request gets priority over a planned or opportunity </w:t>
      </w:r>
      <w:r w:rsidR="002F03ED" w:rsidRPr="00E7193C">
        <w:rPr>
          <w:i/>
        </w:rPr>
        <w:t>outage</w:t>
      </w:r>
      <w:r w:rsidRPr="00E7193C">
        <w:t xml:space="preserve"> request. </w:t>
      </w:r>
    </w:p>
    <w:p w14:paraId="790E18A5" w14:textId="77777777" w:rsidR="001B0B89" w:rsidRPr="00E7193C" w:rsidRDefault="001B0B89" w:rsidP="00993140">
      <w:pPr>
        <w:pStyle w:val="BodyText"/>
        <w:numPr>
          <w:ilvl w:val="0"/>
          <w:numId w:val="67"/>
        </w:numPr>
        <w:rPr>
          <w:b/>
        </w:rPr>
      </w:pPr>
      <w:r w:rsidRPr="00E7193C">
        <w:rPr>
          <w:b/>
        </w:rPr>
        <w:t>Criteria 2: Advance approval timeframe</w:t>
      </w:r>
    </w:p>
    <w:p w14:paraId="2CD461D0" w14:textId="77777777" w:rsidR="001B0B89" w:rsidRPr="00E7193C" w:rsidRDefault="001B0B89" w:rsidP="001B0B89">
      <w:pPr>
        <w:pStyle w:val="BodyText"/>
      </w:pPr>
      <w:r w:rsidRPr="00E7193C">
        <w:t xml:space="preserve">Within </w:t>
      </w:r>
      <w:r w:rsidRPr="00E7193C">
        <w:rPr>
          <w:i/>
        </w:rPr>
        <w:t xml:space="preserve">planned </w:t>
      </w:r>
      <w:r w:rsidR="002F03ED" w:rsidRPr="00E7193C">
        <w:rPr>
          <w:i/>
        </w:rPr>
        <w:t>outage</w:t>
      </w:r>
      <w:r w:rsidRPr="00E7193C">
        <w:rPr>
          <w:i/>
        </w:rPr>
        <w:t>s</w:t>
      </w:r>
      <w:r w:rsidRPr="00E7193C">
        <w:t>, the order of precedence is as follows:</w:t>
      </w:r>
    </w:p>
    <w:p w14:paraId="6AB92361" w14:textId="77777777" w:rsidR="001B0B89" w:rsidRPr="00E7193C" w:rsidRDefault="001B0B89" w:rsidP="00A40BDA">
      <w:pPr>
        <w:pStyle w:val="BodyText"/>
        <w:numPr>
          <w:ilvl w:val="0"/>
          <w:numId w:val="68"/>
        </w:numPr>
      </w:pPr>
      <w:r w:rsidRPr="00E7193C">
        <w:rPr>
          <w:i/>
        </w:rPr>
        <w:t>Outages</w:t>
      </w:r>
      <w:r w:rsidRPr="00E7193C">
        <w:t xml:space="preserve"> submitted for Quarterly </w:t>
      </w:r>
      <w:r w:rsidR="00322E39" w:rsidRPr="00E7193C">
        <w:rPr>
          <w:i/>
        </w:rPr>
        <w:t>Advance Approval</w:t>
      </w:r>
    </w:p>
    <w:p w14:paraId="5B8F30A1" w14:textId="77777777" w:rsidR="001B0B89" w:rsidRPr="00E7193C" w:rsidRDefault="001B0B89" w:rsidP="00A40BDA">
      <w:pPr>
        <w:pStyle w:val="BodyText"/>
        <w:numPr>
          <w:ilvl w:val="0"/>
          <w:numId w:val="68"/>
        </w:numPr>
      </w:pPr>
      <w:r w:rsidRPr="00E7193C">
        <w:rPr>
          <w:i/>
        </w:rPr>
        <w:t>Outages</w:t>
      </w:r>
      <w:r w:rsidRPr="00E7193C">
        <w:t xml:space="preserve"> submitted for Weekly </w:t>
      </w:r>
      <w:r w:rsidR="00322E39" w:rsidRPr="00E7193C">
        <w:rPr>
          <w:i/>
        </w:rPr>
        <w:t>Advance Approval</w:t>
      </w:r>
    </w:p>
    <w:p w14:paraId="1F497C03" w14:textId="77777777" w:rsidR="001B0B89" w:rsidRPr="00E7193C" w:rsidRDefault="001B0B89" w:rsidP="00A40BDA">
      <w:pPr>
        <w:pStyle w:val="BodyText"/>
        <w:numPr>
          <w:ilvl w:val="0"/>
          <w:numId w:val="68"/>
        </w:numPr>
      </w:pPr>
      <w:r w:rsidRPr="00E7193C">
        <w:rPr>
          <w:i/>
        </w:rPr>
        <w:t>Outages</w:t>
      </w:r>
      <w:r w:rsidRPr="00E7193C">
        <w:t xml:space="preserve"> submitted for 3-Day </w:t>
      </w:r>
      <w:r w:rsidR="00322E39" w:rsidRPr="00E7193C">
        <w:rPr>
          <w:i/>
        </w:rPr>
        <w:t>Advance Approval</w:t>
      </w:r>
    </w:p>
    <w:p w14:paraId="61274BAA" w14:textId="77777777" w:rsidR="001B0B89" w:rsidRPr="00E7193C" w:rsidRDefault="001B0B89" w:rsidP="00A40BDA">
      <w:pPr>
        <w:pStyle w:val="BodyText"/>
        <w:numPr>
          <w:ilvl w:val="0"/>
          <w:numId w:val="68"/>
        </w:numPr>
      </w:pPr>
      <w:r w:rsidRPr="00E7193C">
        <w:rPr>
          <w:i/>
        </w:rPr>
        <w:t>Outages</w:t>
      </w:r>
      <w:r w:rsidRPr="00E7193C">
        <w:t xml:space="preserve"> submitted for 1-Day </w:t>
      </w:r>
      <w:r w:rsidR="00322E39" w:rsidRPr="00E7193C">
        <w:rPr>
          <w:i/>
        </w:rPr>
        <w:t>Advance Approval</w:t>
      </w:r>
    </w:p>
    <w:p w14:paraId="3B8EAB06" w14:textId="77777777" w:rsidR="001B0B89" w:rsidRPr="00E7193C" w:rsidRDefault="008B6673" w:rsidP="001B0B89">
      <w:pPr>
        <w:pStyle w:val="BodyText"/>
      </w:pPr>
      <w:r w:rsidRPr="00E7193C">
        <w:t xml:space="preserve">For example, a </w:t>
      </w:r>
      <w:r w:rsidRPr="00E7193C">
        <w:rPr>
          <w:i/>
        </w:rPr>
        <w:t xml:space="preserve">planned </w:t>
      </w:r>
      <w:r w:rsidR="002F03ED" w:rsidRPr="00E7193C">
        <w:rPr>
          <w:i/>
        </w:rPr>
        <w:t>outage</w:t>
      </w:r>
      <w:r w:rsidRPr="00E7193C">
        <w:t xml:space="preserve"> request submitted for Weekly </w:t>
      </w:r>
      <w:r w:rsidR="00322E39" w:rsidRPr="00E7193C">
        <w:rPr>
          <w:i/>
        </w:rPr>
        <w:t>Advance Approval</w:t>
      </w:r>
      <w:r w:rsidRPr="00E7193C">
        <w:t xml:space="preserve"> gets priority over a </w:t>
      </w:r>
      <w:r w:rsidRPr="00E7193C">
        <w:rPr>
          <w:i/>
        </w:rPr>
        <w:t xml:space="preserve">planned </w:t>
      </w:r>
      <w:r w:rsidR="002F03ED" w:rsidRPr="00E7193C">
        <w:rPr>
          <w:i/>
        </w:rPr>
        <w:t>outage</w:t>
      </w:r>
      <w:r w:rsidRPr="00E7193C">
        <w:t xml:space="preserve"> request submitted for 3-Day </w:t>
      </w:r>
      <w:r w:rsidR="00322E39" w:rsidRPr="00E7193C">
        <w:rPr>
          <w:i/>
        </w:rPr>
        <w:t>Advance Approval</w:t>
      </w:r>
      <w:r w:rsidRPr="00E7193C">
        <w:t xml:space="preserve">. However, an urgent </w:t>
      </w:r>
      <w:r w:rsidR="002F03ED" w:rsidRPr="00E7193C">
        <w:rPr>
          <w:i/>
        </w:rPr>
        <w:t>outage</w:t>
      </w:r>
      <w:r w:rsidRPr="00E7193C">
        <w:t xml:space="preserve"> request submitted five days ahead of the planned start time gets priority over a </w:t>
      </w:r>
      <w:r w:rsidRPr="00E7193C">
        <w:rPr>
          <w:i/>
        </w:rPr>
        <w:t xml:space="preserve">planned </w:t>
      </w:r>
      <w:r w:rsidR="002F03ED" w:rsidRPr="00E7193C">
        <w:rPr>
          <w:i/>
        </w:rPr>
        <w:t>outage</w:t>
      </w:r>
      <w:r w:rsidRPr="00E7193C">
        <w:t xml:space="preserve"> request submitted under the Weekly </w:t>
      </w:r>
      <w:r w:rsidR="00322E39" w:rsidRPr="00E7193C">
        <w:rPr>
          <w:i/>
        </w:rPr>
        <w:t>Advance Approval</w:t>
      </w:r>
      <w:r w:rsidRPr="00E7193C">
        <w:t xml:space="preserve"> process.</w:t>
      </w:r>
    </w:p>
    <w:p w14:paraId="6B43DF17" w14:textId="77777777" w:rsidR="001B0B89" w:rsidRPr="00E7193C" w:rsidRDefault="001B0B89" w:rsidP="00A40BDA">
      <w:pPr>
        <w:pStyle w:val="BodyText"/>
        <w:numPr>
          <w:ilvl w:val="0"/>
          <w:numId w:val="67"/>
        </w:numPr>
        <w:rPr>
          <w:b/>
        </w:rPr>
      </w:pPr>
      <w:r w:rsidRPr="00E7193C">
        <w:rPr>
          <w:b/>
        </w:rPr>
        <w:t>Criteria 3: Priority date</w:t>
      </w:r>
    </w:p>
    <w:p w14:paraId="25D2745C" w14:textId="77777777" w:rsidR="001B0B89" w:rsidRPr="00E7193C" w:rsidRDefault="001B0B89" w:rsidP="001B0B89">
      <w:pPr>
        <w:pStyle w:val="BodyText"/>
      </w:pPr>
      <w:r w:rsidRPr="00E7193C">
        <w:t xml:space="preserve">For urgent and opportunity </w:t>
      </w:r>
      <w:r w:rsidR="002F03ED" w:rsidRPr="00E7193C">
        <w:rPr>
          <w:i/>
        </w:rPr>
        <w:t>outage</w:t>
      </w:r>
      <w:r w:rsidRPr="00E7193C">
        <w:t xml:space="preserve">s, the submission date and time determine </w:t>
      </w:r>
      <w:r w:rsidR="002F03ED" w:rsidRPr="00E7193C">
        <w:rPr>
          <w:i/>
        </w:rPr>
        <w:t>outage</w:t>
      </w:r>
      <w:r w:rsidRPr="00E7193C">
        <w:t xml:space="preserve"> priority. The earlier the submission, the higher is the priority of the </w:t>
      </w:r>
      <w:r w:rsidR="002F03ED" w:rsidRPr="00E7193C">
        <w:rPr>
          <w:i/>
        </w:rPr>
        <w:t>outage</w:t>
      </w:r>
      <w:r w:rsidRPr="00E7193C">
        <w:t xml:space="preserve"> request. </w:t>
      </w:r>
    </w:p>
    <w:p w14:paraId="15C6C2C5" w14:textId="77777777" w:rsidR="001B0B89" w:rsidRPr="00E7193C" w:rsidRDefault="001B0B89" w:rsidP="001B0B89">
      <w:pPr>
        <w:pStyle w:val="BodyText"/>
      </w:pPr>
      <w:r w:rsidRPr="00E7193C">
        <w:t xml:space="preserve">For </w:t>
      </w:r>
      <w:r w:rsidRPr="00E7193C">
        <w:rPr>
          <w:i/>
        </w:rPr>
        <w:t>planned</w:t>
      </w:r>
      <w:r w:rsidRPr="00E7193C">
        <w:t xml:space="preserve"> </w:t>
      </w:r>
      <w:r w:rsidR="002F03ED" w:rsidRPr="00E7193C">
        <w:rPr>
          <w:i/>
        </w:rPr>
        <w:t>outage</w:t>
      </w:r>
      <w:r w:rsidRPr="00E7193C">
        <w:rPr>
          <w:i/>
        </w:rPr>
        <w:t xml:space="preserve">s </w:t>
      </w:r>
      <w:r w:rsidRPr="00E7193C">
        <w:t xml:space="preserve">submitted within the same </w:t>
      </w:r>
      <w:r w:rsidR="00324E3F" w:rsidRPr="00E7193C">
        <w:rPr>
          <w:i/>
        </w:rPr>
        <w:t>advance approval</w:t>
      </w:r>
      <w:r w:rsidRPr="00E7193C">
        <w:t xml:space="preserve"> timeframe, the submission date and time determine </w:t>
      </w:r>
      <w:r w:rsidR="002F03ED" w:rsidRPr="00E7193C">
        <w:rPr>
          <w:i/>
        </w:rPr>
        <w:t>outage</w:t>
      </w:r>
      <w:r w:rsidRPr="00E7193C">
        <w:t xml:space="preserve"> priority.</w:t>
      </w:r>
    </w:p>
    <w:p w14:paraId="052AAEC6" w14:textId="77777777" w:rsidR="001B0B89" w:rsidRPr="00E7193C" w:rsidRDefault="001B0B89" w:rsidP="001B0B89">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5"/>
        <w:gridCol w:w="3025"/>
      </w:tblGrid>
      <w:tr w:rsidR="001B0B89" w:rsidRPr="00E7193C" w14:paraId="25F67742" w14:textId="77777777" w:rsidTr="00E74508">
        <w:trPr>
          <w:tblHeader/>
        </w:trPr>
        <w:tc>
          <w:tcPr>
            <w:tcW w:w="6138" w:type="dxa"/>
            <w:shd w:val="clear" w:color="auto" w:fill="BFBFBF"/>
          </w:tcPr>
          <w:p w14:paraId="517FA60A" w14:textId="77777777" w:rsidR="001B0B89" w:rsidRPr="00E74508" w:rsidRDefault="001B0B89" w:rsidP="00E74508">
            <w:pPr>
              <w:pStyle w:val="BodyText"/>
              <w:jc w:val="center"/>
              <w:rPr>
                <w:b/>
              </w:rPr>
            </w:pPr>
            <w:r w:rsidRPr="00E74508">
              <w:rPr>
                <w:b/>
              </w:rPr>
              <w:t>If…</w:t>
            </w:r>
          </w:p>
        </w:tc>
        <w:tc>
          <w:tcPr>
            <w:tcW w:w="3078" w:type="dxa"/>
            <w:shd w:val="clear" w:color="auto" w:fill="BFBFBF"/>
          </w:tcPr>
          <w:p w14:paraId="2911ABBF" w14:textId="77777777" w:rsidR="001B0B89" w:rsidRPr="00E74508" w:rsidRDefault="001B0B89" w:rsidP="00E74508">
            <w:pPr>
              <w:pStyle w:val="BodyText"/>
              <w:jc w:val="center"/>
              <w:rPr>
                <w:b/>
              </w:rPr>
            </w:pPr>
            <w:r w:rsidRPr="00E74508">
              <w:rPr>
                <w:b/>
              </w:rPr>
              <w:t>Then…</w:t>
            </w:r>
          </w:p>
        </w:tc>
      </w:tr>
      <w:tr w:rsidR="001B0B89" w:rsidRPr="00E7193C" w14:paraId="14590C29" w14:textId="77777777" w:rsidTr="00E74508">
        <w:tc>
          <w:tcPr>
            <w:tcW w:w="6138" w:type="dxa"/>
            <w:shd w:val="clear" w:color="auto" w:fill="auto"/>
          </w:tcPr>
          <w:p w14:paraId="7B49F3A4" w14:textId="77777777" w:rsidR="001B0B89" w:rsidRPr="00E7193C" w:rsidRDefault="001B0B89" w:rsidP="00F364DE">
            <w:pPr>
              <w:pStyle w:val="BodyText"/>
            </w:pPr>
            <w:r w:rsidRPr="00E7193C">
              <w:t xml:space="preserve">The following </w:t>
            </w:r>
            <w:r w:rsidR="002F03ED" w:rsidRPr="00E74508">
              <w:rPr>
                <w:i/>
              </w:rPr>
              <w:t>outage</w:t>
            </w:r>
            <w:r w:rsidRPr="00E7193C">
              <w:t>s are submitted for approval:</w:t>
            </w:r>
          </w:p>
          <w:p w14:paraId="5F14E485" w14:textId="77777777" w:rsidR="001B0B89" w:rsidRPr="00E7193C" w:rsidRDefault="002F03ED" w:rsidP="00F364DE">
            <w:pPr>
              <w:pStyle w:val="BodyText"/>
            </w:pPr>
            <w:r w:rsidRPr="00E74508">
              <w:rPr>
                <w:i/>
              </w:rPr>
              <w:t>Outage</w:t>
            </w:r>
            <w:r w:rsidR="001B0B89" w:rsidRPr="00E7193C">
              <w:t xml:space="preserve"> A: Opportunity </w:t>
            </w:r>
            <w:r w:rsidRPr="00E74508">
              <w:rPr>
                <w:i/>
              </w:rPr>
              <w:t>outage</w:t>
            </w:r>
            <w:r w:rsidR="001B0B89" w:rsidRPr="00E7193C">
              <w:t xml:space="preserve"> submitted three days ahead of the planned start time</w:t>
            </w:r>
          </w:p>
          <w:p w14:paraId="3F8FAB97" w14:textId="77777777" w:rsidR="001B0B89" w:rsidRPr="00E7193C" w:rsidRDefault="002F03ED" w:rsidP="00F364DE">
            <w:pPr>
              <w:pStyle w:val="BodyText"/>
            </w:pPr>
            <w:r w:rsidRPr="00E74508">
              <w:rPr>
                <w:i/>
              </w:rPr>
              <w:t>Outage</w:t>
            </w:r>
            <w:r w:rsidR="001B0B89" w:rsidRPr="00E7193C">
              <w:t xml:space="preserve"> B: Urgent </w:t>
            </w:r>
            <w:r w:rsidRPr="00E74508">
              <w:rPr>
                <w:i/>
              </w:rPr>
              <w:t>outage</w:t>
            </w:r>
            <w:r w:rsidR="001B0B89" w:rsidRPr="00E7193C">
              <w:t xml:space="preserve"> submitted five days ahead of the planned start time</w:t>
            </w:r>
          </w:p>
          <w:p w14:paraId="05B6A191" w14:textId="77777777" w:rsidR="001B0B89" w:rsidRPr="00E7193C" w:rsidRDefault="002F03ED" w:rsidP="00F364DE">
            <w:pPr>
              <w:pStyle w:val="BodyText"/>
            </w:pPr>
            <w:r w:rsidRPr="00E74508">
              <w:rPr>
                <w:i/>
              </w:rPr>
              <w:t>Outage</w:t>
            </w:r>
            <w:r w:rsidR="001B0B89" w:rsidRPr="00E7193C">
              <w:t xml:space="preserve"> C: </w:t>
            </w:r>
            <w:r w:rsidR="001B0B89" w:rsidRPr="00E74508">
              <w:rPr>
                <w:i/>
              </w:rPr>
              <w:t>Planned</w:t>
            </w:r>
            <w:r w:rsidR="001B0B89" w:rsidRPr="00E7193C">
              <w:t xml:space="preserve"> </w:t>
            </w:r>
            <w:r w:rsidRPr="00E74508">
              <w:rPr>
                <w:i/>
              </w:rPr>
              <w:t>outage</w:t>
            </w:r>
            <w:r w:rsidR="001B0B89" w:rsidRPr="00E7193C">
              <w:t xml:space="preserve"> submitted for the Weekly </w:t>
            </w:r>
            <w:r w:rsidR="00322E39" w:rsidRPr="00E74508">
              <w:rPr>
                <w:i/>
              </w:rPr>
              <w:t>Advance Approval</w:t>
            </w:r>
            <w:r w:rsidR="001B0B89" w:rsidRPr="00E7193C">
              <w:t xml:space="preserve"> process</w:t>
            </w:r>
          </w:p>
          <w:p w14:paraId="4A60E5C2" w14:textId="77777777" w:rsidR="001B0B89" w:rsidRPr="00E7193C" w:rsidRDefault="002F03ED" w:rsidP="00F364DE">
            <w:pPr>
              <w:pStyle w:val="BodyText"/>
            </w:pPr>
            <w:r w:rsidRPr="00E74508">
              <w:rPr>
                <w:i/>
              </w:rPr>
              <w:t>Outage</w:t>
            </w:r>
            <w:r w:rsidR="001B0B89" w:rsidRPr="00E7193C">
              <w:t xml:space="preserve"> D: Opportunity </w:t>
            </w:r>
            <w:r w:rsidRPr="00E74508">
              <w:rPr>
                <w:i/>
              </w:rPr>
              <w:t>outage</w:t>
            </w:r>
            <w:r w:rsidR="001B0B89" w:rsidRPr="00E7193C">
              <w:t xml:space="preserve"> submitted five days ahead of the planned start time</w:t>
            </w:r>
          </w:p>
          <w:p w14:paraId="025B1228" w14:textId="77777777" w:rsidR="001B0B89" w:rsidRPr="00E7193C" w:rsidRDefault="002F03ED" w:rsidP="00F364DE">
            <w:pPr>
              <w:pStyle w:val="BodyText"/>
            </w:pPr>
            <w:r w:rsidRPr="00E74508">
              <w:rPr>
                <w:i/>
              </w:rPr>
              <w:t>Outage</w:t>
            </w:r>
            <w:r w:rsidR="001B0B89" w:rsidRPr="00E7193C">
              <w:t xml:space="preserve"> E: </w:t>
            </w:r>
            <w:r w:rsidR="001B0B89" w:rsidRPr="00E74508">
              <w:rPr>
                <w:i/>
              </w:rPr>
              <w:t>Planned</w:t>
            </w:r>
            <w:r w:rsidR="001B0B89" w:rsidRPr="00E7193C">
              <w:t xml:space="preserve"> </w:t>
            </w:r>
            <w:r w:rsidRPr="00E74508">
              <w:rPr>
                <w:i/>
              </w:rPr>
              <w:t>outage</w:t>
            </w:r>
            <w:r w:rsidR="001B0B89" w:rsidRPr="00E7193C">
              <w:t xml:space="preserve"> submitted for the 3-Day </w:t>
            </w:r>
            <w:r w:rsidR="00322E39" w:rsidRPr="00E74508">
              <w:rPr>
                <w:i/>
              </w:rPr>
              <w:t>Advance Approval</w:t>
            </w:r>
            <w:r w:rsidR="001B0B89" w:rsidRPr="00E7193C">
              <w:t xml:space="preserve"> process</w:t>
            </w:r>
          </w:p>
        </w:tc>
        <w:tc>
          <w:tcPr>
            <w:tcW w:w="3078" w:type="dxa"/>
            <w:shd w:val="clear" w:color="auto" w:fill="auto"/>
          </w:tcPr>
          <w:p w14:paraId="7AD4315D" w14:textId="77777777" w:rsidR="001B0B89" w:rsidRPr="00E7193C" w:rsidRDefault="002F03ED" w:rsidP="00F364DE">
            <w:pPr>
              <w:pStyle w:val="BodyText"/>
            </w:pPr>
            <w:r w:rsidRPr="00E74508">
              <w:rPr>
                <w:i/>
              </w:rPr>
              <w:t>Outage</w:t>
            </w:r>
            <w:r w:rsidR="001B0B89" w:rsidRPr="00E7193C">
              <w:t xml:space="preserve"> priority will be as follows:</w:t>
            </w:r>
          </w:p>
          <w:p w14:paraId="3976BCC4" w14:textId="77777777" w:rsidR="001B0B89" w:rsidRPr="00E7193C" w:rsidRDefault="002F03ED" w:rsidP="00E74508">
            <w:pPr>
              <w:pStyle w:val="BodyText"/>
              <w:numPr>
                <w:ilvl w:val="0"/>
                <w:numId w:val="69"/>
              </w:numPr>
            </w:pPr>
            <w:r w:rsidRPr="00E74508">
              <w:rPr>
                <w:i/>
              </w:rPr>
              <w:t>Outage</w:t>
            </w:r>
            <w:r w:rsidR="001B0B89" w:rsidRPr="00E7193C">
              <w:t xml:space="preserve"> B</w:t>
            </w:r>
          </w:p>
          <w:p w14:paraId="1B347F0D" w14:textId="77777777" w:rsidR="001B0B89" w:rsidRPr="00E7193C" w:rsidRDefault="002F03ED" w:rsidP="00E74508">
            <w:pPr>
              <w:pStyle w:val="BodyText"/>
              <w:numPr>
                <w:ilvl w:val="0"/>
                <w:numId w:val="69"/>
              </w:numPr>
            </w:pPr>
            <w:r w:rsidRPr="00E74508">
              <w:rPr>
                <w:i/>
              </w:rPr>
              <w:t>Outage</w:t>
            </w:r>
            <w:r w:rsidR="001B0B89" w:rsidRPr="00E7193C">
              <w:t xml:space="preserve"> C</w:t>
            </w:r>
          </w:p>
          <w:p w14:paraId="47FAD304" w14:textId="77777777" w:rsidR="001B0B89" w:rsidRPr="00E7193C" w:rsidRDefault="002F03ED" w:rsidP="00E74508">
            <w:pPr>
              <w:pStyle w:val="BodyText"/>
              <w:numPr>
                <w:ilvl w:val="0"/>
                <w:numId w:val="69"/>
              </w:numPr>
            </w:pPr>
            <w:r w:rsidRPr="00E74508">
              <w:rPr>
                <w:i/>
              </w:rPr>
              <w:t>Outage</w:t>
            </w:r>
            <w:r w:rsidR="001B0B89" w:rsidRPr="00E7193C">
              <w:t xml:space="preserve"> E</w:t>
            </w:r>
          </w:p>
          <w:p w14:paraId="7C7E0A41" w14:textId="77777777" w:rsidR="001B0B89" w:rsidRPr="00E7193C" w:rsidRDefault="002F03ED" w:rsidP="00E74508">
            <w:pPr>
              <w:pStyle w:val="BodyText"/>
              <w:numPr>
                <w:ilvl w:val="0"/>
                <w:numId w:val="69"/>
              </w:numPr>
            </w:pPr>
            <w:r w:rsidRPr="00E74508">
              <w:rPr>
                <w:i/>
              </w:rPr>
              <w:t>Outage</w:t>
            </w:r>
            <w:r w:rsidR="001B0B89" w:rsidRPr="00E7193C">
              <w:t xml:space="preserve"> D</w:t>
            </w:r>
          </w:p>
          <w:p w14:paraId="0A5C5C99" w14:textId="77777777" w:rsidR="001B0B89" w:rsidRPr="00E7193C" w:rsidRDefault="002F03ED" w:rsidP="00E74508">
            <w:pPr>
              <w:pStyle w:val="BodyText"/>
              <w:numPr>
                <w:ilvl w:val="0"/>
                <w:numId w:val="69"/>
              </w:numPr>
            </w:pPr>
            <w:r w:rsidRPr="00E74508">
              <w:rPr>
                <w:i/>
              </w:rPr>
              <w:t>Outage</w:t>
            </w:r>
            <w:r w:rsidR="001B0B89" w:rsidRPr="00E7193C">
              <w:t xml:space="preserve"> A</w:t>
            </w:r>
          </w:p>
        </w:tc>
      </w:tr>
    </w:tbl>
    <w:p w14:paraId="37344BAD" w14:textId="77777777" w:rsidR="001B0B89" w:rsidRPr="00E7193C" w:rsidRDefault="003E1C77" w:rsidP="001B0B89">
      <w:pPr>
        <w:pStyle w:val="BodyText"/>
      </w:pPr>
      <w:r w:rsidRPr="00E7193C">
        <w:t xml:space="preserve">To determine priority when rejecting, revoking </w:t>
      </w:r>
      <w:r w:rsidR="00324E3F" w:rsidRPr="00E7193C">
        <w:rPr>
          <w:i/>
        </w:rPr>
        <w:t>advance approval</w:t>
      </w:r>
      <w:r w:rsidRPr="00E7193C">
        <w:t xml:space="preserve"> or recalling </w:t>
      </w:r>
      <w:r w:rsidR="002F03ED" w:rsidRPr="00E7193C">
        <w:rPr>
          <w:i/>
        </w:rPr>
        <w:t>outage</w:t>
      </w:r>
      <w:r w:rsidRPr="00E7193C">
        <w:t xml:space="preserve">s, the </w:t>
      </w:r>
      <w:r w:rsidR="004F62D5" w:rsidRPr="00E7193C">
        <w:rPr>
          <w:i/>
        </w:rPr>
        <w:t>IESO</w:t>
      </w:r>
      <w:r w:rsidRPr="00E7193C">
        <w:t xml:space="preserve"> shall follow the reverse order of the criteria listed above (</w:t>
      </w:r>
      <w:r w:rsidR="00700D96" w:rsidRPr="00E7193C">
        <w:rPr>
          <w:i/>
        </w:rPr>
        <w:t xml:space="preserve">MR </w:t>
      </w:r>
      <w:r w:rsidRPr="00E7193C">
        <w:t>Ch. 5, S</w:t>
      </w:r>
      <w:r w:rsidR="00700D96" w:rsidRPr="00E7193C">
        <w:t>ec</w:t>
      </w:r>
      <w:r w:rsidRPr="00E7193C">
        <w:t>. 6.4.13).</w:t>
      </w:r>
      <w:r w:rsidRPr="00E7193C">
        <w:rPr>
          <w:snapToGrid w:val="0"/>
        </w:rPr>
        <w:t xml:space="preserve"> Where an </w:t>
      </w:r>
      <w:r w:rsidR="002F03ED" w:rsidRPr="00E7193C">
        <w:rPr>
          <w:i/>
          <w:snapToGrid w:val="0"/>
        </w:rPr>
        <w:t>outage</w:t>
      </w:r>
      <w:r w:rsidRPr="00E7193C">
        <w:rPr>
          <w:snapToGrid w:val="0"/>
        </w:rPr>
        <w:t xml:space="preserve"> conflict exists and one or more conflicting </w:t>
      </w:r>
      <w:r w:rsidR="002F03ED" w:rsidRPr="00E7193C">
        <w:rPr>
          <w:i/>
          <w:snapToGrid w:val="0"/>
        </w:rPr>
        <w:t>outage</w:t>
      </w:r>
      <w:r w:rsidRPr="00E7193C">
        <w:rPr>
          <w:snapToGrid w:val="0"/>
        </w:rPr>
        <w:t xml:space="preserve">s are rejected or revoked, the </w:t>
      </w:r>
      <w:r w:rsidR="004F62D5" w:rsidRPr="00E7193C">
        <w:rPr>
          <w:i/>
          <w:snapToGrid w:val="0"/>
        </w:rPr>
        <w:t>IESO</w:t>
      </w:r>
      <w:r w:rsidRPr="00E7193C">
        <w:rPr>
          <w:snapToGrid w:val="0"/>
        </w:rPr>
        <w:t xml:space="preserve"> may facilitate communication between the parties.</w:t>
      </w:r>
    </w:p>
    <w:p w14:paraId="6C47E9F6" w14:textId="77777777" w:rsidR="007554A4" w:rsidRPr="00E7193C" w:rsidRDefault="007554A4">
      <w:pPr>
        <w:spacing w:after="0"/>
      </w:pPr>
      <w:r w:rsidRPr="00E7193C">
        <w:br w:type="page"/>
      </w:r>
    </w:p>
    <w:p w14:paraId="1DE77276" w14:textId="77777777" w:rsidR="001B0B89" w:rsidRPr="00E7193C" w:rsidRDefault="003E1C77" w:rsidP="001B0B89">
      <w:pPr>
        <w:pStyle w:val="BodyText"/>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1"/>
        <w:gridCol w:w="3459"/>
      </w:tblGrid>
      <w:tr w:rsidR="001B0B89" w:rsidRPr="00E7193C" w14:paraId="7AF37CDB" w14:textId="77777777" w:rsidTr="00E74508">
        <w:trPr>
          <w:tblHeader/>
        </w:trPr>
        <w:tc>
          <w:tcPr>
            <w:tcW w:w="5688" w:type="dxa"/>
            <w:shd w:val="clear" w:color="auto" w:fill="BFBFBF"/>
          </w:tcPr>
          <w:p w14:paraId="531EE884" w14:textId="77777777" w:rsidR="001B0B89" w:rsidRPr="00E74508" w:rsidRDefault="001B0B89" w:rsidP="00E74508">
            <w:pPr>
              <w:pStyle w:val="BodyText"/>
              <w:jc w:val="center"/>
              <w:rPr>
                <w:b/>
              </w:rPr>
            </w:pPr>
            <w:r w:rsidRPr="00E74508">
              <w:rPr>
                <w:b/>
              </w:rPr>
              <w:t>If…</w:t>
            </w:r>
          </w:p>
        </w:tc>
        <w:tc>
          <w:tcPr>
            <w:tcW w:w="3528" w:type="dxa"/>
            <w:shd w:val="clear" w:color="auto" w:fill="BFBFBF"/>
          </w:tcPr>
          <w:p w14:paraId="63CAED03" w14:textId="77777777" w:rsidR="001B0B89" w:rsidRPr="00E74508" w:rsidRDefault="001B0B89" w:rsidP="00E74508">
            <w:pPr>
              <w:pStyle w:val="BodyText"/>
              <w:jc w:val="center"/>
              <w:rPr>
                <w:b/>
              </w:rPr>
            </w:pPr>
            <w:r w:rsidRPr="00E74508">
              <w:rPr>
                <w:b/>
              </w:rPr>
              <w:t>Then…</w:t>
            </w:r>
          </w:p>
        </w:tc>
      </w:tr>
      <w:tr w:rsidR="001B0B89" w:rsidRPr="00E7193C" w14:paraId="0000EED2" w14:textId="77777777" w:rsidTr="00E74508">
        <w:tc>
          <w:tcPr>
            <w:tcW w:w="5688" w:type="dxa"/>
            <w:shd w:val="clear" w:color="auto" w:fill="auto"/>
          </w:tcPr>
          <w:p w14:paraId="6A09C58F" w14:textId="77777777" w:rsidR="001B0B89" w:rsidRPr="00E7193C" w:rsidRDefault="001B0B89" w:rsidP="00F364DE">
            <w:pPr>
              <w:pStyle w:val="BodyText"/>
            </w:pPr>
            <w:r w:rsidRPr="00E7193C">
              <w:t xml:space="preserve">The </w:t>
            </w:r>
            <w:r w:rsidR="004F62D5" w:rsidRPr="00E74508">
              <w:rPr>
                <w:i/>
              </w:rPr>
              <w:t>IESO</w:t>
            </w:r>
            <w:r w:rsidRPr="00E7193C">
              <w:t xml:space="preserve"> determines a need to reject the following submitted </w:t>
            </w:r>
            <w:r w:rsidR="002F03ED" w:rsidRPr="00E74508">
              <w:rPr>
                <w:i/>
              </w:rPr>
              <w:t>outage</w:t>
            </w:r>
            <w:r w:rsidRPr="00E7193C">
              <w:t xml:space="preserve"> requests:</w:t>
            </w:r>
          </w:p>
          <w:p w14:paraId="13ECDD49" w14:textId="77777777" w:rsidR="001B0B89" w:rsidRPr="00E7193C" w:rsidRDefault="002F03ED" w:rsidP="00F364DE">
            <w:pPr>
              <w:pStyle w:val="BodyText"/>
            </w:pPr>
            <w:r w:rsidRPr="00E74508">
              <w:rPr>
                <w:i/>
              </w:rPr>
              <w:t>Outage</w:t>
            </w:r>
            <w:r w:rsidR="001B0B89" w:rsidRPr="00E7193C">
              <w:t xml:space="preserve"> A: Opportunity </w:t>
            </w:r>
            <w:r w:rsidRPr="00E74508">
              <w:rPr>
                <w:i/>
              </w:rPr>
              <w:t>outage</w:t>
            </w:r>
            <w:r w:rsidR="001B0B89" w:rsidRPr="00E7193C">
              <w:t xml:space="preserve"> submitted three days ahead of the planned start time</w:t>
            </w:r>
          </w:p>
          <w:p w14:paraId="00F2074D" w14:textId="77777777" w:rsidR="001B0B89" w:rsidRPr="00E7193C" w:rsidRDefault="002F03ED" w:rsidP="00F364DE">
            <w:pPr>
              <w:pStyle w:val="BodyText"/>
            </w:pPr>
            <w:r w:rsidRPr="00E74508">
              <w:rPr>
                <w:i/>
              </w:rPr>
              <w:t>Outage</w:t>
            </w:r>
            <w:r w:rsidR="001B0B89" w:rsidRPr="00E7193C">
              <w:t xml:space="preserve"> B: Urgent </w:t>
            </w:r>
            <w:r w:rsidRPr="00E74508">
              <w:rPr>
                <w:i/>
              </w:rPr>
              <w:t>outage</w:t>
            </w:r>
            <w:r w:rsidR="001B0B89" w:rsidRPr="00E7193C">
              <w:t xml:space="preserve"> submitted five days ahead of the planned start time</w:t>
            </w:r>
          </w:p>
          <w:p w14:paraId="600EB6EA" w14:textId="77777777" w:rsidR="001B0B89" w:rsidRPr="00E7193C" w:rsidRDefault="002F03ED" w:rsidP="00F364DE">
            <w:pPr>
              <w:pStyle w:val="BodyText"/>
            </w:pPr>
            <w:r w:rsidRPr="00E74508">
              <w:rPr>
                <w:i/>
              </w:rPr>
              <w:t>Outage</w:t>
            </w:r>
            <w:r w:rsidR="001B0B89" w:rsidRPr="00E7193C">
              <w:t xml:space="preserve"> C: </w:t>
            </w:r>
            <w:r w:rsidR="001B0B89" w:rsidRPr="00E74508">
              <w:rPr>
                <w:i/>
              </w:rPr>
              <w:t>Planned</w:t>
            </w:r>
            <w:r w:rsidR="001B0B89" w:rsidRPr="00E7193C">
              <w:t xml:space="preserve"> </w:t>
            </w:r>
            <w:r w:rsidRPr="00E74508">
              <w:rPr>
                <w:i/>
              </w:rPr>
              <w:t>outage</w:t>
            </w:r>
            <w:r w:rsidR="001B0B89" w:rsidRPr="00E7193C">
              <w:t xml:space="preserve"> submitted for the Weekly </w:t>
            </w:r>
            <w:r w:rsidR="00322E39" w:rsidRPr="00E74508">
              <w:rPr>
                <w:i/>
              </w:rPr>
              <w:t>Advance Approval</w:t>
            </w:r>
            <w:r w:rsidR="001B0B89" w:rsidRPr="00E7193C">
              <w:t xml:space="preserve"> process</w:t>
            </w:r>
          </w:p>
          <w:p w14:paraId="2F8C13B7" w14:textId="77777777" w:rsidR="001B0B89" w:rsidRPr="00E7193C" w:rsidRDefault="002F03ED" w:rsidP="00F364DE">
            <w:pPr>
              <w:pStyle w:val="BodyText"/>
            </w:pPr>
            <w:r w:rsidRPr="00E74508">
              <w:rPr>
                <w:i/>
              </w:rPr>
              <w:t>Outage</w:t>
            </w:r>
            <w:r w:rsidR="001B0B89" w:rsidRPr="00E7193C">
              <w:t xml:space="preserve"> D: Opportunity </w:t>
            </w:r>
            <w:r w:rsidRPr="00E74508">
              <w:rPr>
                <w:i/>
              </w:rPr>
              <w:t>outage</w:t>
            </w:r>
            <w:r w:rsidR="001B0B89" w:rsidRPr="00E7193C">
              <w:t xml:space="preserve"> submitted five days ahead of the planned start time</w:t>
            </w:r>
          </w:p>
          <w:p w14:paraId="2BDD1738" w14:textId="77777777" w:rsidR="001B0B89" w:rsidRPr="00E7193C" w:rsidRDefault="002F03ED" w:rsidP="00F364DE">
            <w:pPr>
              <w:pStyle w:val="BodyText"/>
            </w:pPr>
            <w:r w:rsidRPr="00E74508">
              <w:rPr>
                <w:i/>
              </w:rPr>
              <w:t>Outage</w:t>
            </w:r>
            <w:r w:rsidR="001B0B89" w:rsidRPr="00E7193C">
              <w:t xml:space="preserve"> E: </w:t>
            </w:r>
            <w:r w:rsidR="001B0B89" w:rsidRPr="00E74508">
              <w:rPr>
                <w:i/>
              </w:rPr>
              <w:t>Planned</w:t>
            </w:r>
            <w:r w:rsidR="001B0B89" w:rsidRPr="00E7193C">
              <w:t xml:space="preserve"> </w:t>
            </w:r>
            <w:r w:rsidRPr="00E74508">
              <w:rPr>
                <w:i/>
              </w:rPr>
              <w:t>outage</w:t>
            </w:r>
            <w:r w:rsidR="001B0B89" w:rsidRPr="00E7193C">
              <w:t xml:space="preserve"> submitted for the 3-Day </w:t>
            </w:r>
            <w:r w:rsidR="00322E39" w:rsidRPr="00E74508">
              <w:rPr>
                <w:i/>
              </w:rPr>
              <w:t>Advance Approval</w:t>
            </w:r>
            <w:r w:rsidR="001B0B89" w:rsidRPr="00E7193C">
              <w:t xml:space="preserve"> process</w:t>
            </w:r>
          </w:p>
        </w:tc>
        <w:tc>
          <w:tcPr>
            <w:tcW w:w="3528" w:type="dxa"/>
            <w:shd w:val="clear" w:color="auto" w:fill="auto"/>
          </w:tcPr>
          <w:p w14:paraId="5BD07A9C" w14:textId="77777777" w:rsidR="001B0B89" w:rsidRPr="00E7193C" w:rsidRDefault="002F03ED" w:rsidP="00F364DE">
            <w:pPr>
              <w:pStyle w:val="BodyText"/>
            </w:pPr>
            <w:r w:rsidRPr="00E74508">
              <w:rPr>
                <w:i/>
              </w:rPr>
              <w:t>Outage</w:t>
            </w:r>
            <w:r w:rsidR="001B0B89" w:rsidRPr="00E7193C">
              <w:t>s will be rejected in the following order:</w:t>
            </w:r>
          </w:p>
          <w:p w14:paraId="67FCA682" w14:textId="77777777" w:rsidR="001B0B89" w:rsidRPr="00E7193C" w:rsidRDefault="002F03ED" w:rsidP="00E74508">
            <w:pPr>
              <w:pStyle w:val="BodyText"/>
              <w:numPr>
                <w:ilvl w:val="0"/>
                <w:numId w:val="70"/>
              </w:numPr>
            </w:pPr>
            <w:r w:rsidRPr="00E74508">
              <w:rPr>
                <w:i/>
              </w:rPr>
              <w:t>Outage</w:t>
            </w:r>
            <w:r w:rsidR="001B0B89" w:rsidRPr="00E7193C">
              <w:t xml:space="preserve"> A </w:t>
            </w:r>
          </w:p>
          <w:p w14:paraId="628CC262" w14:textId="77777777" w:rsidR="001B0B89" w:rsidRPr="00E7193C" w:rsidRDefault="002F03ED" w:rsidP="00E74508">
            <w:pPr>
              <w:pStyle w:val="BodyText"/>
              <w:numPr>
                <w:ilvl w:val="0"/>
                <w:numId w:val="70"/>
              </w:numPr>
            </w:pPr>
            <w:r w:rsidRPr="00E74508">
              <w:rPr>
                <w:i/>
              </w:rPr>
              <w:t>Outage</w:t>
            </w:r>
            <w:r w:rsidR="001B0B89" w:rsidRPr="00E7193C">
              <w:t xml:space="preserve"> D</w:t>
            </w:r>
          </w:p>
          <w:p w14:paraId="4D0A1ECA" w14:textId="77777777" w:rsidR="001B0B89" w:rsidRPr="00E7193C" w:rsidRDefault="002F03ED" w:rsidP="00E74508">
            <w:pPr>
              <w:pStyle w:val="BodyText"/>
              <w:numPr>
                <w:ilvl w:val="0"/>
                <w:numId w:val="70"/>
              </w:numPr>
            </w:pPr>
            <w:r w:rsidRPr="00E74508">
              <w:rPr>
                <w:i/>
              </w:rPr>
              <w:t>Outage</w:t>
            </w:r>
            <w:r w:rsidR="001B0B89" w:rsidRPr="00E7193C">
              <w:t xml:space="preserve"> E</w:t>
            </w:r>
          </w:p>
          <w:p w14:paraId="184C0885" w14:textId="77777777" w:rsidR="001B0B89" w:rsidRPr="00E7193C" w:rsidRDefault="002F03ED" w:rsidP="00E74508">
            <w:pPr>
              <w:pStyle w:val="BodyText"/>
              <w:numPr>
                <w:ilvl w:val="0"/>
                <w:numId w:val="70"/>
              </w:numPr>
            </w:pPr>
            <w:r w:rsidRPr="00E74508">
              <w:rPr>
                <w:i/>
              </w:rPr>
              <w:t>Outage</w:t>
            </w:r>
            <w:r w:rsidR="001B0B89" w:rsidRPr="00E7193C">
              <w:t xml:space="preserve"> C</w:t>
            </w:r>
          </w:p>
          <w:p w14:paraId="37EFA7B0" w14:textId="77777777" w:rsidR="001B0B89" w:rsidRPr="00E7193C" w:rsidRDefault="002F03ED" w:rsidP="00E74508">
            <w:pPr>
              <w:pStyle w:val="BodyText"/>
              <w:numPr>
                <w:ilvl w:val="0"/>
                <w:numId w:val="70"/>
              </w:numPr>
            </w:pPr>
            <w:r w:rsidRPr="00E74508">
              <w:rPr>
                <w:i/>
              </w:rPr>
              <w:t>Outage</w:t>
            </w:r>
            <w:r w:rsidR="001B0B89" w:rsidRPr="00E7193C">
              <w:t xml:space="preserve"> B</w:t>
            </w:r>
          </w:p>
        </w:tc>
      </w:tr>
    </w:tbl>
    <w:p w14:paraId="3ED6A6A3" w14:textId="77777777" w:rsidR="001B0B89" w:rsidRPr="00E7193C" w:rsidRDefault="001B0B89" w:rsidP="001B0B89">
      <w:pPr>
        <w:pStyle w:val="BodyText"/>
      </w:pPr>
    </w:p>
    <w:p w14:paraId="4BC38578" w14:textId="77777777" w:rsidR="003E1C77" w:rsidRPr="00E7193C" w:rsidRDefault="003E1C77" w:rsidP="001B0B89">
      <w:pPr>
        <w:pStyle w:val="BodyText"/>
      </w:pPr>
      <w:r w:rsidRPr="00E7193C">
        <w:t xml:space="preserve">If </w:t>
      </w:r>
      <w:r w:rsidRPr="00E7193C">
        <w:rPr>
          <w:i/>
        </w:rPr>
        <w:t>market participants</w:t>
      </w:r>
      <w:r w:rsidRPr="00E7193C">
        <w:t xml:space="preserve"> make a significant change to the scope or time window of a previously submitted </w:t>
      </w:r>
      <w:r w:rsidR="002F03ED" w:rsidRPr="00E7193C">
        <w:rPr>
          <w:i/>
        </w:rPr>
        <w:t>outage</w:t>
      </w:r>
      <w:r w:rsidRPr="00E7193C">
        <w:t xml:space="preserve"> request, the </w:t>
      </w:r>
      <w:r w:rsidR="004F62D5" w:rsidRPr="00E7193C">
        <w:rPr>
          <w:i/>
        </w:rPr>
        <w:t>IESO</w:t>
      </w:r>
      <w:r w:rsidRPr="00E7193C">
        <w:t xml:space="preserve"> shall revise the priority date with the time at which such change notice was received by the </w:t>
      </w:r>
      <w:r w:rsidR="004F62D5" w:rsidRPr="00E7193C">
        <w:rPr>
          <w:i/>
        </w:rPr>
        <w:t>IESO</w:t>
      </w:r>
      <w:r w:rsidRPr="00E7193C">
        <w:t xml:space="preserve">. Changes to the following </w:t>
      </w:r>
      <w:r w:rsidR="002F03ED" w:rsidRPr="00E7193C">
        <w:rPr>
          <w:i/>
        </w:rPr>
        <w:t>outage</w:t>
      </w:r>
      <w:r w:rsidRPr="00E7193C">
        <w:t xml:space="preserve"> request fields are considered to be significant changes:</w:t>
      </w:r>
    </w:p>
    <w:p w14:paraId="26E43472" w14:textId="77777777" w:rsidR="003E1C77" w:rsidRPr="00E7193C" w:rsidRDefault="003E1C77" w:rsidP="00A40BDA">
      <w:pPr>
        <w:pStyle w:val="BodyText"/>
        <w:numPr>
          <w:ilvl w:val="0"/>
          <w:numId w:val="67"/>
        </w:numPr>
      </w:pPr>
      <w:r w:rsidRPr="00E7193C">
        <w:t xml:space="preserve">Planned Start (if changed to an earlier </w:t>
      </w:r>
      <w:r w:rsidR="002F03ED" w:rsidRPr="00E7193C">
        <w:rPr>
          <w:i/>
        </w:rPr>
        <w:t>outage</w:t>
      </w:r>
      <w:r w:rsidRPr="00E7193C">
        <w:t xml:space="preserve"> period level</w:t>
      </w:r>
      <w:bookmarkStart w:id="197" w:name="_Ref459019031"/>
      <w:r w:rsidR="00981091" w:rsidRPr="00E7193C">
        <w:rPr>
          <w:rStyle w:val="FootnoteReference"/>
        </w:rPr>
        <w:footnoteReference w:id="5"/>
      </w:r>
      <w:bookmarkEnd w:id="197"/>
      <w:r w:rsidRPr="00E7193C">
        <w:t xml:space="preserve"> start date/time)</w:t>
      </w:r>
    </w:p>
    <w:p w14:paraId="1BBCC9D1" w14:textId="1CD022C1" w:rsidR="003E1C77" w:rsidRPr="00E7193C" w:rsidRDefault="003E1C77" w:rsidP="00A40BDA">
      <w:pPr>
        <w:pStyle w:val="BodyText"/>
        <w:numPr>
          <w:ilvl w:val="0"/>
          <w:numId w:val="67"/>
        </w:numPr>
      </w:pPr>
      <w:r w:rsidRPr="00E7193C">
        <w:t xml:space="preserve">Planned End (if changed to a later </w:t>
      </w:r>
      <w:r w:rsidR="002F03ED" w:rsidRPr="00E7193C">
        <w:rPr>
          <w:i/>
        </w:rPr>
        <w:t>outage</w:t>
      </w:r>
      <w:r w:rsidRPr="00E7193C">
        <w:t xml:space="preserve"> period level</w:t>
      </w:r>
      <w:r w:rsidR="001B7649" w:rsidRPr="00E7193C">
        <w:rPr>
          <w:vertAlign w:val="superscript"/>
        </w:rPr>
        <w:fldChar w:fldCharType="begin"/>
      </w:r>
      <w:r w:rsidR="001B7649" w:rsidRPr="00E7193C">
        <w:rPr>
          <w:vertAlign w:val="superscript"/>
        </w:rPr>
        <w:instrText xml:space="preserve"> NOTEREF _Ref459019031 \h  \* MERGEFORMAT </w:instrText>
      </w:r>
      <w:r w:rsidR="001B7649" w:rsidRPr="00E7193C">
        <w:rPr>
          <w:vertAlign w:val="superscript"/>
        </w:rPr>
      </w:r>
      <w:r w:rsidR="001B7649" w:rsidRPr="00E7193C">
        <w:rPr>
          <w:vertAlign w:val="superscript"/>
        </w:rPr>
        <w:fldChar w:fldCharType="separate"/>
      </w:r>
      <w:r w:rsidR="00D528AC">
        <w:rPr>
          <w:vertAlign w:val="superscript"/>
        </w:rPr>
        <w:t>4</w:t>
      </w:r>
      <w:r w:rsidR="001B7649" w:rsidRPr="00E7193C">
        <w:rPr>
          <w:vertAlign w:val="superscript"/>
        </w:rPr>
        <w:fldChar w:fldCharType="end"/>
      </w:r>
      <w:r w:rsidRPr="00E7193C">
        <w:t xml:space="preserve"> end date/time)</w:t>
      </w:r>
    </w:p>
    <w:p w14:paraId="34970695" w14:textId="77777777" w:rsidR="003E1C77" w:rsidRPr="00E7193C" w:rsidRDefault="003E1C77" w:rsidP="00A40BDA">
      <w:pPr>
        <w:pStyle w:val="BodyText"/>
        <w:numPr>
          <w:ilvl w:val="0"/>
          <w:numId w:val="67"/>
        </w:numPr>
      </w:pPr>
      <w:r w:rsidRPr="00E7193C">
        <w:t>Equipment Requested (if equipment is added or removed)</w:t>
      </w:r>
    </w:p>
    <w:p w14:paraId="20E449B0" w14:textId="77777777" w:rsidR="003E1C77" w:rsidRPr="00E7193C" w:rsidRDefault="003E1C77" w:rsidP="00A40BDA">
      <w:pPr>
        <w:pStyle w:val="BodyText"/>
        <w:numPr>
          <w:ilvl w:val="0"/>
          <w:numId w:val="67"/>
        </w:numPr>
      </w:pPr>
      <w:r w:rsidRPr="00E7193C">
        <w:t>Equipment Description</w:t>
      </w:r>
    </w:p>
    <w:p w14:paraId="70EBAA52" w14:textId="77777777" w:rsidR="003E1C77" w:rsidRPr="00E7193C" w:rsidRDefault="003E1C77" w:rsidP="00A40BDA">
      <w:pPr>
        <w:pStyle w:val="BodyText"/>
        <w:numPr>
          <w:ilvl w:val="0"/>
          <w:numId w:val="67"/>
        </w:numPr>
      </w:pPr>
      <w:r w:rsidRPr="00E7193C">
        <w:t>Priority Code</w:t>
      </w:r>
    </w:p>
    <w:p w14:paraId="1BF1ED46" w14:textId="77777777" w:rsidR="003E1C77" w:rsidRPr="00E7193C" w:rsidRDefault="003E1C77" w:rsidP="00A40BDA">
      <w:pPr>
        <w:pStyle w:val="BodyText"/>
        <w:numPr>
          <w:ilvl w:val="0"/>
          <w:numId w:val="67"/>
        </w:numPr>
      </w:pPr>
      <w:r w:rsidRPr="00E7193C">
        <w:t>Constraint Information (if change in Constraint Code, value, and/or measure unit)</w:t>
      </w:r>
    </w:p>
    <w:p w14:paraId="2B28560C" w14:textId="77777777" w:rsidR="003E1C77" w:rsidRPr="00E7193C" w:rsidRDefault="003E1C77" w:rsidP="00A40BDA">
      <w:pPr>
        <w:pStyle w:val="BodyText"/>
        <w:numPr>
          <w:ilvl w:val="0"/>
          <w:numId w:val="67"/>
        </w:numPr>
      </w:pPr>
      <w:r w:rsidRPr="00E7193C">
        <w:t xml:space="preserve">Changes to any responses to </w:t>
      </w:r>
      <w:r w:rsidR="00470E0B" w:rsidRPr="00E7193C">
        <w:t>low-i</w:t>
      </w:r>
      <w:r w:rsidRPr="00E7193C">
        <w:t xml:space="preserve">mpact questions </w:t>
      </w:r>
      <w:r w:rsidR="00470E0B" w:rsidRPr="00E7193C">
        <w:t xml:space="preserve">(Refer to </w:t>
      </w:r>
      <w:hyperlink w:anchor="_Priority_Codes" w:history="1">
        <w:r w:rsidR="00470E0B" w:rsidRPr="00E7193C">
          <w:rPr>
            <w:rStyle w:val="Hyperlink"/>
          </w:rPr>
          <w:t>Section 2.5</w:t>
        </w:r>
      </w:hyperlink>
      <w:r w:rsidR="00470E0B" w:rsidRPr="00E7193C">
        <w:t xml:space="preserve"> for details)</w:t>
      </w:r>
    </w:p>
    <w:p w14:paraId="4579C601" w14:textId="77777777" w:rsidR="003E1C77" w:rsidRPr="00E7193C" w:rsidRDefault="003E1C77" w:rsidP="00A40BDA">
      <w:pPr>
        <w:pStyle w:val="BodyText"/>
        <w:numPr>
          <w:ilvl w:val="0"/>
          <w:numId w:val="67"/>
        </w:numPr>
      </w:pPr>
      <w:r w:rsidRPr="00E7193C">
        <w:t>Change to the response to the Telemetry Scaling Impact question</w:t>
      </w:r>
    </w:p>
    <w:p w14:paraId="6BADDE51" w14:textId="77777777" w:rsidR="001B0B89" w:rsidRPr="00E7193C" w:rsidRDefault="001B0B89" w:rsidP="001B0B89">
      <w:pPr>
        <w:pStyle w:val="BodyText"/>
      </w:pPr>
      <w:r w:rsidRPr="00E7193C">
        <w:t xml:space="preserve">The revised priority date will </w:t>
      </w:r>
      <w:r w:rsidR="008A0303" w:rsidRPr="00E7193C">
        <w:t xml:space="preserve">then </w:t>
      </w:r>
      <w:r w:rsidRPr="00E7193C">
        <w:t xml:space="preserve">be </w:t>
      </w:r>
      <w:r w:rsidRPr="00E7193C">
        <w:rPr>
          <w:lang w:val="en-CA"/>
        </w:rPr>
        <w:t xml:space="preserve">used </w:t>
      </w:r>
      <w:r w:rsidRPr="00E7193C">
        <w:t xml:space="preserve">to determine the priority for approval. In cases where </w:t>
      </w:r>
      <w:r w:rsidRPr="00E7193C">
        <w:rPr>
          <w:i/>
        </w:rPr>
        <w:t>market participants</w:t>
      </w:r>
      <w:r w:rsidRPr="00E7193C">
        <w:t xml:space="preserve"> shorten the duration of a </w:t>
      </w:r>
      <w:r w:rsidRPr="00E7193C">
        <w:rPr>
          <w:i/>
        </w:rPr>
        <w:t>planned</w:t>
      </w:r>
      <w:r w:rsidRPr="00E7193C">
        <w:t xml:space="preserve"> </w:t>
      </w:r>
      <w:r w:rsidR="002F03ED" w:rsidRPr="00E7193C">
        <w:rPr>
          <w:i/>
        </w:rPr>
        <w:t>outage</w:t>
      </w:r>
      <w:r w:rsidRPr="00E7193C">
        <w:t xml:space="preserve"> to remain within the original time window, the priority date associated with the initial submission will </w:t>
      </w:r>
      <w:r w:rsidR="008A0303" w:rsidRPr="00E7193C">
        <w:t xml:space="preserve">still </w:t>
      </w:r>
      <w:r w:rsidRPr="00E7193C">
        <w:t>be used to determine priority (</w:t>
      </w:r>
      <w:r w:rsidR="00700D96" w:rsidRPr="00E7193C">
        <w:rPr>
          <w:i/>
        </w:rPr>
        <w:t>MR</w:t>
      </w:r>
      <w:r w:rsidR="00700D96" w:rsidRPr="00E7193C">
        <w:t xml:space="preserve"> </w:t>
      </w:r>
      <w:r w:rsidRPr="00E7193C">
        <w:t>Ch. 5, S</w:t>
      </w:r>
      <w:r w:rsidR="00700D96" w:rsidRPr="00E7193C">
        <w:t>ec</w:t>
      </w:r>
      <w:r w:rsidRPr="00E7193C">
        <w:t>. 6.4.15).</w:t>
      </w:r>
    </w:p>
    <w:p w14:paraId="0836ADFC" w14:textId="77777777" w:rsidR="00B67D67" w:rsidRPr="00E7193C" w:rsidRDefault="00B67D67" w:rsidP="001B0B89">
      <w:pPr>
        <w:pStyle w:val="BodyText"/>
        <w:rPr>
          <w:snapToGrid w:val="0"/>
        </w:rPr>
      </w:pPr>
      <w:r w:rsidRPr="00E7193C">
        <w:t xml:space="preserve">In cases where </w:t>
      </w:r>
      <w:r w:rsidRPr="00E7193C">
        <w:rPr>
          <w:i/>
        </w:rPr>
        <w:t>market participants</w:t>
      </w:r>
      <w:r w:rsidRPr="00E7193C">
        <w:t xml:space="preserve"> </w:t>
      </w:r>
      <w:r w:rsidR="00F57422" w:rsidRPr="00E7193C">
        <w:t xml:space="preserve">wish to </w:t>
      </w:r>
      <w:r w:rsidRPr="00E7193C">
        <w:t xml:space="preserve">shorten the max recall time, they </w:t>
      </w:r>
      <w:r w:rsidR="00F57422" w:rsidRPr="00E7193C">
        <w:t xml:space="preserve">must </w:t>
      </w:r>
      <w:r w:rsidRPr="00E7193C">
        <w:t xml:space="preserve">verbally request the </w:t>
      </w:r>
      <w:r w:rsidRPr="00E7193C">
        <w:rPr>
          <w:i/>
        </w:rPr>
        <w:t>IESO</w:t>
      </w:r>
      <w:r w:rsidRPr="00E7193C">
        <w:t xml:space="preserve"> to </w:t>
      </w:r>
      <w:r w:rsidR="004E15FF" w:rsidRPr="00E7193C">
        <w:t xml:space="preserve">retain the original </w:t>
      </w:r>
      <w:r w:rsidR="004E15FF" w:rsidRPr="00E7193C">
        <w:rPr>
          <w:i/>
        </w:rPr>
        <w:t>outage</w:t>
      </w:r>
      <w:r w:rsidR="004E15FF" w:rsidRPr="00E7193C">
        <w:t xml:space="preserve"> priority.</w:t>
      </w:r>
    </w:p>
    <w:p w14:paraId="34BD4708" w14:textId="77777777" w:rsidR="00864A08" w:rsidRPr="00E7193C" w:rsidRDefault="0014521A" w:rsidP="00C0223C">
      <w:pPr>
        <w:pStyle w:val="Heading2"/>
      </w:pPr>
      <w:bookmarkStart w:id="198" w:name="_Purpose_Codes_1"/>
      <w:bookmarkStart w:id="199" w:name="_Toc462152145"/>
      <w:bookmarkStart w:id="200" w:name="_Toc8121524"/>
      <w:bookmarkStart w:id="201" w:name="_Toc20313900"/>
      <w:bookmarkEnd w:id="198"/>
      <w:r>
        <w:lastRenderedPageBreak/>
        <w:t xml:space="preserve"> </w:t>
      </w:r>
      <w:bookmarkStart w:id="202" w:name="_Toc35864750"/>
      <w:bookmarkStart w:id="203" w:name="_Toc86267675"/>
      <w:bookmarkStart w:id="204" w:name="_Toc75769237"/>
      <w:r w:rsidR="00864A08" w:rsidRPr="00E7193C">
        <w:t>Purpose Codes</w:t>
      </w:r>
      <w:bookmarkEnd w:id="199"/>
      <w:bookmarkEnd w:id="200"/>
      <w:bookmarkEnd w:id="201"/>
      <w:bookmarkEnd w:id="202"/>
      <w:bookmarkEnd w:id="203"/>
      <w:bookmarkEnd w:id="204"/>
    </w:p>
    <w:p w14:paraId="5C5AD75F" w14:textId="33F536A6" w:rsidR="00EE0AC7" w:rsidRPr="00E7193C" w:rsidRDefault="00737DEC" w:rsidP="00737DEC">
      <w:pPr>
        <w:pStyle w:val="BodyText"/>
      </w:pPr>
      <w:r w:rsidRPr="00E7193C">
        <w:t xml:space="preserve">Purpose Codes </w:t>
      </w:r>
      <w:r w:rsidR="008A0303" w:rsidRPr="00E7193C">
        <w:t xml:space="preserve">allow </w:t>
      </w:r>
      <w:r w:rsidR="008A0303" w:rsidRPr="00E7193C">
        <w:rPr>
          <w:i/>
        </w:rPr>
        <w:t>market participant</w:t>
      </w:r>
      <w:r w:rsidR="00116A6A" w:rsidRPr="00E7193C">
        <w:rPr>
          <w:i/>
        </w:rPr>
        <w:t>s</w:t>
      </w:r>
      <w:r w:rsidR="008A0303" w:rsidRPr="00E7193C">
        <w:t xml:space="preserve"> to </w:t>
      </w:r>
      <w:r w:rsidRPr="00E7193C">
        <w:t xml:space="preserve">indicate the reason for the </w:t>
      </w:r>
      <w:r w:rsidR="002F03ED" w:rsidRPr="00E7193C">
        <w:rPr>
          <w:i/>
        </w:rPr>
        <w:t>outage</w:t>
      </w:r>
      <w:r w:rsidRPr="00E7193C">
        <w:t xml:space="preserve"> request. </w:t>
      </w:r>
      <w:r w:rsidR="00C035D6" w:rsidRPr="00E7193C">
        <w:t xml:space="preserve">Refer to </w:t>
      </w:r>
      <w:r w:rsidR="00C035D6">
        <w:fldChar w:fldCharType="begin"/>
      </w:r>
      <w:r w:rsidR="00C035D6">
        <w:instrText xml:space="preserve"> REF _Ref447632320 \h </w:instrText>
      </w:r>
      <w:r w:rsidR="00C035D6">
        <w:fldChar w:fldCharType="separate"/>
      </w:r>
      <w:r w:rsidR="00D528AC" w:rsidRPr="00E7193C">
        <w:t xml:space="preserve">Table </w:t>
      </w:r>
      <w:r w:rsidR="00C035D6">
        <w:fldChar w:fldCharType="end"/>
      </w:r>
      <w:r w:rsidR="00C035D6" w:rsidRPr="00E7193C">
        <w:t xml:space="preserve"> below. </w:t>
      </w:r>
      <w:r w:rsidRPr="00E7193C">
        <w:t xml:space="preserve">This information is used by the </w:t>
      </w:r>
      <w:r w:rsidR="004F62D5" w:rsidRPr="00E7193C">
        <w:rPr>
          <w:i/>
        </w:rPr>
        <w:t>IESO</w:t>
      </w:r>
      <w:r w:rsidRPr="00E7193C">
        <w:t xml:space="preserve"> to </w:t>
      </w:r>
      <w:r w:rsidR="0058548B" w:rsidRPr="00E7193C">
        <w:t xml:space="preserve">determine the impact and </w:t>
      </w:r>
      <w:r w:rsidR="00324465" w:rsidRPr="00E7193C">
        <w:t xml:space="preserve">purpose </w:t>
      </w:r>
      <w:r w:rsidR="0058548B" w:rsidRPr="00E7193C">
        <w:t xml:space="preserve">of the </w:t>
      </w:r>
      <w:r w:rsidR="002F03ED" w:rsidRPr="00E7193C">
        <w:rPr>
          <w:i/>
        </w:rPr>
        <w:t>outage</w:t>
      </w:r>
      <w:r w:rsidR="0058548B" w:rsidRPr="00E7193C">
        <w:t xml:space="preserve"> request</w:t>
      </w:r>
      <w:r w:rsidRPr="00E7193C">
        <w:t xml:space="preserve">. For example, an </w:t>
      </w:r>
      <w:r w:rsidR="002F03ED" w:rsidRPr="00E7193C">
        <w:rPr>
          <w:i/>
        </w:rPr>
        <w:t>outage</w:t>
      </w:r>
      <w:r w:rsidRPr="00E7193C">
        <w:t xml:space="preserve"> request submitted for a safety concern informs the </w:t>
      </w:r>
      <w:r w:rsidR="004F62D5" w:rsidRPr="00E7193C">
        <w:rPr>
          <w:i/>
        </w:rPr>
        <w:t>IESO</w:t>
      </w:r>
      <w:r w:rsidRPr="00E7193C">
        <w:t xml:space="preserve"> of the </w:t>
      </w:r>
      <w:r w:rsidR="00341FDE" w:rsidRPr="00E7193C">
        <w:rPr>
          <w:i/>
        </w:rPr>
        <w:t>market participant</w:t>
      </w:r>
      <w:r w:rsidRPr="00E7193C">
        <w:rPr>
          <w:lang w:val="en-CA"/>
        </w:rPr>
        <w:t xml:space="preserve">’s urgent </w:t>
      </w:r>
      <w:r w:rsidRPr="00E7193C">
        <w:t xml:space="preserve">need </w:t>
      </w:r>
      <w:r w:rsidR="0058548B" w:rsidRPr="00E7193C">
        <w:t xml:space="preserve">compared to </w:t>
      </w:r>
      <w:r w:rsidRPr="00E7193C">
        <w:t xml:space="preserve">an </w:t>
      </w:r>
      <w:r w:rsidR="002F03ED" w:rsidRPr="00E7193C">
        <w:rPr>
          <w:i/>
        </w:rPr>
        <w:t>outage</w:t>
      </w:r>
      <w:r w:rsidRPr="00E7193C">
        <w:t xml:space="preserve"> request to conduct maintenance</w:t>
      </w:r>
      <w:r w:rsidRPr="00E7193C">
        <w:rPr>
          <w:lang w:val="en-CA"/>
        </w:rPr>
        <w:t>/repair</w:t>
      </w:r>
      <w:r w:rsidRPr="00E7193C">
        <w:t xml:space="preserve"> testing which can be planned in advance. </w:t>
      </w:r>
    </w:p>
    <w:p w14:paraId="24052CB5" w14:textId="77777777" w:rsidR="009B7CF6" w:rsidRPr="00E7193C" w:rsidRDefault="00C814FD" w:rsidP="00EE0AC7">
      <w:pPr>
        <w:pStyle w:val="BodyText"/>
      </w:pPr>
      <w:r w:rsidRPr="00E7193C">
        <w:rPr>
          <w:i/>
        </w:rPr>
        <w:t>Market participants</w:t>
      </w:r>
      <w:r w:rsidR="00737DEC" w:rsidRPr="00E7193C">
        <w:t xml:space="preserve"> are required to </w:t>
      </w:r>
      <w:r w:rsidR="009B7CF6" w:rsidRPr="00E7193C">
        <w:t xml:space="preserve">select </w:t>
      </w:r>
      <w:r w:rsidR="00737DEC" w:rsidRPr="00E7193C">
        <w:t xml:space="preserve">one of the following Purpose Codes when submitting their </w:t>
      </w:r>
      <w:r w:rsidR="002F03ED" w:rsidRPr="00E7193C">
        <w:rPr>
          <w:i/>
        </w:rPr>
        <w:t>outage</w:t>
      </w:r>
      <w:r w:rsidR="00737DEC" w:rsidRPr="00E7193C">
        <w:t xml:space="preserve"> request</w:t>
      </w:r>
      <w:r w:rsidR="0013778B" w:rsidRPr="00E7193C">
        <w:t xml:space="preserve"> and input a description of the </w:t>
      </w:r>
      <w:r w:rsidR="0013778B" w:rsidRPr="00E7193C">
        <w:rPr>
          <w:i/>
        </w:rPr>
        <w:t>outage</w:t>
      </w:r>
      <w:r w:rsidR="0013778B" w:rsidRPr="00E7193C">
        <w:rPr>
          <w:i/>
          <w:lang w:val="en-CA"/>
        </w:rPr>
        <w:t>’s</w:t>
      </w:r>
      <w:r w:rsidR="0013778B" w:rsidRPr="00E7193C">
        <w:rPr>
          <w:lang w:val="en-CA"/>
        </w:rPr>
        <w:t xml:space="preserve"> purpose in the </w:t>
      </w:r>
      <w:r w:rsidR="0013778B" w:rsidRPr="00E7193C">
        <w:rPr>
          <w:i/>
          <w:lang w:val="en-CA"/>
        </w:rPr>
        <w:t>outage</w:t>
      </w:r>
      <w:r w:rsidR="0013778B" w:rsidRPr="00E7193C">
        <w:rPr>
          <w:lang w:val="en-CA"/>
        </w:rPr>
        <w:t xml:space="preserve"> management system.</w:t>
      </w:r>
    </w:p>
    <w:p w14:paraId="7590E362" w14:textId="77777777" w:rsidR="00737DEC" w:rsidRPr="00E7193C" w:rsidRDefault="00EE0AC7" w:rsidP="00737DEC">
      <w:pPr>
        <w:pStyle w:val="BodyText"/>
      </w:pPr>
      <w:r w:rsidRPr="00E7193C">
        <w:rPr>
          <w:b/>
        </w:rPr>
        <w:t>Note</w:t>
      </w:r>
      <w:r w:rsidRPr="00E7193C">
        <w:t xml:space="preserve">: Selection of Purpose Codes is based on the Priority Code. For example, </w:t>
      </w:r>
      <w:r w:rsidRPr="00E7193C">
        <w:rPr>
          <w:lang w:val="en-CA"/>
        </w:rPr>
        <w:t>‘</w:t>
      </w:r>
      <w:r w:rsidRPr="00E7193C">
        <w:t>Equipment Concern’ code is available</w:t>
      </w:r>
      <w:r w:rsidR="002B48D3" w:rsidRPr="00E7193C">
        <w:t xml:space="preserve"> only</w:t>
      </w:r>
      <w:r w:rsidRPr="00E7193C">
        <w:t xml:space="preserve"> if the </w:t>
      </w:r>
      <w:r w:rsidR="00341FDE" w:rsidRPr="00E7193C">
        <w:rPr>
          <w:i/>
        </w:rPr>
        <w:t>market participant</w:t>
      </w:r>
      <w:r w:rsidRPr="00E7193C">
        <w:t xml:space="preserve"> is submitting </w:t>
      </w:r>
      <w:r w:rsidR="002B48D3" w:rsidRPr="00E7193C">
        <w:t xml:space="preserve">a </w:t>
      </w:r>
      <w:r w:rsidRPr="00E7193C">
        <w:t xml:space="preserve">forced or urgent </w:t>
      </w:r>
      <w:r w:rsidR="002F03ED" w:rsidRPr="00E7193C">
        <w:rPr>
          <w:i/>
        </w:rPr>
        <w:t>outage</w:t>
      </w:r>
      <w:r w:rsidRPr="00E7193C">
        <w:t xml:space="preserve">. Similarly, the ‘Repair’ code is available only for </w:t>
      </w:r>
      <w:r w:rsidRPr="00E7193C">
        <w:rPr>
          <w:i/>
        </w:rPr>
        <w:t>planned</w:t>
      </w:r>
      <w:r w:rsidRPr="00E7193C">
        <w:t xml:space="preserve"> </w:t>
      </w:r>
      <w:r w:rsidR="002F03ED" w:rsidRPr="00E7193C">
        <w:rPr>
          <w:i/>
        </w:rPr>
        <w:t>outage</w:t>
      </w:r>
      <w:r w:rsidRPr="00E7193C">
        <w:rPr>
          <w:i/>
        </w:rPr>
        <w:t>s.</w:t>
      </w:r>
      <w:r w:rsidRPr="00E7193C">
        <w:t xml:space="preserve"> Refer to </w:t>
      </w:r>
      <w:hyperlink w:anchor="_Mapping_Purpose,_Constraint" w:history="1">
        <w:r w:rsidRPr="00E7193C">
          <w:rPr>
            <w:rStyle w:val="Hyperlink"/>
          </w:rPr>
          <w:t>Section 2.6</w:t>
        </w:r>
      </w:hyperlink>
      <w:r w:rsidRPr="00E7193C">
        <w:t xml:space="preserve"> for a mapping of Purpose and Priority </w:t>
      </w:r>
      <w:r w:rsidR="00F77F07" w:rsidRPr="00E7193C">
        <w:t>C</w:t>
      </w:r>
      <w:r w:rsidRPr="00E7193C">
        <w:t>odes.</w:t>
      </w:r>
    </w:p>
    <w:p w14:paraId="52701951" w14:textId="77777777" w:rsidR="00BD6E02" w:rsidRPr="00E7193C" w:rsidRDefault="00BD6E02" w:rsidP="00BD6E02">
      <w:pPr>
        <w:pStyle w:val="TableCaption"/>
      </w:pPr>
      <w:bookmarkStart w:id="205" w:name="_Ref447632320"/>
      <w:bookmarkStart w:id="206" w:name="_Toc462152221"/>
      <w:bookmarkStart w:id="207" w:name="_Toc501635020"/>
      <w:bookmarkStart w:id="208" w:name="_Toc8121602"/>
      <w:bookmarkStart w:id="209" w:name="_Toc20313977"/>
      <w:bookmarkStart w:id="210" w:name="_Toc35864828"/>
      <w:bookmarkStart w:id="211" w:name="_Toc57064098"/>
      <w:bookmarkStart w:id="212" w:name="_Toc75769315"/>
      <w:r w:rsidRPr="00E7193C">
        <w:t xml:space="preserve">Table </w:t>
      </w:r>
      <w:bookmarkEnd w:id="205"/>
      <w:r w:rsidR="00E01CEB">
        <w:t>2-3:</w:t>
      </w:r>
      <w:r w:rsidRPr="00E7193C">
        <w:t xml:space="preserve"> Purpose Codes</w:t>
      </w:r>
      <w:bookmarkEnd w:id="206"/>
      <w:bookmarkEnd w:id="207"/>
      <w:bookmarkEnd w:id="208"/>
      <w:bookmarkEnd w:id="209"/>
      <w:bookmarkEnd w:id="210"/>
      <w:bookmarkEnd w:id="211"/>
      <w:bookmarkEnd w:id="212"/>
    </w:p>
    <w:tbl>
      <w:tblPr>
        <w:tblW w:w="1031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0"/>
        <w:gridCol w:w="5467"/>
        <w:gridCol w:w="2237"/>
      </w:tblGrid>
      <w:tr w:rsidR="00AC2631" w:rsidRPr="00E7193C" w14:paraId="7875C0A8" w14:textId="77777777" w:rsidTr="00E74508">
        <w:trPr>
          <w:tblHeader/>
        </w:trPr>
        <w:tc>
          <w:tcPr>
            <w:tcW w:w="2610" w:type="dxa"/>
            <w:shd w:val="clear" w:color="auto" w:fill="BFBFBF"/>
          </w:tcPr>
          <w:p w14:paraId="318815DD" w14:textId="77777777" w:rsidR="00AC2631" w:rsidRPr="00E74508" w:rsidRDefault="00AC2631" w:rsidP="00E74508">
            <w:pPr>
              <w:pStyle w:val="BodyText"/>
              <w:jc w:val="center"/>
              <w:rPr>
                <w:b/>
              </w:rPr>
            </w:pPr>
            <w:r w:rsidRPr="00E74508">
              <w:rPr>
                <w:b/>
              </w:rPr>
              <w:t>Purpose Code</w:t>
            </w:r>
          </w:p>
        </w:tc>
        <w:tc>
          <w:tcPr>
            <w:tcW w:w="5467" w:type="dxa"/>
            <w:shd w:val="clear" w:color="auto" w:fill="BFBFBF"/>
          </w:tcPr>
          <w:p w14:paraId="4CBB862B" w14:textId="77777777" w:rsidR="00AC2631" w:rsidRPr="00E74508" w:rsidRDefault="00AC2631" w:rsidP="00E74508">
            <w:pPr>
              <w:pStyle w:val="BodyText"/>
              <w:jc w:val="center"/>
              <w:rPr>
                <w:b/>
              </w:rPr>
            </w:pPr>
            <w:r w:rsidRPr="00E74508">
              <w:rPr>
                <w:b/>
              </w:rPr>
              <w:t>Description</w:t>
            </w:r>
          </w:p>
        </w:tc>
        <w:tc>
          <w:tcPr>
            <w:tcW w:w="2237" w:type="dxa"/>
            <w:shd w:val="clear" w:color="auto" w:fill="BFBFBF"/>
          </w:tcPr>
          <w:p w14:paraId="5116F304" w14:textId="77777777" w:rsidR="00AC2631" w:rsidRPr="00E74508" w:rsidRDefault="00AC2631" w:rsidP="00E74508">
            <w:pPr>
              <w:pStyle w:val="BodyText"/>
              <w:jc w:val="center"/>
              <w:rPr>
                <w:b/>
              </w:rPr>
            </w:pPr>
            <w:r w:rsidRPr="00E74508">
              <w:rPr>
                <w:b/>
              </w:rPr>
              <w:t>Example</w:t>
            </w:r>
          </w:p>
        </w:tc>
      </w:tr>
      <w:tr w:rsidR="00264257" w:rsidRPr="00E7193C" w14:paraId="6EF37F2E" w14:textId="77777777" w:rsidTr="00E74508">
        <w:tc>
          <w:tcPr>
            <w:tcW w:w="2610" w:type="dxa"/>
            <w:shd w:val="clear" w:color="auto" w:fill="auto"/>
          </w:tcPr>
          <w:p w14:paraId="586CF5ED" w14:textId="77777777" w:rsidR="00264257" w:rsidRPr="00E7193C" w:rsidRDefault="00264257" w:rsidP="009B7CF6">
            <w:pPr>
              <w:pStyle w:val="TableText"/>
            </w:pPr>
            <w:r w:rsidRPr="00E7193C">
              <w:t>Maintenance</w:t>
            </w:r>
            <w:r w:rsidRPr="00E7193C">
              <w:br/>
              <w:t>Repair</w:t>
            </w:r>
            <w:r w:rsidR="00AF512D" w:rsidRPr="00E7193C">
              <w:t xml:space="preserve"> </w:t>
            </w:r>
          </w:p>
        </w:tc>
        <w:tc>
          <w:tcPr>
            <w:tcW w:w="5467" w:type="dxa"/>
            <w:shd w:val="clear" w:color="auto" w:fill="auto"/>
          </w:tcPr>
          <w:p w14:paraId="6723598A" w14:textId="77777777" w:rsidR="00264257" w:rsidRPr="00E7193C" w:rsidRDefault="002F03ED" w:rsidP="000D39DB">
            <w:pPr>
              <w:pStyle w:val="TableText"/>
            </w:pPr>
            <w:r w:rsidRPr="00E74508">
              <w:rPr>
                <w:i/>
              </w:rPr>
              <w:t>Outages</w:t>
            </w:r>
            <w:r w:rsidR="00264257" w:rsidRPr="00E7193C">
              <w:t xml:space="preserve"> implemented to facilitate routine equipment maintenance and repair.</w:t>
            </w:r>
          </w:p>
        </w:tc>
        <w:tc>
          <w:tcPr>
            <w:tcW w:w="2237" w:type="dxa"/>
            <w:shd w:val="clear" w:color="auto" w:fill="auto"/>
          </w:tcPr>
          <w:p w14:paraId="522EF82C" w14:textId="77777777" w:rsidR="00264257" w:rsidRPr="00E7193C" w:rsidRDefault="00264257" w:rsidP="00E74508">
            <w:pPr>
              <w:pStyle w:val="TableText"/>
              <w:spacing w:before="60"/>
            </w:pPr>
            <w:r w:rsidRPr="00E7193C">
              <w:t>Annual transformer maintenance</w:t>
            </w:r>
          </w:p>
        </w:tc>
      </w:tr>
      <w:tr w:rsidR="00264257" w:rsidRPr="00E7193C" w14:paraId="7044428F" w14:textId="77777777" w:rsidTr="00E74508">
        <w:tc>
          <w:tcPr>
            <w:tcW w:w="2610" w:type="dxa"/>
            <w:shd w:val="clear" w:color="auto" w:fill="auto"/>
          </w:tcPr>
          <w:p w14:paraId="0E6307B1" w14:textId="77777777" w:rsidR="007314C3" w:rsidRPr="00E7193C" w:rsidRDefault="00264257" w:rsidP="007554A4">
            <w:pPr>
              <w:pStyle w:val="TableText"/>
            </w:pPr>
            <w:r w:rsidRPr="00E7193C">
              <w:t>Replacement</w:t>
            </w:r>
          </w:p>
        </w:tc>
        <w:tc>
          <w:tcPr>
            <w:tcW w:w="5467" w:type="dxa"/>
            <w:shd w:val="clear" w:color="auto" w:fill="auto"/>
          </w:tcPr>
          <w:p w14:paraId="082ACE12" w14:textId="77777777" w:rsidR="00264257" w:rsidRPr="00E7193C" w:rsidRDefault="002F03ED" w:rsidP="00C71B67">
            <w:pPr>
              <w:pStyle w:val="TableText"/>
            </w:pPr>
            <w:r w:rsidRPr="00E74508">
              <w:rPr>
                <w:i/>
              </w:rPr>
              <w:t>Outages</w:t>
            </w:r>
            <w:r w:rsidR="00264257" w:rsidRPr="00E7193C">
              <w:t xml:space="preserve"> implemented to replace aging or faulty equipment/facilities. In such cases, </w:t>
            </w:r>
            <w:r w:rsidR="00264257" w:rsidRPr="00E74508">
              <w:rPr>
                <w:i/>
              </w:rPr>
              <w:t>market participant</w:t>
            </w:r>
            <w:r w:rsidR="00583EE3" w:rsidRPr="00E74508">
              <w:rPr>
                <w:i/>
              </w:rPr>
              <w:t>s</w:t>
            </w:r>
            <w:r w:rsidR="00264257" w:rsidRPr="00E7193C">
              <w:t xml:space="preserve"> must ensure the replacement is registered with the </w:t>
            </w:r>
            <w:r w:rsidR="004F62D5" w:rsidRPr="00E74508">
              <w:rPr>
                <w:i/>
              </w:rPr>
              <w:t>IESO</w:t>
            </w:r>
            <w:r w:rsidR="00264257" w:rsidRPr="00E7193C">
              <w:t xml:space="preserve"> as per </w:t>
            </w:r>
            <w:r w:rsidR="00C71B67" w:rsidRPr="00E74508">
              <w:rPr>
                <w:lang w:val="en-CA"/>
              </w:rPr>
              <w:t>Market Manual 1.5: Market Registration Procedures</w:t>
            </w:r>
            <w:r w:rsidR="00264257" w:rsidRPr="00E74508">
              <w:rPr>
                <w:lang w:val="en-CA"/>
              </w:rPr>
              <w:t xml:space="preserve">. </w:t>
            </w:r>
            <w:r w:rsidR="00264257" w:rsidRPr="00E7193C">
              <w:t xml:space="preserve">The </w:t>
            </w:r>
            <w:r w:rsidRPr="00E74508">
              <w:rPr>
                <w:i/>
              </w:rPr>
              <w:t>outage</w:t>
            </w:r>
            <w:r w:rsidR="00264257" w:rsidRPr="00E7193C">
              <w:t xml:space="preserve"> to replace the equipment/facility is typically followed by a need to carry out a commissioning </w:t>
            </w:r>
            <w:r w:rsidRPr="00E74508">
              <w:rPr>
                <w:i/>
              </w:rPr>
              <w:t>outage</w:t>
            </w:r>
            <w:r w:rsidR="00264257" w:rsidRPr="00E7193C">
              <w:t xml:space="preserve"> as explained below.</w:t>
            </w:r>
          </w:p>
        </w:tc>
        <w:tc>
          <w:tcPr>
            <w:tcW w:w="2237" w:type="dxa"/>
            <w:shd w:val="clear" w:color="auto" w:fill="auto"/>
          </w:tcPr>
          <w:p w14:paraId="6D3047ED" w14:textId="77777777" w:rsidR="00264257" w:rsidRPr="00E7193C" w:rsidRDefault="00264257" w:rsidP="00E74508">
            <w:pPr>
              <w:pStyle w:val="TableText"/>
              <w:spacing w:before="60"/>
            </w:pPr>
            <w:r w:rsidRPr="00E7193C">
              <w:t>Breaker replacement</w:t>
            </w:r>
          </w:p>
        </w:tc>
      </w:tr>
      <w:tr w:rsidR="00264257" w:rsidRPr="00E7193C" w14:paraId="16E4BCEE" w14:textId="77777777" w:rsidTr="00E74508">
        <w:tc>
          <w:tcPr>
            <w:tcW w:w="2610" w:type="dxa"/>
            <w:shd w:val="clear" w:color="auto" w:fill="auto"/>
          </w:tcPr>
          <w:p w14:paraId="05BA64B5" w14:textId="77777777" w:rsidR="00264257" w:rsidRPr="00E7193C" w:rsidRDefault="00264257" w:rsidP="009B7CF6">
            <w:pPr>
              <w:pStyle w:val="TableText"/>
            </w:pPr>
            <w:r w:rsidRPr="00E7193C">
              <w:t>Commissioning</w:t>
            </w:r>
            <w:r w:rsidR="00AF512D" w:rsidRPr="00E7193C">
              <w:t xml:space="preserve"> </w:t>
            </w:r>
          </w:p>
        </w:tc>
        <w:tc>
          <w:tcPr>
            <w:tcW w:w="5467" w:type="dxa"/>
            <w:shd w:val="clear" w:color="auto" w:fill="auto"/>
          </w:tcPr>
          <w:p w14:paraId="5AB637DD" w14:textId="77777777" w:rsidR="00264257" w:rsidRPr="00E7193C" w:rsidRDefault="002F03ED" w:rsidP="000D39DB">
            <w:pPr>
              <w:pStyle w:val="TableText"/>
            </w:pPr>
            <w:r w:rsidRPr="00E74508">
              <w:rPr>
                <w:i/>
              </w:rPr>
              <w:t>Outages</w:t>
            </w:r>
            <w:r w:rsidR="00264257" w:rsidRPr="00E7193C">
              <w:t xml:space="preserve"> implemented to test new or modified equipment/facilities being connected to the </w:t>
            </w:r>
            <w:r w:rsidR="004F62D5" w:rsidRPr="00E74508">
              <w:rPr>
                <w:i/>
              </w:rPr>
              <w:t>IESO</w:t>
            </w:r>
            <w:r w:rsidR="00264257" w:rsidRPr="00E7193C">
              <w:t>-controlled grid for the first time.</w:t>
            </w:r>
          </w:p>
        </w:tc>
        <w:tc>
          <w:tcPr>
            <w:tcW w:w="2237" w:type="dxa"/>
            <w:shd w:val="clear" w:color="auto" w:fill="auto"/>
          </w:tcPr>
          <w:p w14:paraId="1B89F766" w14:textId="77777777" w:rsidR="00264257" w:rsidRPr="00E7193C" w:rsidRDefault="00264257" w:rsidP="00E74508">
            <w:pPr>
              <w:pStyle w:val="TableText"/>
              <w:spacing w:before="60"/>
            </w:pPr>
            <w:r w:rsidRPr="00E7193C">
              <w:t xml:space="preserve">Commissioning of new </w:t>
            </w:r>
            <w:r w:rsidR="00B444E5" w:rsidRPr="00E74508">
              <w:rPr>
                <w:i/>
              </w:rPr>
              <w:t>generation facility</w:t>
            </w:r>
            <w:r w:rsidR="00DC677E" w:rsidRPr="00956C09">
              <w:rPr>
                <w:i/>
              </w:rPr>
              <w:t xml:space="preserve"> </w:t>
            </w:r>
            <w:r w:rsidR="00DC677E" w:rsidRPr="00027F0C">
              <w:t xml:space="preserve">or </w:t>
            </w:r>
            <w:r w:rsidR="00DC677E" w:rsidRPr="00956C09">
              <w:rPr>
                <w:i/>
              </w:rPr>
              <w:t>electricity storage facility</w:t>
            </w:r>
          </w:p>
        </w:tc>
      </w:tr>
      <w:tr w:rsidR="00264257" w:rsidRPr="00E7193C" w14:paraId="29226F4C" w14:textId="77777777" w:rsidTr="00E74508">
        <w:tc>
          <w:tcPr>
            <w:tcW w:w="2610" w:type="dxa"/>
            <w:shd w:val="clear" w:color="auto" w:fill="auto"/>
          </w:tcPr>
          <w:p w14:paraId="6030A4C4" w14:textId="77777777" w:rsidR="00264257" w:rsidRPr="00E7193C" w:rsidRDefault="00264257" w:rsidP="009B7CF6">
            <w:pPr>
              <w:pStyle w:val="TableText"/>
            </w:pPr>
            <w:r w:rsidRPr="00E7193C">
              <w:t>Testing</w:t>
            </w:r>
            <w:r w:rsidR="00AF512D" w:rsidRPr="00E7193C">
              <w:t xml:space="preserve"> </w:t>
            </w:r>
          </w:p>
        </w:tc>
        <w:tc>
          <w:tcPr>
            <w:tcW w:w="5467" w:type="dxa"/>
            <w:shd w:val="clear" w:color="auto" w:fill="auto"/>
          </w:tcPr>
          <w:p w14:paraId="452DD6C8" w14:textId="77777777" w:rsidR="00264257" w:rsidRPr="00E7193C" w:rsidRDefault="002F03ED" w:rsidP="000D39DB">
            <w:pPr>
              <w:pStyle w:val="TableText"/>
            </w:pPr>
            <w:r w:rsidRPr="00E74508">
              <w:rPr>
                <w:i/>
              </w:rPr>
              <w:t>Outages</w:t>
            </w:r>
            <w:r w:rsidR="00264257" w:rsidRPr="00E7193C">
              <w:t xml:space="preserve"> implemented to facilitate testing of equipment/facilities not considered to be commissioning tests or activities.</w:t>
            </w:r>
          </w:p>
        </w:tc>
        <w:tc>
          <w:tcPr>
            <w:tcW w:w="2237" w:type="dxa"/>
            <w:shd w:val="clear" w:color="auto" w:fill="auto"/>
          </w:tcPr>
          <w:p w14:paraId="0A959FDC" w14:textId="77777777" w:rsidR="00264257" w:rsidRPr="00E7193C" w:rsidRDefault="00341FDE" w:rsidP="00E74508">
            <w:pPr>
              <w:pStyle w:val="TableText"/>
              <w:spacing w:before="60"/>
            </w:pPr>
            <w:r w:rsidRPr="00E74508">
              <w:rPr>
                <w:i/>
              </w:rPr>
              <w:t>Generation facility</w:t>
            </w:r>
            <w:r w:rsidR="002F019A" w:rsidRPr="00E7193C">
              <w:t xml:space="preserve"> minimum load point testing</w:t>
            </w:r>
          </w:p>
        </w:tc>
      </w:tr>
      <w:tr w:rsidR="00264257" w:rsidRPr="00E7193C" w14:paraId="6F259266" w14:textId="77777777" w:rsidTr="00E74508">
        <w:tc>
          <w:tcPr>
            <w:tcW w:w="2610" w:type="dxa"/>
            <w:shd w:val="clear" w:color="auto" w:fill="auto"/>
          </w:tcPr>
          <w:p w14:paraId="29148F2D" w14:textId="77777777" w:rsidR="00264257" w:rsidRPr="00E7193C" w:rsidRDefault="00264257" w:rsidP="009B7CF6">
            <w:pPr>
              <w:pStyle w:val="TableText"/>
            </w:pPr>
            <w:r w:rsidRPr="00E7193C">
              <w:t>Equipment</w:t>
            </w:r>
            <w:r w:rsidRPr="00E74508">
              <w:rPr>
                <w:lang w:val="en-CA"/>
              </w:rPr>
              <w:t>/Safety/</w:t>
            </w:r>
            <w:r w:rsidRPr="00E74508">
              <w:rPr>
                <w:lang w:val="en-CA"/>
              </w:rPr>
              <w:br/>
              <w:t>Regulatory/</w:t>
            </w:r>
            <w:r w:rsidRPr="00E74508">
              <w:rPr>
                <w:lang w:val="en-CA"/>
              </w:rPr>
              <w:br/>
              <w:t>Environmental</w:t>
            </w:r>
            <w:r w:rsidRPr="00E7193C">
              <w:t xml:space="preserve"> Concerns</w:t>
            </w:r>
            <w:r w:rsidR="00AF512D" w:rsidRPr="00E7193C">
              <w:t xml:space="preserve"> </w:t>
            </w:r>
          </w:p>
        </w:tc>
        <w:tc>
          <w:tcPr>
            <w:tcW w:w="5467" w:type="dxa"/>
            <w:shd w:val="clear" w:color="auto" w:fill="auto"/>
          </w:tcPr>
          <w:p w14:paraId="14C57FA7" w14:textId="77777777" w:rsidR="00264257" w:rsidRPr="00E7193C" w:rsidRDefault="002F03ED" w:rsidP="000D39DB">
            <w:pPr>
              <w:pStyle w:val="TableText"/>
            </w:pPr>
            <w:r w:rsidRPr="00E74508">
              <w:rPr>
                <w:i/>
              </w:rPr>
              <w:t>Outages</w:t>
            </w:r>
            <w:r w:rsidR="00264257" w:rsidRPr="00E7193C">
              <w:t xml:space="preserve"> implemented for non-discretionary purposes such as public safety, equipment protection, environmental concerns or regulatory requirements.</w:t>
            </w:r>
          </w:p>
        </w:tc>
        <w:tc>
          <w:tcPr>
            <w:tcW w:w="2237" w:type="dxa"/>
            <w:shd w:val="clear" w:color="auto" w:fill="auto"/>
          </w:tcPr>
          <w:p w14:paraId="77BED606" w14:textId="77777777" w:rsidR="00264257" w:rsidRPr="00E7193C" w:rsidRDefault="00341FDE" w:rsidP="00E74508">
            <w:pPr>
              <w:pStyle w:val="TableText"/>
              <w:spacing w:before="60"/>
            </w:pPr>
            <w:r w:rsidRPr="00E74508">
              <w:rPr>
                <w:i/>
              </w:rPr>
              <w:t>Generation facility</w:t>
            </w:r>
            <w:r w:rsidR="002F019A" w:rsidRPr="00E7193C">
              <w:t xml:space="preserve"> derate due to restrictive forebay operating ranges</w:t>
            </w:r>
          </w:p>
        </w:tc>
      </w:tr>
      <w:tr w:rsidR="00264257" w:rsidRPr="00E7193C" w14:paraId="2E9789C2" w14:textId="77777777" w:rsidTr="00E74508">
        <w:tc>
          <w:tcPr>
            <w:tcW w:w="2610" w:type="dxa"/>
            <w:shd w:val="clear" w:color="auto" w:fill="auto"/>
          </w:tcPr>
          <w:p w14:paraId="0F6E3464" w14:textId="77777777" w:rsidR="00264257" w:rsidRPr="00E7193C" w:rsidRDefault="00264257" w:rsidP="009B7CF6">
            <w:pPr>
              <w:pStyle w:val="TableText"/>
            </w:pPr>
            <w:r w:rsidRPr="00E7193C">
              <w:t>Favourable (Generation/</w:t>
            </w:r>
            <w:r w:rsidR="00DC677E" w:rsidRPr="00956C09">
              <w:t xml:space="preserve"> Electricity Storage/</w:t>
            </w:r>
            <w:r w:rsidRPr="00E7193C">
              <w:br/>
              <w:t>Transmission) Outage Condition</w:t>
            </w:r>
            <w:r w:rsidRPr="00E74508">
              <w:rPr>
                <w:lang w:val="en-CA"/>
              </w:rPr>
              <w:t xml:space="preserve">/Favourable </w:t>
            </w:r>
            <w:r w:rsidRPr="00E74508">
              <w:rPr>
                <w:i/>
                <w:lang w:val="en-CA"/>
              </w:rPr>
              <w:t>Adequacy</w:t>
            </w:r>
            <w:r w:rsidRPr="00E74508">
              <w:rPr>
                <w:lang w:val="en-CA"/>
              </w:rPr>
              <w:t xml:space="preserve"> Margin/</w:t>
            </w:r>
            <w:r w:rsidR="00892622" w:rsidRPr="00E74508">
              <w:rPr>
                <w:lang w:val="en-CA"/>
              </w:rPr>
              <w:br/>
            </w:r>
            <w:r w:rsidRPr="00E74508">
              <w:rPr>
                <w:lang w:val="en-CA"/>
              </w:rPr>
              <w:t>Expedite Return to Service</w:t>
            </w:r>
            <w:r w:rsidR="00AF512D" w:rsidRPr="00E74508">
              <w:rPr>
                <w:lang w:val="en-CA"/>
              </w:rPr>
              <w:t xml:space="preserve"> </w:t>
            </w:r>
          </w:p>
        </w:tc>
        <w:tc>
          <w:tcPr>
            <w:tcW w:w="5467" w:type="dxa"/>
            <w:shd w:val="clear" w:color="auto" w:fill="auto"/>
          </w:tcPr>
          <w:p w14:paraId="11DC9202" w14:textId="77777777" w:rsidR="00264257" w:rsidRPr="00E7193C" w:rsidRDefault="002F03ED" w:rsidP="000D39DB">
            <w:pPr>
              <w:pStyle w:val="TableText"/>
            </w:pPr>
            <w:r w:rsidRPr="00E74508">
              <w:rPr>
                <w:i/>
              </w:rPr>
              <w:t>Outages</w:t>
            </w:r>
            <w:r w:rsidR="00264257" w:rsidRPr="00E7193C">
              <w:t xml:space="preserve"> having low to negligible risk to the </w:t>
            </w:r>
            <w:r w:rsidR="00264257" w:rsidRPr="00E74508">
              <w:rPr>
                <w:i/>
              </w:rPr>
              <w:t>reliability</w:t>
            </w:r>
            <w:r w:rsidR="00264257" w:rsidRPr="00E7193C">
              <w:t xml:space="preserve"> of the </w:t>
            </w:r>
            <w:r w:rsidR="004F62D5" w:rsidRPr="00E74508">
              <w:rPr>
                <w:i/>
              </w:rPr>
              <w:t>IESO</w:t>
            </w:r>
            <w:r w:rsidR="00264257" w:rsidRPr="00E7193C">
              <w:t>-controlled grid and are implemented to accomplish work that would have otherwise been unable to proceed.</w:t>
            </w:r>
          </w:p>
          <w:p w14:paraId="55DA1A9C" w14:textId="77777777" w:rsidR="009B7CF6" w:rsidRPr="00E7193C" w:rsidRDefault="009B7CF6" w:rsidP="009B7CF6">
            <w:pPr>
              <w:pStyle w:val="TableText"/>
            </w:pPr>
            <w:r w:rsidRPr="00E74508">
              <w:rPr>
                <w:b/>
              </w:rPr>
              <w:t>Note</w:t>
            </w:r>
            <w:r w:rsidRPr="00E7193C">
              <w:t xml:space="preserve">: </w:t>
            </w:r>
            <w:r w:rsidR="00C814FD" w:rsidRPr="00E74508">
              <w:rPr>
                <w:i/>
              </w:rPr>
              <w:t>Market participants</w:t>
            </w:r>
            <w:r w:rsidRPr="00E7193C">
              <w:t xml:space="preserve"> may select this code</w:t>
            </w:r>
            <w:r w:rsidR="00FE0F97" w:rsidRPr="00E7193C">
              <w:t>,</w:t>
            </w:r>
            <w:r w:rsidRPr="00E7193C">
              <w:t xml:space="preserve"> however the </w:t>
            </w:r>
            <w:r w:rsidR="004F62D5" w:rsidRPr="00E74508">
              <w:rPr>
                <w:i/>
              </w:rPr>
              <w:t>IESO</w:t>
            </w:r>
            <w:r w:rsidRPr="00E7193C">
              <w:t xml:space="preserve"> will assess and determine the </w:t>
            </w:r>
            <w:r w:rsidR="002F03ED" w:rsidRPr="00E74508">
              <w:rPr>
                <w:i/>
              </w:rPr>
              <w:t>outage</w:t>
            </w:r>
            <w:r w:rsidRPr="00E7193C">
              <w:t xml:space="preserve">’s impact on the </w:t>
            </w:r>
            <w:r w:rsidR="004F62D5" w:rsidRPr="00E74508">
              <w:rPr>
                <w:i/>
              </w:rPr>
              <w:t>IESO-controlled grid</w:t>
            </w:r>
            <w:r w:rsidRPr="00E7193C">
              <w:t>.</w:t>
            </w:r>
          </w:p>
        </w:tc>
        <w:tc>
          <w:tcPr>
            <w:tcW w:w="2237" w:type="dxa"/>
            <w:shd w:val="clear" w:color="auto" w:fill="auto"/>
          </w:tcPr>
          <w:p w14:paraId="2B3BC23E" w14:textId="77777777" w:rsidR="00264257" w:rsidRPr="00E7193C" w:rsidRDefault="002F019A" w:rsidP="00E74508">
            <w:pPr>
              <w:pStyle w:val="TableText"/>
              <w:spacing w:before="60"/>
            </w:pPr>
            <w:r w:rsidRPr="00E7193C">
              <w:t xml:space="preserve">Transformer </w:t>
            </w:r>
            <w:r w:rsidR="00AF512D" w:rsidRPr="00E7193C">
              <w:t xml:space="preserve">feeder </w:t>
            </w:r>
            <w:r w:rsidR="002F03ED" w:rsidRPr="00E74508">
              <w:rPr>
                <w:i/>
              </w:rPr>
              <w:t>outage</w:t>
            </w:r>
            <w:r w:rsidRPr="00E7193C">
              <w:t xml:space="preserve"> during </w:t>
            </w:r>
            <w:r w:rsidR="00AF512D" w:rsidRPr="00E7193C">
              <w:t xml:space="preserve">existing </w:t>
            </w:r>
            <w:r w:rsidR="002F03ED" w:rsidRPr="00E74508">
              <w:rPr>
                <w:i/>
              </w:rPr>
              <w:t>outage</w:t>
            </w:r>
            <w:r w:rsidRPr="00E7193C">
              <w:t xml:space="preserve"> to </w:t>
            </w:r>
            <w:r w:rsidR="00AF512D" w:rsidRPr="00E7193C">
              <w:t xml:space="preserve">connecting </w:t>
            </w:r>
            <w:r w:rsidRPr="00E7193C">
              <w:t xml:space="preserve">circuit </w:t>
            </w:r>
          </w:p>
        </w:tc>
      </w:tr>
      <w:tr w:rsidR="00264257" w:rsidRPr="00E7193C" w14:paraId="3E2CA926" w14:textId="77777777" w:rsidTr="00E74508">
        <w:tc>
          <w:tcPr>
            <w:tcW w:w="2610" w:type="dxa"/>
            <w:shd w:val="clear" w:color="auto" w:fill="auto"/>
          </w:tcPr>
          <w:p w14:paraId="068CAB07" w14:textId="77777777" w:rsidR="00264257" w:rsidRPr="00E7193C" w:rsidRDefault="00264257" w:rsidP="009B7CF6">
            <w:pPr>
              <w:pStyle w:val="TableText"/>
            </w:pPr>
            <w:r w:rsidRPr="00E7193C">
              <w:lastRenderedPageBreak/>
              <w:t>Manually/Automatically Removed From Service</w:t>
            </w:r>
            <w:r w:rsidR="00AF512D" w:rsidRPr="00E7193C">
              <w:t xml:space="preserve"> </w:t>
            </w:r>
          </w:p>
        </w:tc>
        <w:tc>
          <w:tcPr>
            <w:tcW w:w="5467" w:type="dxa"/>
            <w:shd w:val="clear" w:color="auto" w:fill="auto"/>
          </w:tcPr>
          <w:p w14:paraId="5D89CCF6" w14:textId="77777777" w:rsidR="00264257" w:rsidRPr="00E7193C" w:rsidRDefault="00264257" w:rsidP="000D39DB">
            <w:pPr>
              <w:pStyle w:val="TableText"/>
            </w:pPr>
            <w:r w:rsidRPr="00E7193C">
              <w:t>Unforeseen</w:t>
            </w:r>
            <w:r w:rsidRPr="00E74508">
              <w:rPr>
                <w:b/>
              </w:rPr>
              <w:t xml:space="preserve"> </w:t>
            </w:r>
            <w:r w:rsidR="002F03ED" w:rsidRPr="00E74508">
              <w:rPr>
                <w:i/>
              </w:rPr>
              <w:t>outage</w:t>
            </w:r>
            <w:r w:rsidRPr="00E7193C">
              <w:t>s that result in manual or automatic removal of equipment</w:t>
            </w:r>
            <w:r w:rsidRPr="00E74508">
              <w:rPr>
                <w:lang w:val="en-CA"/>
              </w:rPr>
              <w:t>/</w:t>
            </w:r>
            <w:r w:rsidRPr="00E7193C">
              <w:t>facilities from service.</w:t>
            </w:r>
          </w:p>
        </w:tc>
        <w:tc>
          <w:tcPr>
            <w:tcW w:w="2237" w:type="dxa"/>
            <w:shd w:val="clear" w:color="auto" w:fill="auto"/>
          </w:tcPr>
          <w:p w14:paraId="0A88D3A9" w14:textId="77777777" w:rsidR="00264257" w:rsidRPr="00E7193C" w:rsidRDefault="00102C6F" w:rsidP="00E74508">
            <w:pPr>
              <w:pStyle w:val="TableText"/>
              <w:spacing w:before="60"/>
            </w:pPr>
            <w:r w:rsidRPr="00E7193C">
              <w:t>Unit</w:t>
            </w:r>
            <w:r w:rsidR="00D351F7" w:rsidRPr="00E7193C">
              <w:t xml:space="preserve"> trip from neutral overcurrent</w:t>
            </w:r>
          </w:p>
        </w:tc>
      </w:tr>
      <w:tr w:rsidR="00264257" w:rsidRPr="00E7193C" w14:paraId="4E8DFA82" w14:textId="77777777" w:rsidTr="00E74508">
        <w:tc>
          <w:tcPr>
            <w:tcW w:w="2610" w:type="dxa"/>
            <w:shd w:val="clear" w:color="auto" w:fill="auto"/>
          </w:tcPr>
          <w:p w14:paraId="5261FDD5" w14:textId="77777777" w:rsidR="00264257" w:rsidRPr="00E7193C" w:rsidRDefault="00264257" w:rsidP="009B7CF6">
            <w:pPr>
              <w:pStyle w:val="TableText"/>
            </w:pPr>
            <w:r w:rsidRPr="00E7193C">
              <w:t>Failed to Synch</w:t>
            </w:r>
            <w:r w:rsidR="00AF512D" w:rsidRPr="00E7193C">
              <w:t xml:space="preserve"> </w:t>
            </w:r>
          </w:p>
        </w:tc>
        <w:tc>
          <w:tcPr>
            <w:tcW w:w="5467" w:type="dxa"/>
            <w:shd w:val="clear" w:color="auto" w:fill="auto"/>
          </w:tcPr>
          <w:p w14:paraId="1453A4DB" w14:textId="77777777" w:rsidR="00264257" w:rsidRPr="00E7193C" w:rsidRDefault="00264257" w:rsidP="000D39DB">
            <w:pPr>
              <w:pStyle w:val="TableText"/>
            </w:pPr>
            <w:r w:rsidRPr="00E7193C">
              <w:t xml:space="preserve">Unforeseen </w:t>
            </w:r>
            <w:r w:rsidR="002F03ED" w:rsidRPr="00E74508">
              <w:rPr>
                <w:i/>
              </w:rPr>
              <w:t>outage</w:t>
            </w:r>
            <w:r w:rsidRPr="00E7193C">
              <w:t xml:space="preserve">s resulting from a failure to synchronize generation </w:t>
            </w:r>
            <w:r w:rsidR="00DC677E" w:rsidRPr="00956C09">
              <w:t xml:space="preserve">or electricity storage </w:t>
            </w:r>
            <w:r w:rsidRPr="00E7193C">
              <w:t>equipment</w:t>
            </w:r>
            <w:r w:rsidRPr="00E74508">
              <w:rPr>
                <w:lang w:val="en-CA"/>
              </w:rPr>
              <w:t xml:space="preserve">/facilities to the </w:t>
            </w:r>
            <w:r w:rsidR="004F62D5" w:rsidRPr="00E74508">
              <w:rPr>
                <w:i/>
                <w:lang w:val="en-CA"/>
              </w:rPr>
              <w:t>IESO</w:t>
            </w:r>
            <w:r w:rsidRPr="00E74508">
              <w:rPr>
                <w:lang w:val="en-CA"/>
              </w:rPr>
              <w:t>-</w:t>
            </w:r>
            <w:r w:rsidRPr="00E74508">
              <w:rPr>
                <w:i/>
                <w:lang w:val="en-CA"/>
              </w:rPr>
              <w:t>controlled grid</w:t>
            </w:r>
            <w:r w:rsidRPr="00E74508">
              <w:rPr>
                <w:lang w:val="en-CA"/>
              </w:rPr>
              <w:t>.</w:t>
            </w:r>
          </w:p>
        </w:tc>
        <w:tc>
          <w:tcPr>
            <w:tcW w:w="2237" w:type="dxa"/>
            <w:shd w:val="clear" w:color="auto" w:fill="auto"/>
          </w:tcPr>
          <w:p w14:paraId="67E81C2E" w14:textId="77777777" w:rsidR="00264257" w:rsidRPr="00E7193C" w:rsidRDefault="00102C6F" w:rsidP="00E74508">
            <w:pPr>
              <w:pStyle w:val="TableText"/>
              <w:spacing w:before="60"/>
            </w:pPr>
            <w:r w:rsidRPr="00E7193C">
              <w:t>Unit b</w:t>
            </w:r>
            <w:r w:rsidR="00264257" w:rsidRPr="00E7193C">
              <w:t xml:space="preserve">reaker </w:t>
            </w:r>
            <w:r w:rsidR="00D351F7" w:rsidRPr="00E7193C">
              <w:t>failed to synch</w:t>
            </w:r>
          </w:p>
        </w:tc>
      </w:tr>
      <w:tr w:rsidR="00264257" w:rsidRPr="00E7193C" w14:paraId="2F82B869" w14:textId="77777777" w:rsidTr="00E74508">
        <w:tc>
          <w:tcPr>
            <w:tcW w:w="2610" w:type="dxa"/>
            <w:shd w:val="clear" w:color="auto" w:fill="auto"/>
          </w:tcPr>
          <w:p w14:paraId="37D03959" w14:textId="77777777" w:rsidR="00264257" w:rsidRPr="00E7193C" w:rsidRDefault="00264257" w:rsidP="009B7CF6">
            <w:pPr>
              <w:pStyle w:val="TableText"/>
            </w:pPr>
            <w:r w:rsidRPr="00E7193C">
              <w:t xml:space="preserve">Segregated Mode of Operation </w:t>
            </w:r>
          </w:p>
        </w:tc>
        <w:tc>
          <w:tcPr>
            <w:tcW w:w="5467" w:type="dxa"/>
            <w:shd w:val="clear" w:color="auto" w:fill="auto"/>
          </w:tcPr>
          <w:p w14:paraId="4A34E94B" w14:textId="77777777" w:rsidR="00264257" w:rsidRPr="00E7193C" w:rsidRDefault="00264257" w:rsidP="000D39DB">
            <w:pPr>
              <w:pStyle w:val="TableText"/>
            </w:pPr>
            <w:r w:rsidRPr="00E7193C">
              <w:t xml:space="preserve">Outage to indicate generation or transmission equipment/facilities being disconnected from the </w:t>
            </w:r>
            <w:r w:rsidR="004F62D5" w:rsidRPr="00E74508">
              <w:rPr>
                <w:i/>
              </w:rPr>
              <w:t>IESO</w:t>
            </w:r>
            <w:r w:rsidRPr="00E7193C">
              <w:t>-controlled grid and connected to an external system, i.e. Quebec.</w:t>
            </w:r>
          </w:p>
        </w:tc>
        <w:tc>
          <w:tcPr>
            <w:tcW w:w="2237" w:type="dxa"/>
            <w:shd w:val="clear" w:color="auto" w:fill="auto"/>
          </w:tcPr>
          <w:p w14:paraId="6AE6B38A" w14:textId="77777777" w:rsidR="00264257" w:rsidRPr="00E7193C" w:rsidRDefault="00341FDE" w:rsidP="00E74508">
            <w:pPr>
              <w:pStyle w:val="TableText"/>
              <w:spacing w:before="60"/>
            </w:pPr>
            <w:r w:rsidRPr="00E74508">
              <w:rPr>
                <w:i/>
              </w:rPr>
              <w:t>Generation facility</w:t>
            </w:r>
            <w:r w:rsidR="00263A18" w:rsidRPr="00E7193C">
              <w:t xml:space="preserve"> </w:t>
            </w:r>
            <w:r w:rsidR="00964251" w:rsidRPr="00E7193C">
              <w:t xml:space="preserve">connected to Quebec </w:t>
            </w:r>
          </w:p>
        </w:tc>
      </w:tr>
      <w:tr w:rsidR="00264257" w:rsidRPr="00E7193C" w14:paraId="76827209" w14:textId="77777777" w:rsidTr="00E74508">
        <w:tc>
          <w:tcPr>
            <w:tcW w:w="2610" w:type="dxa"/>
            <w:shd w:val="clear" w:color="auto" w:fill="auto"/>
          </w:tcPr>
          <w:p w14:paraId="44E9509D" w14:textId="77777777" w:rsidR="00264257" w:rsidRPr="00E7193C" w:rsidRDefault="00264257" w:rsidP="009B7CF6">
            <w:pPr>
              <w:pStyle w:val="TableText"/>
            </w:pPr>
            <w:r w:rsidRPr="00E7193C">
              <w:t>Cyber Asset Change</w:t>
            </w:r>
            <w:r w:rsidR="00986FEA" w:rsidRPr="00E7193C">
              <w:t>/</w:t>
            </w:r>
            <w:r w:rsidR="00892622" w:rsidRPr="00E7193C">
              <w:br/>
            </w:r>
            <w:r w:rsidRPr="00E7193C">
              <w:t>Relay Setting Change</w:t>
            </w:r>
            <w:r w:rsidR="00AF512D" w:rsidRPr="00E7193C">
              <w:t xml:space="preserve"> </w:t>
            </w:r>
          </w:p>
        </w:tc>
        <w:tc>
          <w:tcPr>
            <w:tcW w:w="5467" w:type="dxa"/>
            <w:shd w:val="clear" w:color="auto" w:fill="auto"/>
          </w:tcPr>
          <w:p w14:paraId="45C660EA" w14:textId="77777777" w:rsidR="00264257" w:rsidRPr="00E7193C" w:rsidRDefault="002F03ED" w:rsidP="000D39DB">
            <w:pPr>
              <w:pStyle w:val="TableText"/>
            </w:pPr>
            <w:r w:rsidRPr="00E74508">
              <w:rPr>
                <w:i/>
              </w:rPr>
              <w:t>Outages</w:t>
            </w:r>
            <w:r w:rsidR="00264257" w:rsidRPr="00E7193C">
              <w:t xml:space="preserve"> to indicate hardware/software changes for RTUs, gateways, routers, protection relays etc. intended to separate such requests from other general </w:t>
            </w:r>
            <w:r w:rsidR="00264257" w:rsidRPr="00E74508">
              <w:rPr>
                <w:i/>
              </w:rPr>
              <w:t>planned</w:t>
            </w:r>
            <w:r w:rsidR="00264257" w:rsidRPr="00E7193C">
              <w:t xml:space="preserve"> </w:t>
            </w:r>
            <w:r w:rsidRPr="00E74508">
              <w:rPr>
                <w:i/>
              </w:rPr>
              <w:t>outage</w:t>
            </w:r>
            <w:r w:rsidR="00264257" w:rsidRPr="00E74508">
              <w:rPr>
                <w:i/>
              </w:rPr>
              <w:t>s.</w:t>
            </w:r>
          </w:p>
        </w:tc>
        <w:tc>
          <w:tcPr>
            <w:tcW w:w="2237" w:type="dxa"/>
            <w:shd w:val="clear" w:color="auto" w:fill="auto"/>
          </w:tcPr>
          <w:p w14:paraId="6680CE97" w14:textId="77777777" w:rsidR="00264257" w:rsidRPr="00E7193C" w:rsidRDefault="00263A18" w:rsidP="00E74508">
            <w:pPr>
              <w:pStyle w:val="TableText"/>
              <w:spacing w:before="60"/>
            </w:pPr>
            <w:r w:rsidRPr="00E7193C">
              <w:t>Software changes for RTU</w:t>
            </w:r>
          </w:p>
        </w:tc>
      </w:tr>
      <w:tr w:rsidR="00264257" w:rsidRPr="00E7193C" w14:paraId="624C9743" w14:textId="77777777" w:rsidTr="00E74508">
        <w:tc>
          <w:tcPr>
            <w:tcW w:w="2610" w:type="dxa"/>
            <w:shd w:val="clear" w:color="auto" w:fill="auto"/>
          </w:tcPr>
          <w:p w14:paraId="055DB4CA" w14:textId="77777777" w:rsidR="00264257" w:rsidRPr="00E7193C" w:rsidRDefault="00264257" w:rsidP="009B7CF6">
            <w:pPr>
              <w:pStyle w:val="TableText"/>
            </w:pPr>
            <w:r w:rsidRPr="00E7193C">
              <w:t>Transmission Equipment Derating</w:t>
            </w:r>
            <w:r w:rsidR="00AF512D" w:rsidRPr="00E7193C">
              <w:t xml:space="preserve"> </w:t>
            </w:r>
          </w:p>
        </w:tc>
        <w:tc>
          <w:tcPr>
            <w:tcW w:w="5467" w:type="dxa"/>
            <w:shd w:val="clear" w:color="auto" w:fill="auto"/>
          </w:tcPr>
          <w:p w14:paraId="76ED640C" w14:textId="77777777" w:rsidR="00264257" w:rsidRPr="00E7193C" w:rsidRDefault="002F03ED" w:rsidP="0033322D">
            <w:pPr>
              <w:pStyle w:val="TableText"/>
            </w:pPr>
            <w:r w:rsidRPr="00E74508">
              <w:rPr>
                <w:i/>
              </w:rPr>
              <w:t>Outages</w:t>
            </w:r>
            <w:r w:rsidR="00264257" w:rsidRPr="00E7193C">
              <w:t xml:space="preserve"> to indicate that a piece of transmission equipment is operating at a reduced </w:t>
            </w:r>
            <w:r w:rsidR="0033322D" w:rsidRPr="00E7193C">
              <w:t>equipment</w:t>
            </w:r>
            <w:r w:rsidR="00264257" w:rsidRPr="00E7193C">
              <w:t xml:space="preserve"> rating.</w:t>
            </w:r>
          </w:p>
        </w:tc>
        <w:tc>
          <w:tcPr>
            <w:tcW w:w="2237" w:type="dxa"/>
            <w:shd w:val="clear" w:color="auto" w:fill="auto"/>
          </w:tcPr>
          <w:p w14:paraId="0C24292F" w14:textId="77777777" w:rsidR="00264257" w:rsidRPr="00E7193C" w:rsidRDefault="00264257" w:rsidP="00E74508">
            <w:pPr>
              <w:pStyle w:val="TableText"/>
              <w:spacing w:before="60"/>
            </w:pPr>
            <w:r w:rsidRPr="00E7193C">
              <w:t xml:space="preserve">Transformer derating for degraded cooling </w:t>
            </w:r>
          </w:p>
        </w:tc>
      </w:tr>
      <w:tr w:rsidR="00892622" w:rsidRPr="00E7193C" w14:paraId="67C9974B" w14:textId="77777777" w:rsidTr="00E74508">
        <w:tc>
          <w:tcPr>
            <w:tcW w:w="2610" w:type="dxa"/>
            <w:shd w:val="clear" w:color="auto" w:fill="auto"/>
          </w:tcPr>
          <w:p w14:paraId="2F53BF1B" w14:textId="77777777" w:rsidR="00892622" w:rsidRPr="00E7193C" w:rsidRDefault="00892622" w:rsidP="009B7CF6">
            <w:pPr>
              <w:pStyle w:val="TableText"/>
            </w:pPr>
            <w:r w:rsidRPr="00E7193C">
              <w:t xml:space="preserve">Switching </w:t>
            </w:r>
          </w:p>
        </w:tc>
        <w:tc>
          <w:tcPr>
            <w:tcW w:w="5467" w:type="dxa"/>
            <w:shd w:val="clear" w:color="auto" w:fill="auto"/>
          </w:tcPr>
          <w:p w14:paraId="3AD73983" w14:textId="77777777" w:rsidR="00892622" w:rsidRPr="00E7193C" w:rsidRDefault="00AF512D" w:rsidP="00AF512D">
            <w:pPr>
              <w:pStyle w:val="TableText"/>
            </w:pPr>
            <w:r w:rsidRPr="00E7193C">
              <w:t xml:space="preserve">Short duration </w:t>
            </w:r>
            <w:r w:rsidR="002F03ED" w:rsidRPr="00E74508">
              <w:rPr>
                <w:i/>
              </w:rPr>
              <w:t>outage</w:t>
            </w:r>
            <w:r w:rsidRPr="00E7193C">
              <w:t xml:space="preserve"> required to support the removal of equipment for a separate </w:t>
            </w:r>
            <w:r w:rsidR="002F03ED" w:rsidRPr="00E74508">
              <w:rPr>
                <w:i/>
              </w:rPr>
              <w:t>outage</w:t>
            </w:r>
            <w:r w:rsidRPr="00E7193C">
              <w:t xml:space="preserve"> request</w:t>
            </w:r>
            <w:r w:rsidR="004C6F05" w:rsidRPr="00E7193C">
              <w:t xml:space="preserve">. </w:t>
            </w:r>
          </w:p>
        </w:tc>
        <w:tc>
          <w:tcPr>
            <w:tcW w:w="2237" w:type="dxa"/>
            <w:shd w:val="clear" w:color="auto" w:fill="auto"/>
          </w:tcPr>
          <w:p w14:paraId="6DC63419" w14:textId="77777777" w:rsidR="00892622" w:rsidRPr="00E7193C" w:rsidRDefault="00AF512D" w:rsidP="00E74508">
            <w:pPr>
              <w:pStyle w:val="TableText"/>
              <w:spacing w:before="60"/>
            </w:pPr>
            <w:r w:rsidRPr="00E7193C">
              <w:t>Circuit terminals required for 15 min to switch circuit out of service</w:t>
            </w:r>
          </w:p>
        </w:tc>
      </w:tr>
      <w:tr w:rsidR="00892622" w:rsidRPr="00E7193C" w14:paraId="410AB176" w14:textId="77777777" w:rsidTr="00E74508">
        <w:tc>
          <w:tcPr>
            <w:tcW w:w="2610" w:type="dxa"/>
            <w:shd w:val="clear" w:color="auto" w:fill="auto"/>
          </w:tcPr>
          <w:p w14:paraId="3BBE0DF6" w14:textId="77777777" w:rsidR="00892622" w:rsidRPr="00E7193C" w:rsidRDefault="00892622" w:rsidP="009B7CF6">
            <w:pPr>
              <w:pStyle w:val="TableText"/>
            </w:pPr>
            <w:r w:rsidRPr="00E7193C">
              <w:t xml:space="preserve">Telco Third Party Threat </w:t>
            </w:r>
          </w:p>
        </w:tc>
        <w:tc>
          <w:tcPr>
            <w:tcW w:w="5467" w:type="dxa"/>
            <w:tcBorders>
              <w:bottom w:val="single" w:sz="4" w:space="0" w:color="auto"/>
            </w:tcBorders>
            <w:shd w:val="clear" w:color="auto" w:fill="auto"/>
          </w:tcPr>
          <w:p w14:paraId="052A578F" w14:textId="77777777" w:rsidR="00892622" w:rsidRPr="00E7193C" w:rsidRDefault="004C6F05" w:rsidP="004C6F05">
            <w:pPr>
              <w:pStyle w:val="TableText"/>
            </w:pPr>
            <w:r w:rsidRPr="00E7193C">
              <w:t xml:space="preserve">Telecommunication </w:t>
            </w:r>
            <w:r w:rsidR="002F03ED" w:rsidRPr="00E74508">
              <w:rPr>
                <w:i/>
              </w:rPr>
              <w:t>outage</w:t>
            </w:r>
            <w:r w:rsidRPr="00E7193C">
              <w:t>s requested of Hydro One by a third party telecom provider</w:t>
            </w:r>
          </w:p>
        </w:tc>
        <w:tc>
          <w:tcPr>
            <w:tcW w:w="2237" w:type="dxa"/>
            <w:tcBorders>
              <w:bottom w:val="single" w:sz="4" w:space="0" w:color="auto"/>
            </w:tcBorders>
            <w:shd w:val="clear" w:color="auto" w:fill="auto"/>
          </w:tcPr>
          <w:p w14:paraId="446DBD79" w14:textId="77777777" w:rsidR="00892622" w:rsidRPr="00E7193C" w:rsidRDefault="004C6F05" w:rsidP="00E74508">
            <w:pPr>
              <w:pStyle w:val="TableText"/>
              <w:spacing w:before="60"/>
            </w:pPr>
            <w:r w:rsidRPr="00E7193C">
              <w:t xml:space="preserve">Third party company to </w:t>
            </w:r>
            <w:r w:rsidR="00D75072" w:rsidRPr="00E7193C">
              <w:t>perform protection and control maintenance of Access Multiplexer</w:t>
            </w:r>
          </w:p>
        </w:tc>
      </w:tr>
      <w:tr w:rsidR="002435EF" w:rsidRPr="00E7193C" w14:paraId="08BB040A" w14:textId="77777777" w:rsidTr="00E74508">
        <w:trPr>
          <w:trHeight w:val="58"/>
        </w:trPr>
        <w:tc>
          <w:tcPr>
            <w:tcW w:w="2610" w:type="dxa"/>
            <w:shd w:val="clear" w:color="auto" w:fill="auto"/>
          </w:tcPr>
          <w:p w14:paraId="5246C1ED" w14:textId="77777777" w:rsidR="002435EF" w:rsidRPr="00E7193C" w:rsidRDefault="00C622C1" w:rsidP="002435EF">
            <w:pPr>
              <w:pStyle w:val="TableText"/>
            </w:pPr>
            <w:r w:rsidRPr="00E7193C">
              <w:t>Self-Bottling</w:t>
            </w:r>
          </w:p>
        </w:tc>
        <w:tc>
          <w:tcPr>
            <w:tcW w:w="5467" w:type="dxa"/>
            <w:tcBorders>
              <w:top w:val="nil"/>
            </w:tcBorders>
            <w:shd w:val="clear" w:color="auto" w:fill="auto"/>
          </w:tcPr>
          <w:p w14:paraId="7F8A7490" w14:textId="77777777" w:rsidR="00C622C1" w:rsidRDefault="00C622C1" w:rsidP="00C622C1">
            <w:pPr>
              <w:pStyle w:val="TableText"/>
            </w:pPr>
            <w:r w:rsidRPr="00E7193C">
              <w:t>Outages implemented to indicate that a variable generation resource is operating to a reduced maximum generation output due to constraints resulting from transmission element outages within the resource’s facility.</w:t>
            </w:r>
          </w:p>
          <w:p w14:paraId="7DA6C5D9" w14:textId="77777777" w:rsidR="00C622C1" w:rsidRDefault="00C622C1" w:rsidP="00E74508">
            <w:pPr>
              <w:pStyle w:val="TableText"/>
              <w:spacing w:before="60"/>
              <w:ind w:left="634" w:right="-90" w:hanging="586"/>
            </w:pPr>
            <w:r w:rsidRPr="00E74508">
              <w:rPr>
                <w:b/>
              </w:rPr>
              <w:t>Note:</w:t>
            </w:r>
            <w:r w:rsidRPr="00E7193C">
              <w:t xml:space="preserve"> </w:t>
            </w:r>
            <w:r w:rsidRPr="00E7193C">
              <w:tab/>
              <w:t>This is to ensure that the centralized forecast predicts output of the station proportionate to their available capacity but capped at a derated maximum, rather than proportionate to their derated maximum as would be the case with a normal derate outage request.</w:t>
            </w:r>
          </w:p>
          <w:p w14:paraId="02011AAF" w14:textId="77777777" w:rsidR="002435EF" w:rsidRPr="00E7193C" w:rsidRDefault="002435EF" w:rsidP="002435EF">
            <w:pPr>
              <w:pStyle w:val="TableText"/>
            </w:pPr>
          </w:p>
        </w:tc>
        <w:tc>
          <w:tcPr>
            <w:tcW w:w="2237" w:type="dxa"/>
            <w:tcBorders>
              <w:top w:val="nil"/>
            </w:tcBorders>
            <w:shd w:val="clear" w:color="auto" w:fill="auto"/>
          </w:tcPr>
          <w:p w14:paraId="7F6960FF" w14:textId="77777777" w:rsidR="002435EF" w:rsidRPr="00E7193C" w:rsidRDefault="00C622C1" w:rsidP="00E74508">
            <w:pPr>
              <w:pStyle w:val="TableText"/>
              <w:ind w:hanging="24"/>
            </w:pPr>
            <w:r w:rsidRPr="00E7193C">
              <w:t>100 MVA variable generation resource normally connected to two 50 MVA transformers, but one transformer is out-of-service</w:t>
            </w:r>
          </w:p>
        </w:tc>
      </w:tr>
      <w:tr w:rsidR="006C0953" w:rsidRPr="00E7193C" w14:paraId="6DBFCA22" w14:textId="77777777" w:rsidTr="00E74508">
        <w:tc>
          <w:tcPr>
            <w:tcW w:w="2610" w:type="dxa"/>
            <w:shd w:val="clear" w:color="auto" w:fill="auto"/>
          </w:tcPr>
          <w:p w14:paraId="09969F52" w14:textId="77777777" w:rsidR="006C0953" w:rsidRPr="00E7193C" w:rsidRDefault="006C0953" w:rsidP="00494B5E">
            <w:pPr>
              <w:pStyle w:val="TableText"/>
            </w:pPr>
            <w:r w:rsidRPr="00E7193C">
              <w:t>Icing</w:t>
            </w:r>
          </w:p>
        </w:tc>
        <w:tc>
          <w:tcPr>
            <w:tcW w:w="5467" w:type="dxa"/>
            <w:shd w:val="clear" w:color="auto" w:fill="auto"/>
          </w:tcPr>
          <w:p w14:paraId="726ABC4A" w14:textId="77777777" w:rsidR="006C0953" w:rsidRPr="00E7193C" w:rsidRDefault="006C0953" w:rsidP="00494B5E">
            <w:pPr>
              <w:pStyle w:val="TableText"/>
            </w:pPr>
            <w:r w:rsidRPr="00E74508">
              <w:rPr>
                <w:i/>
              </w:rPr>
              <w:t>Outages</w:t>
            </w:r>
            <w:r w:rsidRPr="00E7193C">
              <w:t xml:space="preserve"> implemented to indicate reduced generation capacity due to icing conditions.</w:t>
            </w:r>
          </w:p>
        </w:tc>
        <w:tc>
          <w:tcPr>
            <w:tcW w:w="2237" w:type="dxa"/>
            <w:shd w:val="clear" w:color="auto" w:fill="auto"/>
          </w:tcPr>
          <w:p w14:paraId="03C6693C" w14:textId="77777777" w:rsidR="006C0953" w:rsidRPr="00E7193C" w:rsidRDefault="006C0953" w:rsidP="00E74508">
            <w:pPr>
              <w:pStyle w:val="TableText"/>
              <w:spacing w:before="60"/>
            </w:pPr>
            <w:r w:rsidRPr="00E7193C">
              <w:t>Ice on wind turbines</w:t>
            </w:r>
          </w:p>
        </w:tc>
      </w:tr>
      <w:tr w:rsidR="00892622" w:rsidRPr="00E7193C" w14:paraId="3322FDF1" w14:textId="77777777" w:rsidTr="00E74508">
        <w:tc>
          <w:tcPr>
            <w:tcW w:w="2610" w:type="dxa"/>
            <w:shd w:val="clear" w:color="auto" w:fill="auto"/>
          </w:tcPr>
          <w:p w14:paraId="71BA620D" w14:textId="77777777" w:rsidR="00892622" w:rsidRPr="00E7193C" w:rsidRDefault="00892622" w:rsidP="009B7CF6">
            <w:pPr>
              <w:pStyle w:val="TableText"/>
            </w:pPr>
            <w:r w:rsidRPr="00E7193C">
              <w:t>Other</w:t>
            </w:r>
            <w:r w:rsidR="00AF512D" w:rsidRPr="00E7193C">
              <w:t xml:space="preserve"> </w:t>
            </w:r>
          </w:p>
        </w:tc>
        <w:tc>
          <w:tcPr>
            <w:tcW w:w="5467" w:type="dxa"/>
            <w:shd w:val="clear" w:color="auto" w:fill="auto"/>
          </w:tcPr>
          <w:p w14:paraId="1650758D" w14:textId="77777777" w:rsidR="00324465" w:rsidRPr="00E74508" w:rsidRDefault="00C814FD" w:rsidP="00116A6A">
            <w:pPr>
              <w:pStyle w:val="TableText"/>
              <w:rPr>
                <w:lang w:val="en-CA"/>
              </w:rPr>
            </w:pPr>
            <w:r w:rsidRPr="00E74508">
              <w:rPr>
                <w:i/>
              </w:rPr>
              <w:t>Market participants</w:t>
            </w:r>
            <w:r w:rsidR="00892622" w:rsidRPr="00E7193C">
              <w:t xml:space="preserve"> may use this </w:t>
            </w:r>
            <w:r w:rsidR="00116A6A" w:rsidRPr="00E7193C">
              <w:t>P</w:t>
            </w:r>
            <w:r w:rsidR="00892622" w:rsidRPr="00E7193C">
              <w:t xml:space="preserve">urpose </w:t>
            </w:r>
            <w:r w:rsidR="00116A6A" w:rsidRPr="00E7193C">
              <w:t>C</w:t>
            </w:r>
            <w:r w:rsidR="00892622" w:rsidRPr="00E7193C">
              <w:t>ode for</w:t>
            </w:r>
            <w:r w:rsidR="00892622" w:rsidRPr="00E74508">
              <w:rPr>
                <w:b/>
              </w:rPr>
              <w:t xml:space="preserve"> </w:t>
            </w:r>
            <w:r w:rsidR="002F03ED" w:rsidRPr="00E74508">
              <w:rPr>
                <w:i/>
              </w:rPr>
              <w:t>outage</w:t>
            </w:r>
            <w:r w:rsidR="00892622" w:rsidRPr="00E7193C">
              <w:t>s being requested for any reason other than those listed above.</w:t>
            </w:r>
          </w:p>
        </w:tc>
        <w:tc>
          <w:tcPr>
            <w:tcW w:w="2237" w:type="dxa"/>
            <w:shd w:val="clear" w:color="auto" w:fill="auto"/>
          </w:tcPr>
          <w:p w14:paraId="27BA5A32" w14:textId="77777777" w:rsidR="00892622" w:rsidRPr="00E7193C" w:rsidRDefault="00341FDE" w:rsidP="00E74508">
            <w:pPr>
              <w:pStyle w:val="TableText"/>
              <w:spacing w:before="60"/>
            </w:pPr>
            <w:r w:rsidRPr="00E74508">
              <w:rPr>
                <w:i/>
              </w:rPr>
              <w:t>Generation facility</w:t>
            </w:r>
            <w:r w:rsidR="00892622" w:rsidRPr="00E7193C">
              <w:t xml:space="preserve"> </w:t>
            </w:r>
            <w:r w:rsidR="00DC677E" w:rsidRPr="00956C09">
              <w:t xml:space="preserve">or </w:t>
            </w:r>
            <w:r w:rsidR="00DC677E" w:rsidRPr="00956C09">
              <w:rPr>
                <w:i/>
              </w:rPr>
              <w:t>electricity storage facility</w:t>
            </w:r>
            <w:r w:rsidR="00DC677E" w:rsidRPr="00956C09">
              <w:t xml:space="preserve"> </w:t>
            </w:r>
            <w:r w:rsidR="00892622" w:rsidRPr="00E7193C">
              <w:t>unavailable for Generation Rejection</w:t>
            </w:r>
          </w:p>
        </w:tc>
      </w:tr>
    </w:tbl>
    <w:p w14:paraId="6074CEDB" w14:textId="77777777" w:rsidR="00864A08" w:rsidRPr="00E7193C" w:rsidRDefault="00864A08" w:rsidP="00C0223C">
      <w:pPr>
        <w:pStyle w:val="Heading2"/>
        <w:rPr>
          <w:lang w:val="en-CA"/>
        </w:rPr>
      </w:pPr>
      <w:bookmarkStart w:id="213" w:name="_Constraint_Codes_1"/>
      <w:bookmarkStart w:id="214" w:name="_Constraint_Codes"/>
      <w:bookmarkStart w:id="215" w:name="_Toc462152146"/>
      <w:bookmarkStart w:id="216" w:name="_Toc8121525"/>
      <w:bookmarkStart w:id="217" w:name="_Toc20313901"/>
      <w:bookmarkStart w:id="218" w:name="_Toc35864751"/>
      <w:bookmarkStart w:id="219" w:name="_Toc86267676"/>
      <w:bookmarkStart w:id="220" w:name="_Toc75769238"/>
      <w:bookmarkEnd w:id="213"/>
      <w:bookmarkEnd w:id="214"/>
      <w:r w:rsidRPr="00E7193C">
        <w:rPr>
          <w:lang w:val="en-CA"/>
        </w:rPr>
        <w:lastRenderedPageBreak/>
        <w:t>Constraint Codes</w:t>
      </w:r>
      <w:bookmarkEnd w:id="215"/>
      <w:bookmarkEnd w:id="216"/>
      <w:bookmarkEnd w:id="217"/>
      <w:bookmarkEnd w:id="218"/>
      <w:bookmarkEnd w:id="219"/>
      <w:bookmarkEnd w:id="220"/>
    </w:p>
    <w:p w14:paraId="7C308C42" w14:textId="77777777" w:rsidR="007978F5" w:rsidRPr="00E7193C" w:rsidRDefault="00AB45FB" w:rsidP="00AB45FB">
      <w:pPr>
        <w:pStyle w:val="BodyText"/>
      </w:pPr>
      <w:r w:rsidRPr="00E7193C">
        <w:t xml:space="preserve">Constraint Codes identify the status of the equipment when the </w:t>
      </w:r>
      <w:r w:rsidR="002F03ED" w:rsidRPr="00E7193C">
        <w:rPr>
          <w:i/>
        </w:rPr>
        <w:t>outage</w:t>
      </w:r>
      <w:r w:rsidRPr="00E7193C">
        <w:t xml:space="preserve"> is under implementation.</w:t>
      </w:r>
      <w:r w:rsidR="001B31EB" w:rsidRPr="00E7193C">
        <w:t xml:space="preserve"> </w:t>
      </w:r>
      <w:r w:rsidRPr="00E7193C">
        <w:t>This information is used to determine the limitations on the equipment</w:t>
      </w:r>
      <w:r w:rsidR="002F5775" w:rsidRPr="00E7193C">
        <w:t xml:space="preserve"> to determine the impact of the </w:t>
      </w:r>
      <w:r w:rsidR="002F03ED" w:rsidRPr="00E7193C">
        <w:rPr>
          <w:i/>
        </w:rPr>
        <w:t>outage</w:t>
      </w:r>
      <w:r w:rsidR="007978F5" w:rsidRPr="00E7193C">
        <w:t xml:space="preserve"> </w:t>
      </w:r>
      <w:r w:rsidR="002F5775" w:rsidRPr="00E7193C">
        <w:t xml:space="preserve">request on the </w:t>
      </w:r>
      <w:r w:rsidR="004F62D5" w:rsidRPr="00E7193C">
        <w:rPr>
          <w:i/>
        </w:rPr>
        <w:t>IESO</w:t>
      </w:r>
      <w:r w:rsidR="002F5775" w:rsidRPr="00E7193C">
        <w:t>-controlled grid</w:t>
      </w:r>
      <w:r w:rsidRPr="00E7193C">
        <w:t xml:space="preserve">. For example, an </w:t>
      </w:r>
      <w:r w:rsidR="000F2B56" w:rsidRPr="00E7193C">
        <w:t>‘</w:t>
      </w:r>
      <w:r w:rsidRPr="00E7193C">
        <w:t>In Service</w:t>
      </w:r>
      <w:r w:rsidR="000F2B56" w:rsidRPr="00E7193C">
        <w:t>’</w:t>
      </w:r>
      <w:r w:rsidRPr="00E7193C">
        <w:t xml:space="preserve"> code indicates the equipment is available</w:t>
      </w:r>
      <w:r w:rsidR="00BE2F38" w:rsidRPr="00E7193C">
        <w:t xml:space="preserve"> and functional</w:t>
      </w:r>
      <w:r w:rsidR="00FE0F97" w:rsidRPr="00E7193C">
        <w:t>,</w:t>
      </w:r>
      <w:r w:rsidRPr="00E7193C">
        <w:t xml:space="preserve"> whereas an </w:t>
      </w:r>
      <w:r w:rsidR="000F2B56" w:rsidRPr="00E7193C">
        <w:t>‘</w:t>
      </w:r>
      <w:r w:rsidRPr="00E7193C">
        <w:t>Out of Service</w:t>
      </w:r>
      <w:r w:rsidR="000F2B56" w:rsidRPr="00E7193C">
        <w:t>’</w:t>
      </w:r>
      <w:r w:rsidRPr="00E7193C">
        <w:t xml:space="preserve"> code indicates the equipment will be unavailable for the duration of the </w:t>
      </w:r>
      <w:r w:rsidR="002F03ED" w:rsidRPr="00E7193C">
        <w:rPr>
          <w:i/>
        </w:rPr>
        <w:t>outage</w:t>
      </w:r>
      <w:r w:rsidRPr="00E7193C">
        <w:t xml:space="preserve">. </w:t>
      </w:r>
    </w:p>
    <w:p w14:paraId="6D81C4F9" w14:textId="77777777" w:rsidR="007978F5" w:rsidRPr="00E7193C" w:rsidRDefault="00DB0174" w:rsidP="00AB45FB">
      <w:pPr>
        <w:pStyle w:val="BodyText"/>
      </w:pPr>
      <w:hyperlink w:anchor="_Appendix_C:_Equipment" w:history="1">
        <w:r w:rsidR="00AB45FB" w:rsidRPr="00E7193C">
          <w:rPr>
            <w:rStyle w:val="Hyperlink"/>
          </w:rPr>
          <w:t>Appendix C</w:t>
        </w:r>
      </w:hyperlink>
      <w:r w:rsidR="00AB45FB" w:rsidRPr="00E7193C">
        <w:t xml:space="preserve"> lists applicable </w:t>
      </w:r>
      <w:r w:rsidR="000F2B56" w:rsidRPr="00E7193C">
        <w:t>C</w:t>
      </w:r>
      <w:r w:rsidR="00AB45FB" w:rsidRPr="00E7193C">
        <w:t xml:space="preserve">onstraint </w:t>
      </w:r>
      <w:r w:rsidR="000F2B56" w:rsidRPr="00E7193C">
        <w:t>C</w:t>
      </w:r>
      <w:r w:rsidR="00AB45FB" w:rsidRPr="00E7193C">
        <w:t>odes based on equipment type.</w:t>
      </w:r>
      <w:r w:rsidR="00BE2F38" w:rsidRPr="00E7193C">
        <w:t xml:space="preserve"> </w:t>
      </w:r>
    </w:p>
    <w:p w14:paraId="266E6E2F" w14:textId="77777777" w:rsidR="00A80049" w:rsidRPr="00E7193C" w:rsidRDefault="00C814FD" w:rsidP="00AB45FB">
      <w:pPr>
        <w:pStyle w:val="BodyText"/>
      </w:pPr>
      <w:r w:rsidRPr="00E7193C">
        <w:rPr>
          <w:i/>
        </w:rPr>
        <w:t>Market participants</w:t>
      </w:r>
      <w:r w:rsidR="00AB45FB" w:rsidRPr="00E7193C">
        <w:t xml:space="preserve"> are required to use one of the following Constraint Codes when submitting their </w:t>
      </w:r>
      <w:r w:rsidR="002F03ED" w:rsidRPr="00E7193C">
        <w:rPr>
          <w:i/>
        </w:rPr>
        <w:t>outage</w:t>
      </w:r>
      <w:r w:rsidR="00AB45FB" w:rsidRPr="00E7193C">
        <w:t xml:space="preserve"> request</w:t>
      </w:r>
      <w:r w:rsidR="00BE2F38" w:rsidRPr="00E7193C">
        <w:t>.</w:t>
      </w:r>
      <w:r w:rsidR="007978F5" w:rsidRPr="00E7193C">
        <w:t xml:space="preserve"> </w:t>
      </w:r>
    </w:p>
    <w:p w14:paraId="7585BFF0" w14:textId="77777777" w:rsidR="00AB45FB" w:rsidRPr="00E7193C" w:rsidRDefault="007978F5" w:rsidP="00AB45FB">
      <w:pPr>
        <w:pStyle w:val="BodyText"/>
      </w:pPr>
      <w:r w:rsidRPr="00E7193C">
        <w:rPr>
          <w:rStyle w:val="Hyperlink"/>
          <w:b/>
          <w:color w:val="auto"/>
          <w:u w:val="none"/>
        </w:rPr>
        <w:t>Note</w:t>
      </w:r>
      <w:r w:rsidRPr="00E7193C">
        <w:rPr>
          <w:rStyle w:val="Hyperlink"/>
          <w:color w:val="auto"/>
          <w:u w:val="none"/>
        </w:rPr>
        <w:t xml:space="preserve">: </w:t>
      </w:r>
      <w:r w:rsidRPr="00E7193C">
        <w:t xml:space="preserve">Selection of Constraint Codes is based on the Priority Code. For example, </w:t>
      </w:r>
      <w:r w:rsidR="00A80049" w:rsidRPr="00E7193C">
        <w:t xml:space="preserve">INFO and ABNO codes are </w:t>
      </w:r>
      <w:r w:rsidR="00766B6A" w:rsidRPr="00E7193C">
        <w:t>only available for information</w:t>
      </w:r>
      <w:r w:rsidR="00A80049" w:rsidRPr="00E7193C">
        <w:t xml:space="preserve"> </w:t>
      </w:r>
      <w:r w:rsidR="002F03ED" w:rsidRPr="00E7193C">
        <w:rPr>
          <w:i/>
        </w:rPr>
        <w:t>outage</w:t>
      </w:r>
      <w:r w:rsidR="00A80049" w:rsidRPr="00E7193C">
        <w:t xml:space="preserve">s. </w:t>
      </w:r>
      <w:r w:rsidRPr="00E7193C">
        <w:t xml:space="preserve">Refer to </w:t>
      </w:r>
      <w:hyperlink w:anchor="_Mapping_Purpose,_Constraint" w:history="1">
        <w:r w:rsidRPr="00E7193C">
          <w:rPr>
            <w:rStyle w:val="Hyperlink"/>
          </w:rPr>
          <w:t>Section 2.6</w:t>
        </w:r>
      </w:hyperlink>
      <w:r w:rsidRPr="00E7193C">
        <w:t xml:space="preserve"> for a mapping of Purpose and Priority </w:t>
      </w:r>
      <w:r w:rsidR="005D5C13" w:rsidRPr="00E7193C">
        <w:t>C</w:t>
      </w:r>
      <w:r w:rsidRPr="00E7193C">
        <w:t>odes.</w:t>
      </w:r>
    </w:p>
    <w:p w14:paraId="2721433D" w14:textId="77777777" w:rsidR="004923F6" w:rsidRPr="00E7193C" w:rsidRDefault="00BD6E02" w:rsidP="00F50E35">
      <w:pPr>
        <w:pStyle w:val="TableCaption"/>
        <w:spacing w:before="120"/>
        <w:ind w:firstLine="1080"/>
        <w:rPr>
          <w:lang w:val="en-CA"/>
        </w:rPr>
      </w:pPr>
      <w:bookmarkStart w:id="221" w:name="_Toc462152222"/>
      <w:bookmarkStart w:id="222" w:name="_Toc501635021"/>
      <w:bookmarkStart w:id="223" w:name="_Toc8121603"/>
      <w:bookmarkStart w:id="224" w:name="_Toc20313978"/>
      <w:bookmarkStart w:id="225" w:name="_Toc35864829"/>
      <w:bookmarkStart w:id="226" w:name="_Toc57064099"/>
      <w:bookmarkStart w:id="227" w:name="_Toc75769316"/>
      <w:r w:rsidRPr="00E7193C">
        <w:t xml:space="preserve">Table </w:t>
      </w:r>
      <w:r w:rsidR="00E01CEB">
        <w:t>2-4:</w:t>
      </w:r>
      <w:r w:rsidRPr="00E7193C">
        <w:t xml:space="preserve"> Constraint Codes</w:t>
      </w:r>
      <w:bookmarkEnd w:id="221"/>
      <w:bookmarkEnd w:id="222"/>
      <w:bookmarkEnd w:id="223"/>
      <w:bookmarkEnd w:id="224"/>
      <w:bookmarkEnd w:id="225"/>
      <w:bookmarkEnd w:id="226"/>
      <w:bookmarkEnd w:id="227"/>
    </w:p>
    <w:tbl>
      <w:tblPr>
        <w:tblW w:w="1035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5220"/>
        <w:gridCol w:w="2880"/>
      </w:tblGrid>
      <w:tr w:rsidR="00E83936" w:rsidRPr="00E7193C" w14:paraId="62E201CC" w14:textId="77777777" w:rsidTr="00E74508">
        <w:trPr>
          <w:tblHeader/>
        </w:trPr>
        <w:tc>
          <w:tcPr>
            <w:tcW w:w="2250" w:type="dxa"/>
            <w:shd w:val="clear" w:color="auto" w:fill="BFBFBF"/>
          </w:tcPr>
          <w:p w14:paraId="421D481D" w14:textId="77777777" w:rsidR="00E83936" w:rsidRPr="00E74508" w:rsidRDefault="00E83936" w:rsidP="00E74508">
            <w:pPr>
              <w:pStyle w:val="BodyText"/>
              <w:jc w:val="center"/>
              <w:rPr>
                <w:b/>
              </w:rPr>
            </w:pPr>
            <w:r w:rsidRPr="00E74508">
              <w:rPr>
                <w:b/>
              </w:rPr>
              <w:t>Constraint Code</w:t>
            </w:r>
          </w:p>
        </w:tc>
        <w:tc>
          <w:tcPr>
            <w:tcW w:w="5220" w:type="dxa"/>
            <w:shd w:val="clear" w:color="auto" w:fill="BFBFBF"/>
          </w:tcPr>
          <w:p w14:paraId="786448EA" w14:textId="77777777" w:rsidR="00E83936" w:rsidRPr="00E74508" w:rsidRDefault="00E83936" w:rsidP="00E74508">
            <w:pPr>
              <w:pStyle w:val="BodyText"/>
              <w:jc w:val="center"/>
              <w:rPr>
                <w:b/>
              </w:rPr>
            </w:pPr>
            <w:r w:rsidRPr="00E74508">
              <w:rPr>
                <w:b/>
              </w:rPr>
              <w:t>Description</w:t>
            </w:r>
          </w:p>
        </w:tc>
        <w:tc>
          <w:tcPr>
            <w:tcW w:w="2880" w:type="dxa"/>
            <w:shd w:val="clear" w:color="auto" w:fill="BFBFBF"/>
          </w:tcPr>
          <w:p w14:paraId="3A4E24AE" w14:textId="77777777" w:rsidR="00E83936" w:rsidRPr="00E74508" w:rsidRDefault="00E83936" w:rsidP="00E74508">
            <w:pPr>
              <w:pStyle w:val="BodyText"/>
              <w:jc w:val="center"/>
              <w:rPr>
                <w:b/>
              </w:rPr>
            </w:pPr>
            <w:r w:rsidRPr="00E74508">
              <w:rPr>
                <w:b/>
              </w:rPr>
              <w:t>Examples</w:t>
            </w:r>
          </w:p>
        </w:tc>
      </w:tr>
      <w:tr w:rsidR="00E83936" w:rsidRPr="00E7193C" w14:paraId="6BABCF00" w14:textId="77777777" w:rsidTr="00E74508">
        <w:tc>
          <w:tcPr>
            <w:tcW w:w="2250" w:type="dxa"/>
            <w:shd w:val="clear" w:color="auto" w:fill="auto"/>
          </w:tcPr>
          <w:p w14:paraId="136BE01B" w14:textId="77777777" w:rsidR="00E83936" w:rsidRPr="00E7193C" w:rsidRDefault="00E83936" w:rsidP="000D39DB">
            <w:pPr>
              <w:pStyle w:val="TableText"/>
            </w:pPr>
            <w:r w:rsidRPr="00E74508">
              <w:rPr>
                <w:lang w:val="en-CA"/>
              </w:rPr>
              <w:t>Out of Service (OOS)</w:t>
            </w:r>
          </w:p>
        </w:tc>
        <w:tc>
          <w:tcPr>
            <w:tcW w:w="5220" w:type="dxa"/>
            <w:shd w:val="clear" w:color="auto" w:fill="auto"/>
          </w:tcPr>
          <w:p w14:paraId="2C811BFD" w14:textId="77777777" w:rsidR="00E83936" w:rsidRPr="00E7193C" w:rsidRDefault="004923F6" w:rsidP="000D39DB">
            <w:pPr>
              <w:pStyle w:val="TableText"/>
            </w:pPr>
            <w:r w:rsidRPr="00E74508">
              <w:rPr>
                <w:lang w:val="en-CA"/>
              </w:rPr>
              <w:t>E</w:t>
            </w:r>
            <w:r w:rsidR="00E83936" w:rsidRPr="00E74508">
              <w:rPr>
                <w:lang w:val="en-CA"/>
              </w:rPr>
              <w:t>quipment is unavailable and removed from service</w:t>
            </w:r>
            <w:r w:rsidR="00BB0669" w:rsidRPr="00E74508">
              <w:rPr>
                <w:lang w:val="en-CA"/>
              </w:rPr>
              <w:t>.</w:t>
            </w:r>
          </w:p>
        </w:tc>
        <w:tc>
          <w:tcPr>
            <w:tcW w:w="2880" w:type="dxa"/>
            <w:shd w:val="clear" w:color="auto" w:fill="auto"/>
          </w:tcPr>
          <w:p w14:paraId="701B8AE1" w14:textId="77777777" w:rsidR="00E83936" w:rsidRPr="00E7193C" w:rsidRDefault="00964251" w:rsidP="000D39DB">
            <w:pPr>
              <w:pStyle w:val="TableBullet"/>
            </w:pPr>
            <w:r w:rsidRPr="00E7193C">
              <w:t xml:space="preserve">Breaker out of service </w:t>
            </w:r>
          </w:p>
        </w:tc>
      </w:tr>
      <w:tr w:rsidR="00E83936" w:rsidRPr="00E7193C" w14:paraId="24C919AC" w14:textId="77777777" w:rsidTr="00E74508">
        <w:tc>
          <w:tcPr>
            <w:tcW w:w="2250" w:type="dxa"/>
            <w:shd w:val="clear" w:color="auto" w:fill="auto"/>
          </w:tcPr>
          <w:p w14:paraId="3931172E" w14:textId="77777777" w:rsidR="00E83936" w:rsidRPr="00E7193C" w:rsidRDefault="00E83936" w:rsidP="000D39DB">
            <w:pPr>
              <w:pStyle w:val="TableText"/>
            </w:pPr>
            <w:r w:rsidRPr="00E74508">
              <w:rPr>
                <w:lang w:val="en-CA"/>
              </w:rPr>
              <w:t>In Service (IS)</w:t>
            </w:r>
          </w:p>
        </w:tc>
        <w:tc>
          <w:tcPr>
            <w:tcW w:w="5220" w:type="dxa"/>
            <w:shd w:val="clear" w:color="auto" w:fill="auto"/>
          </w:tcPr>
          <w:p w14:paraId="2B531402" w14:textId="77777777" w:rsidR="00E83936" w:rsidRPr="00E7193C" w:rsidRDefault="004923F6" w:rsidP="000D39DB">
            <w:pPr>
              <w:pStyle w:val="TableText"/>
            </w:pPr>
            <w:r w:rsidRPr="00E74508">
              <w:rPr>
                <w:lang w:val="en-CA"/>
              </w:rPr>
              <w:t>E</w:t>
            </w:r>
            <w:r w:rsidR="00E83936" w:rsidRPr="00E74508">
              <w:rPr>
                <w:lang w:val="en-CA"/>
              </w:rPr>
              <w:t>quipment is available and in-service</w:t>
            </w:r>
            <w:r w:rsidR="00BB0669" w:rsidRPr="00E74508">
              <w:rPr>
                <w:lang w:val="en-CA"/>
              </w:rPr>
              <w:t>.</w:t>
            </w:r>
          </w:p>
        </w:tc>
        <w:tc>
          <w:tcPr>
            <w:tcW w:w="2880" w:type="dxa"/>
            <w:shd w:val="clear" w:color="auto" w:fill="auto"/>
          </w:tcPr>
          <w:p w14:paraId="2D335177" w14:textId="77777777" w:rsidR="00E83936" w:rsidRPr="00E7193C" w:rsidRDefault="00964251" w:rsidP="000D39DB">
            <w:pPr>
              <w:pStyle w:val="TableBullet"/>
            </w:pPr>
            <w:r w:rsidRPr="00E7193C">
              <w:t>Normally open switch required in-service</w:t>
            </w:r>
          </w:p>
        </w:tc>
      </w:tr>
      <w:tr w:rsidR="00E83936" w:rsidRPr="00E7193C" w14:paraId="79F48B95" w14:textId="77777777" w:rsidTr="00E74508">
        <w:tc>
          <w:tcPr>
            <w:tcW w:w="2250" w:type="dxa"/>
            <w:shd w:val="clear" w:color="auto" w:fill="auto"/>
          </w:tcPr>
          <w:p w14:paraId="51EAB459" w14:textId="77777777" w:rsidR="00E83936" w:rsidRPr="00E7193C" w:rsidRDefault="00E83936" w:rsidP="000D39DB">
            <w:pPr>
              <w:pStyle w:val="TableText"/>
            </w:pPr>
            <w:r w:rsidRPr="00E74508">
              <w:rPr>
                <w:lang w:val="en-CA"/>
              </w:rPr>
              <w:t>Derated To (DRATE)</w:t>
            </w:r>
          </w:p>
        </w:tc>
        <w:tc>
          <w:tcPr>
            <w:tcW w:w="5220" w:type="dxa"/>
            <w:shd w:val="clear" w:color="auto" w:fill="auto"/>
          </w:tcPr>
          <w:p w14:paraId="3415A482" w14:textId="77777777" w:rsidR="00E83936" w:rsidRPr="00E7193C" w:rsidRDefault="004923F6" w:rsidP="000D39DB">
            <w:pPr>
              <w:pStyle w:val="TableText"/>
            </w:pPr>
            <w:r w:rsidRPr="00E74508">
              <w:rPr>
                <w:lang w:val="en-CA"/>
              </w:rPr>
              <w:t>E</w:t>
            </w:r>
            <w:r w:rsidR="00E83936" w:rsidRPr="00E74508">
              <w:rPr>
                <w:lang w:val="en-CA"/>
              </w:rPr>
              <w:t xml:space="preserve">quipment cannot operate above a specified capability </w:t>
            </w:r>
            <w:r w:rsidR="001C225D" w:rsidRPr="00E74508">
              <w:rPr>
                <w:lang w:val="en-CA"/>
              </w:rPr>
              <w:t xml:space="preserve">that </w:t>
            </w:r>
            <w:r w:rsidR="00E83936" w:rsidRPr="00E74508">
              <w:rPr>
                <w:lang w:val="en-CA"/>
              </w:rPr>
              <w:t>is less tha</w:t>
            </w:r>
            <w:r w:rsidR="002F5775" w:rsidRPr="00E74508">
              <w:rPr>
                <w:lang w:val="en-CA"/>
              </w:rPr>
              <w:t>n</w:t>
            </w:r>
            <w:r w:rsidR="00E83936" w:rsidRPr="00E74508">
              <w:rPr>
                <w:lang w:val="en-CA"/>
              </w:rPr>
              <w:t xml:space="preserve"> its rated capability</w:t>
            </w:r>
            <w:r w:rsidR="00BB0669" w:rsidRPr="00E74508">
              <w:rPr>
                <w:lang w:val="en-CA"/>
              </w:rPr>
              <w:t>.</w:t>
            </w:r>
          </w:p>
        </w:tc>
        <w:tc>
          <w:tcPr>
            <w:tcW w:w="2880" w:type="dxa"/>
            <w:shd w:val="clear" w:color="auto" w:fill="auto"/>
          </w:tcPr>
          <w:p w14:paraId="3D54D177" w14:textId="77777777" w:rsidR="00E83936" w:rsidRPr="00E7193C" w:rsidRDefault="00341FDE" w:rsidP="000D39DB">
            <w:pPr>
              <w:pStyle w:val="TableBullet"/>
            </w:pPr>
            <w:r w:rsidRPr="00E74508">
              <w:rPr>
                <w:i/>
              </w:rPr>
              <w:t>Generation facility</w:t>
            </w:r>
            <w:r w:rsidR="00964251" w:rsidRPr="00E7193C">
              <w:t xml:space="preserve"> </w:t>
            </w:r>
            <w:r w:rsidR="00DC677E" w:rsidRPr="00956C09">
              <w:t xml:space="preserve">or </w:t>
            </w:r>
            <w:r w:rsidR="00DC677E" w:rsidRPr="00956C09">
              <w:rPr>
                <w:i/>
              </w:rPr>
              <w:t>electricity storage facilit</w:t>
            </w:r>
            <w:r w:rsidR="00DC677E" w:rsidRPr="00956C09">
              <w:t xml:space="preserve">y </w:t>
            </w:r>
            <w:r w:rsidR="00964251" w:rsidRPr="00E7193C">
              <w:t>derated to 50 MW</w:t>
            </w:r>
          </w:p>
        </w:tc>
      </w:tr>
      <w:tr w:rsidR="00E83936" w:rsidRPr="00E7193C" w14:paraId="0166B600" w14:textId="77777777" w:rsidTr="00E74508">
        <w:tc>
          <w:tcPr>
            <w:tcW w:w="2250" w:type="dxa"/>
            <w:shd w:val="clear" w:color="auto" w:fill="auto"/>
          </w:tcPr>
          <w:p w14:paraId="359BCCAA" w14:textId="77777777" w:rsidR="00E83936" w:rsidRPr="00E7193C" w:rsidRDefault="00E83936" w:rsidP="000D39DB">
            <w:pPr>
              <w:pStyle w:val="TableText"/>
            </w:pPr>
            <w:r w:rsidRPr="00E74508">
              <w:rPr>
                <w:lang w:val="en-CA"/>
              </w:rPr>
              <w:t>Must Run At</w:t>
            </w:r>
            <w:r w:rsidRPr="00E74508">
              <w:rPr>
                <w:rStyle w:val="FootnoteReference"/>
                <w:lang w:val="en-CA"/>
              </w:rPr>
              <w:footnoteReference w:id="6"/>
            </w:r>
            <w:r w:rsidRPr="00E74508">
              <w:rPr>
                <w:lang w:val="en-CA"/>
              </w:rPr>
              <w:t xml:space="preserve"> (MUSTRUN)</w:t>
            </w:r>
          </w:p>
        </w:tc>
        <w:tc>
          <w:tcPr>
            <w:tcW w:w="5220" w:type="dxa"/>
            <w:shd w:val="clear" w:color="auto" w:fill="auto"/>
          </w:tcPr>
          <w:p w14:paraId="35076136" w14:textId="77777777" w:rsidR="00E83936" w:rsidRPr="00E7193C" w:rsidRDefault="004923F6" w:rsidP="000D39DB">
            <w:pPr>
              <w:pStyle w:val="TableText"/>
            </w:pPr>
            <w:r w:rsidRPr="00E74508">
              <w:rPr>
                <w:lang w:val="en-CA"/>
              </w:rPr>
              <w:t>E</w:t>
            </w:r>
            <w:r w:rsidR="00E83936" w:rsidRPr="00E74508">
              <w:rPr>
                <w:lang w:val="en-CA"/>
              </w:rPr>
              <w:t xml:space="preserve">quipment can only operate </w:t>
            </w:r>
            <w:r w:rsidR="002F0982" w:rsidRPr="00E74508">
              <w:rPr>
                <w:lang w:val="en-CA"/>
              </w:rPr>
              <w:t xml:space="preserve">at </w:t>
            </w:r>
            <w:r w:rsidR="00E83936" w:rsidRPr="00E74508">
              <w:rPr>
                <w:lang w:val="en-CA"/>
              </w:rPr>
              <w:t>a specified capability that is less than or equal to its rated capability</w:t>
            </w:r>
            <w:r w:rsidR="00BB0669" w:rsidRPr="00E74508">
              <w:rPr>
                <w:lang w:val="en-CA"/>
              </w:rPr>
              <w:t>.</w:t>
            </w:r>
          </w:p>
        </w:tc>
        <w:tc>
          <w:tcPr>
            <w:tcW w:w="2880" w:type="dxa"/>
            <w:shd w:val="clear" w:color="auto" w:fill="auto"/>
          </w:tcPr>
          <w:p w14:paraId="77292B15" w14:textId="77777777" w:rsidR="00E83936" w:rsidRPr="00E7193C" w:rsidRDefault="00341FDE" w:rsidP="000D39DB">
            <w:pPr>
              <w:pStyle w:val="TableBullet"/>
            </w:pPr>
            <w:r w:rsidRPr="00E74508">
              <w:rPr>
                <w:i/>
              </w:rPr>
              <w:t>Generation facility</w:t>
            </w:r>
            <w:r w:rsidR="00964251" w:rsidRPr="00E7193C">
              <w:t xml:space="preserve"> </w:t>
            </w:r>
            <w:r w:rsidR="00DC677E" w:rsidRPr="00956C09">
              <w:t xml:space="preserve">or </w:t>
            </w:r>
            <w:r w:rsidR="00DC677E" w:rsidRPr="00956C09">
              <w:rPr>
                <w:i/>
              </w:rPr>
              <w:t>electricity storage facilit</w:t>
            </w:r>
            <w:r w:rsidR="00DC677E" w:rsidRPr="00956C09">
              <w:t xml:space="preserve">y </w:t>
            </w:r>
            <w:r w:rsidR="00964251" w:rsidRPr="00E7193C">
              <w:t>must run at 50 MW</w:t>
            </w:r>
          </w:p>
        </w:tc>
      </w:tr>
      <w:tr w:rsidR="00E83936" w:rsidRPr="00E7193C" w14:paraId="002A3CF4" w14:textId="77777777" w:rsidTr="00E74508">
        <w:tc>
          <w:tcPr>
            <w:tcW w:w="2250" w:type="dxa"/>
            <w:shd w:val="clear" w:color="auto" w:fill="auto"/>
          </w:tcPr>
          <w:p w14:paraId="5C60CABB" w14:textId="77777777" w:rsidR="00E83936" w:rsidRPr="00E7193C" w:rsidRDefault="00E83936" w:rsidP="000D39DB">
            <w:pPr>
              <w:pStyle w:val="TableText"/>
            </w:pPr>
            <w:r w:rsidRPr="00E74508">
              <w:rPr>
                <w:lang w:val="en-CA"/>
              </w:rPr>
              <w:t>Hold Off (HOLDOFF)</w:t>
            </w:r>
          </w:p>
        </w:tc>
        <w:tc>
          <w:tcPr>
            <w:tcW w:w="5220" w:type="dxa"/>
            <w:shd w:val="clear" w:color="auto" w:fill="auto"/>
          </w:tcPr>
          <w:p w14:paraId="084E52A3" w14:textId="77777777" w:rsidR="00E83936" w:rsidRPr="00E7193C" w:rsidRDefault="004923F6" w:rsidP="000D39DB">
            <w:pPr>
              <w:pStyle w:val="TableText"/>
            </w:pPr>
            <w:r w:rsidRPr="00E74508">
              <w:rPr>
                <w:lang w:val="en-CA"/>
              </w:rPr>
              <w:t>E</w:t>
            </w:r>
            <w:r w:rsidR="00E83936" w:rsidRPr="00E74508">
              <w:rPr>
                <w:lang w:val="en-CA"/>
              </w:rPr>
              <w:t>quipment has its reclosing capability blocked</w:t>
            </w:r>
            <w:r w:rsidR="00BB0669" w:rsidRPr="00E74508">
              <w:rPr>
                <w:lang w:val="en-CA"/>
              </w:rPr>
              <w:t>.</w:t>
            </w:r>
          </w:p>
        </w:tc>
        <w:tc>
          <w:tcPr>
            <w:tcW w:w="2880" w:type="dxa"/>
            <w:shd w:val="clear" w:color="auto" w:fill="auto"/>
          </w:tcPr>
          <w:p w14:paraId="3FC4E8F8" w14:textId="77777777" w:rsidR="00E83936" w:rsidRPr="00E7193C" w:rsidRDefault="00964251" w:rsidP="000D39DB">
            <w:pPr>
              <w:pStyle w:val="TableBullet"/>
            </w:pPr>
            <w:r w:rsidRPr="00E7193C">
              <w:t>Circuit hold off</w:t>
            </w:r>
          </w:p>
        </w:tc>
      </w:tr>
      <w:tr w:rsidR="00E83936" w:rsidRPr="00E7193C" w14:paraId="794BFB0F" w14:textId="77777777" w:rsidTr="00E74508">
        <w:tc>
          <w:tcPr>
            <w:tcW w:w="2250" w:type="dxa"/>
            <w:shd w:val="clear" w:color="auto" w:fill="auto"/>
          </w:tcPr>
          <w:p w14:paraId="6F70FB5C" w14:textId="77777777" w:rsidR="00E83936" w:rsidRPr="00E7193C" w:rsidRDefault="00E83936" w:rsidP="000D39DB">
            <w:pPr>
              <w:pStyle w:val="TableText"/>
            </w:pPr>
            <w:r w:rsidRPr="00E74508">
              <w:rPr>
                <w:lang w:val="en-CA"/>
              </w:rPr>
              <w:t>Protection Out of Service (PROT OOS)</w:t>
            </w:r>
            <w:bookmarkStart w:id="228" w:name="_Ref459017601"/>
            <w:r w:rsidR="0016734D" w:rsidRPr="00E74508">
              <w:rPr>
                <w:rStyle w:val="FootnoteReference"/>
                <w:lang w:val="en-CA"/>
              </w:rPr>
              <w:footnoteReference w:id="7"/>
            </w:r>
            <w:bookmarkEnd w:id="228"/>
          </w:p>
        </w:tc>
        <w:tc>
          <w:tcPr>
            <w:tcW w:w="5220" w:type="dxa"/>
            <w:shd w:val="clear" w:color="auto" w:fill="auto"/>
          </w:tcPr>
          <w:p w14:paraId="5C67E465" w14:textId="77777777" w:rsidR="00E83936" w:rsidRPr="00E7193C" w:rsidRDefault="004923F6" w:rsidP="000D39DB">
            <w:pPr>
              <w:pStyle w:val="TableText"/>
            </w:pPr>
            <w:r w:rsidRPr="00E74508">
              <w:rPr>
                <w:lang w:val="en-CA"/>
              </w:rPr>
              <w:t>E</w:t>
            </w:r>
            <w:r w:rsidR="00E83936" w:rsidRPr="00E74508">
              <w:rPr>
                <w:lang w:val="en-CA"/>
              </w:rPr>
              <w:t>quipment’s primary or back-up protection is unavailable in some capacity</w:t>
            </w:r>
            <w:r w:rsidR="00BB0669" w:rsidRPr="00E74508">
              <w:rPr>
                <w:lang w:val="en-CA"/>
              </w:rPr>
              <w:t>.</w:t>
            </w:r>
          </w:p>
        </w:tc>
        <w:tc>
          <w:tcPr>
            <w:tcW w:w="2880" w:type="dxa"/>
            <w:shd w:val="clear" w:color="auto" w:fill="auto"/>
          </w:tcPr>
          <w:p w14:paraId="18B1D52E" w14:textId="77777777" w:rsidR="00E83936" w:rsidRPr="00E7193C" w:rsidRDefault="00964251" w:rsidP="000D39DB">
            <w:pPr>
              <w:pStyle w:val="TableBullet"/>
            </w:pPr>
            <w:r w:rsidRPr="00E7193C">
              <w:t>Circuit</w:t>
            </w:r>
            <w:r w:rsidR="002F019A" w:rsidRPr="00E7193C">
              <w:t>’s</w:t>
            </w:r>
            <w:r w:rsidRPr="00E7193C">
              <w:t xml:space="preserve"> B Protection out of service </w:t>
            </w:r>
          </w:p>
        </w:tc>
      </w:tr>
      <w:tr w:rsidR="00E83936" w:rsidRPr="00E7193C" w14:paraId="0A9B60E0" w14:textId="77777777" w:rsidTr="00E74508">
        <w:tc>
          <w:tcPr>
            <w:tcW w:w="2250" w:type="dxa"/>
            <w:shd w:val="clear" w:color="auto" w:fill="auto"/>
          </w:tcPr>
          <w:p w14:paraId="72EB54E0" w14:textId="2BD482A3" w:rsidR="00E83936" w:rsidRPr="00E7193C" w:rsidRDefault="00E83936" w:rsidP="000D39DB">
            <w:pPr>
              <w:pStyle w:val="TableText"/>
            </w:pPr>
            <w:r w:rsidRPr="00E74508">
              <w:rPr>
                <w:lang w:val="en-CA"/>
              </w:rPr>
              <w:t>Breaker Fail Protection Out of Service (BF PROT OOS)</w:t>
            </w:r>
            <w:r w:rsidR="0016734D" w:rsidRPr="00E74508">
              <w:rPr>
                <w:vertAlign w:val="superscript"/>
                <w:lang w:val="en-CA"/>
              </w:rPr>
              <w:fldChar w:fldCharType="begin"/>
            </w:r>
            <w:r w:rsidR="0016734D" w:rsidRPr="00E74508">
              <w:rPr>
                <w:vertAlign w:val="superscript"/>
                <w:lang w:val="en-CA"/>
              </w:rPr>
              <w:instrText xml:space="preserve"> NOTEREF _Ref459017601 \h  \* MERGEFORMAT </w:instrText>
            </w:r>
            <w:r w:rsidR="0016734D" w:rsidRPr="00E74508">
              <w:rPr>
                <w:vertAlign w:val="superscript"/>
                <w:lang w:val="en-CA"/>
              </w:rPr>
            </w:r>
            <w:r w:rsidR="0016734D" w:rsidRPr="00E74508">
              <w:rPr>
                <w:vertAlign w:val="superscript"/>
                <w:lang w:val="en-CA"/>
              </w:rPr>
              <w:fldChar w:fldCharType="separate"/>
            </w:r>
            <w:r w:rsidR="00D528AC">
              <w:rPr>
                <w:vertAlign w:val="superscript"/>
                <w:lang w:val="en-CA"/>
              </w:rPr>
              <w:t>6</w:t>
            </w:r>
            <w:r w:rsidR="0016734D" w:rsidRPr="00E74508">
              <w:rPr>
                <w:vertAlign w:val="superscript"/>
                <w:lang w:val="en-CA"/>
              </w:rPr>
              <w:fldChar w:fldCharType="end"/>
            </w:r>
          </w:p>
        </w:tc>
        <w:tc>
          <w:tcPr>
            <w:tcW w:w="5220" w:type="dxa"/>
            <w:shd w:val="clear" w:color="auto" w:fill="auto"/>
          </w:tcPr>
          <w:p w14:paraId="4923FAE7" w14:textId="77777777" w:rsidR="00E83936" w:rsidRPr="00E7193C" w:rsidRDefault="001C225D" w:rsidP="000D39DB">
            <w:pPr>
              <w:pStyle w:val="TableText"/>
            </w:pPr>
            <w:r w:rsidRPr="00E74508">
              <w:rPr>
                <w:lang w:val="en-CA"/>
              </w:rPr>
              <w:t xml:space="preserve">A </w:t>
            </w:r>
            <w:r w:rsidR="00E83936" w:rsidRPr="00E74508">
              <w:rPr>
                <w:lang w:val="en-CA"/>
              </w:rPr>
              <w:t>breaker</w:t>
            </w:r>
            <w:r w:rsidRPr="00E74508">
              <w:rPr>
                <w:lang w:val="en-CA"/>
              </w:rPr>
              <w:t>’s</w:t>
            </w:r>
            <w:r w:rsidR="00E83936" w:rsidRPr="00E74508">
              <w:rPr>
                <w:lang w:val="en-CA"/>
              </w:rPr>
              <w:t xml:space="preserve"> backup protection is unavailable in some capacity</w:t>
            </w:r>
            <w:r w:rsidR="00BB0669" w:rsidRPr="00E74508">
              <w:rPr>
                <w:lang w:val="en-CA"/>
              </w:rPr>
              <w:t>.</w:t>
            </w:r>
          </w:p>
        </w:tc>
        <w:tc>
          <w:tcPr>
            <w:tcW w:w="2880" w:type="dxa"/>
            <w:shd w:val="clear" w:color="auto" w:fill="auto"/>
          </w:tcPr>
          <w:p w14:paraId="045D4E8E" w14:textId="77777777" w:rsidR="00E83936" w:rsidRPr="00E7193C" w:rsidRDefault="00964251" w:rsidP="000D39DB">
            <w:pPr>
              <w:pStyle w:val="TableBullet"/>
            </w:pPr>
            <w:r w:rsidRPr="00E7193C">
              <w:t>Breaker Fail Protection for Breaker A out of service</w:t>
            </w:r>
          </w:p>
        </w:tc>
      </w:tr>
      <w:tr w:rsidR="00E83936" w:rsidRPr="00E7193C" w14:paraId="67506F9E" w14:textId="77777777" w:rsidTr="00E74508">
        <w:tc>
          <w:tcPr>
            <w:tcW w:w="2250" w:type="dxa"/>
            <w:shd w:val="clear" w:color="auto" w:fill="auto"/>
          </w:tcPr>
          <w:p w14:paraId="05E02933" w14:textId="4AD294F3" w:rsidR="00E83936" w:rsidRPr="00E7193C" w:rsidRDefault="00E83936" w:rsidP="0016734D">
            <w:pPr>
              <w:pStyle w:val="TableText"/>
            </w:pPr>
            <w:r w:rsidRPr="00E74508">
              <w:rPr>
                <w:i/>
                <w:lang w:val="en-CA"/>
              </w:rPr>
              <w:t>Automatic Voltage Regulat</w:t>
            </w:r>
            <w:r w:rsidR="00AC19DC" w:rsidRPr="00E74508">
              <w:rPr>
                <w:i/>
                <w:lang w:val="en-CA"/>
              </w:rPr>
              <w:t>ion</w:t>
            </w:r>
            <w:r w:rsidRPr="00E74508">
              <w:rPr>
                <w:lang w:val="en-CA"/>
              </w:rPr>
              <w:t xml:space="preserve"> or Power System Stabilizer Out </w:t>
            </w:r>
            <w:r w:rsidRPr="00E74508">
              <w:rPr>
                <w:lang w:val="en-CA"/>
              </w:rPr>
              <w:lastRenderedPageBreak/>
              <w:t xml:space="preserve">of Service </w:t>
            </w:r>
            <w:r w:rsidR="004923F6" w:rsidRPr="00E74508">
              <w:rPr>
                <w:lang w:val="en-CA"/>
              </w:rPr>
              <w:br/>
            </w:r>
            <w:r w:rsidRPr="00E74508">
              <w:rPr>
                <w:lang w:val="en-CA"/>
              </w:rPr>
              <w:t>(</w:t>
            </w:r>
            <w:r w:rsidRPr="00E74508">
              <w:rPr>
                <w:i/>
                <w:lang w:val="en-CA"/>
              </w:rPr>
              <w:t>AVR</w:t>
            </w:r>
            <w:r w:rsidRPr="00E74508">
              <w:rPr>
                <w:lang w:val="en-CA"/>
              </w:rPr>
              <w:t>/PSS OOS)</w:t>
            </w:r>
            <w:r w:rsidR="0016734D" w:rsidRPr="00E74508">
              <w:rPr>
                <w:vertAlign w:val="superscript"/>
                <w:lang w:val="en-CA"/>
              </w:rPr>
              <w:fldChar w:fldCharType="begin"/>
            </w:r>
            <w:r w:rsidR="0016734D" w:rsidRPr="00E74508">
              <w:rPr>
                <w:vertAlign w:val="superscript"/>
                <w:lang w:val="en-CA"/>
              </w:rPr>
              <w:instrText xml:space="preserve"> NOTEREF _Ref459017601 \h  \* MERGEFORMAT </w:instrText>
            </w:r>
            <w:r w:rsidR="0016734D" w:rsidRPr="00E74508">
              <w:rPr>
                <w:vertAlign w:val="superscript"/>
                <w:lang w:val="en-CA"/>
              </w:rPr>
            </w:r>
            <w:r w:rsidR="0016734D" w:rsidRPr="00E74508">
              <w:rPr>
                <w:vertAlign w:val="superscript"/>
                <w:lang w:val="en-CA"/>
              </w:rPr>
              <w:fldChar w:fldCharType="separate"/>
            </w:r>
            <w:r w:rsidR="00D528AC">
              <w:rPr>
                <w:vertAlign w:val="superscript"/>
                <w:lang w:val="en-CA"/>
              </w:rPr>
              <w:t>6</w:t>
            </w:r>
            <w:r w:rsidR="0016734D" w:rsidRPr="00E74508">
              <w:rPr>
                <w:vertAlign w:val="superscript"/>
                <w:lang w:val="en-CA"/>
              </w:rPr>
              <w:fldChar w:fldCharType="end"/>
            </w:r>
          </w:p>
        </w:tc>
        <w:tc>
          <w:tcPr>
            <w:tcW w:w="5220" w:type="dxa"/>
            <w:shd w:val="clear" w:color="auto" w:fill="auto"/>
          </w:tcPr>
          <w:p w14:paraId="0399495F" w14:textId="77777777" w:rsidR="00E83936" w:rsidRPr="00E7193C" w:rsidRDefault="00341FDE" w:rsidP="000D39DB">
            <w:pPr>
              <w:pStyle w:val="TableText"/>
            </w:pPr>
            <w:r w:rsidRPr="00E74508">
              <w:rPr>
                <w:i/>
                <w:lang w:val="en-CA"/>
              </w:rPr>
              <w:lastRenderedPageBreak/>
              <w:t>Generation facility</w:t>
            </w:r>
            <w:r w:rsidR="001C225D" w:rsidRPr="00E74508">
              <w:rPr>
                <w:lang w:val="en-CA"/>
              </w:rPr>
              <w:t>’s</w:t>
            </w:r>
            <w:r w:rsidR="00C41ADF" w:rsidRPr="00E74508">
              <w:rPr>
                <w:lang w:val="en-CA"/>
              </w:rPr>
              <w:t xml:space="preserve"> </w:t>
            </w:r>
            <w:r w:rsidR="00DC677E" w:rsidRPr="00956C09">
              <w:rPr>
                <w:lang w:val="en-CA"/>
              </w:rPr>
              <w:t xml:space="preserve">or, if applicable, </w:t>
            </w:r>
            <w:r w:rsidR="00DC677E" w:rsidRPr="00956C09">
              <w:rPr>
                <w:i/>
                <w:lang w:val="en-CA"/>
              </w:rPr>
              <w:t>electricity storage facility’s</w:t>
            </w:r>
            <w:r w:rsidR="00DC677E" w:rsidRPr="00E74508">
              <w:rPr>
                <w:i/>
                <w:lang w:val="en-CA"/>
              </w:rPr>
              <w:t xml:space="preserve"> </w:t>
            </w:r>
            <w:r w:rsidR="00E83936" w:rsidRPr="00E74508">
              <w:rPr>
                <w:i/>
                <w:lang w:val="en-CA"/>
              </w:rPr>
              <w:t>AVR</w:t>
            </w:r>
            <w:r w:rsidR="00E83936" w:rsidRPr="00E74508">
              <w:rPr>
                <w:lang w:val="en-CA"/>
              </w:rPr>
              <w:t xml:space="preserve"> or PSS is unavailable in some capacity</w:t>
            </w:r>
            <w:r w:rsidR="00BB0669" w:rsidRPr="00E74508">
              <w:rPr>
                <w:lang w:val="en-CA"/>
              </w:rPr>
              <w:t>.</w:t>
            </w:r>
          </w:p>
        </w:tc>
        <w:tc>
          <w:tcPr>
            <w:tcW w:w="2880" w:type="dxa"/>
            <w:shd w:val="clear" w:color="auto" w:fill="auto"/>
          </w:tcPr>
          <w:p w14:paraId="2AA06BB3" w14:textId="77777777" w:rsidR="00E83936" w:rsidRPr="00E7193C" w:rsidRDefault="00341FDE" w:rsidP="000D39DB">
            <w:pPr>
              <w:pStyle w:val="TableBullet"/>
            </w:pPr>
            <w:r w:rsidRPr="00E74508">
              <w:rPr>
                <w:i/>
              </w:rPr>
              <w:t>Generation facility</w:t>
            </w:r>
            <w:r w:rsidR="00DC677E" w:rsidRPr="00956C09">
              <w:rPr>
                <w:i/>
              </w:rPr>
              <w:t xml:space="preserve"> o</w:t>
            </w:r>
            <w:r w:rsidR="00DC677E" w:rsidRPr="00956C09">
              <w:t xml:space="preserve">r </w:t>
            </w:r>
            <w:r w:rsidR="00DC677E" w:rsidRPr="00956C09">
              <w:rPr>
                <w:i/>
              </w:rPr>
              <w:t>electricity storage facility</w:t>
            </w:r>
            <w:r w:rsidR="00964251" w:rsidRPr="00E7193C">
              <w:t xml:space="preserve"> </w:t>
            </w:r>
            <w:r w:rsidR="00964251" w:rsidRPr="00E74508">
              <w:rPr>
                <w:i/>
              </w:rPr>
              <w:t>AVR</w:t>
            </w:r>
            <w:r w:rsidR="00964251" w:rsidRPr="00E7193C">
              <w:t xml:space="preserve"> out of service</w:t>
            </w:r>
          </w:p>
        </w:tc>
      </w:tr>
      <w:tr w:rsidR="00E83936" w:rsidRPr="00E7193C" w14:paraId="593FA6D4" w14:textId="77777777" w:rsidTr="00E74508">
        <w:tc>
          <w:tcPr>
            <w:tcW w:w="2250" w:type="dxa"/>
            <w:shd w:val="clear" w:color="auto" w:fill="auto"/>
          </w:tcPr>
          <w:p w14:paraId="13D6E614" w14:textId="77777777" w:rsidR="00E83936" w:rsidRPr="00E7193C" w:rsidRDefault="00E83936" w:rsidP="000D39DB">
            <w:pPr>
              <w:pStyle w:val="TableText"/>
            </w:pPr>
            <w:r w:rsidRPr="00E74508">
              <w:rPr>
                <w:lang w:val="en-CA"/>
              </w:rPr>
              <w:t>Breaker Trip Coil Test (BTCT)</w:t>
            </w:r>
          </w:p>
        </w:tc>
        <w:tc>
          <w:tcPr>
            <w:tcW w:w="5220" w:type="dxa"/>
            <w:shd w:val="clear" w:color="auto" w:fill="auto"/>
          </w:tcPr>
          <w:p w14:paraId="36455366" w14:textId="77777777" w:rsidR="00E83936" w:rsidRPr="00E7193C" w:rsidRDefault="001C225D" w:rsidP="000D39DB">
            <w:pPr>
              <w:pStyle w:val="TableText"/>
            </w:pPr>
            <w:r w:rsidRPr="00E74508">
              <w:rPr>
                <w:lang w:val="en-CA"/>
              </w:rPr>
              <w:t>Breaker</w:t>
            </w:r>
            <w:r w:rsidR="00E83936" w:rsidRPr="00E74508">
              <w:rPr>
                <w:lang w:val="en-CA"/>
              </w:rPr>
              <w:t xml:space="preserve"> is undergoing a protection relay-initiated test operation</w:t>
            </w:r>
            <w:r w:rsidR="00BB0669" w:rsidRPr="00E74508">
              <w:rPr>
                <w:lang w:val="en-CA"/>
              </w:rPr>
              <w:t>.</w:t>
            </w:r>
          </w:p>
        </w:tc>
        <w:tc>
          <w:tcPr>
            <w:tcW w:w="2880" w:type="dxa"/>
            <w:shd w:val="clear" w:color="auto" w:fill="auto"/>
          </w:tcPr>
          <w:p w14:paraId="1C9D4A7F" w14:textId="77777777" w:rsidR="00E83936" w:rsidRPr="00E7193C" w:rsidRDefault="00964251" w:rsidP="000D39DB">
            <w:pPr>
              <w:pStyle w:val="TableBullet"/>
            </w:pPr>
            <w:r w:rsidRPr="00E7193C">
              <w:t>Breaker trip coil test for Breaker A</w:t>
            </w:r>
          </w:p>
        </w:tc>
      </w:tr>
      <w:tr w:rsidR="00E83936" w:rsidRPr="00E7193C" w14:paraId="7F15A142" w14:textId="77777777" w:rsidTr="00E74508">
        <w:tc>
          <w:tcPr>
            <w:tcW w:w="2250" w:type="dxa"/>
            <w:shd w:val="clear" w:color="auto" w:fill="auto"/>
          </w:tcPr>
          <w:p w14:paraId="79EFF1CC" w14:textId="6E58BC30" w:rsidR="00E83936" w:rsidRPr="00E7193C" w:rsidRDefault="004923F6" w:rsidP="000D39DB">
            <w:pPr>
              <w:pStyle w:val="TableText"/>
            </w:pPr>
            <w:r w:rsidRPr="00E74508">
              <w:rPr>
                <w:lang w:val="en-CA"/>
              </w:rPr>
              <w:t>Ancillary Service Out of Service (ASP OOS)</w:t>
            </w:r>
            <w:r w:rsidR="0016734D" w:rsidRPr="00E74508">
              <w:rPr>
                <w:vertAlign w:val="superscript"/>
                <w:lang w:val="en-CA"/>
              </w:rPr>
              <w:fldChar w:fldCharType="begin"/>
            </w:r>
            <w:r w:rsidR="0016734D" w:rsidRPr="00E74508">
              <w:rPr>
                <w:vertAlign w:val="superscript"/>
                <w:lang w:val="en-CA"/>
              </w:rPr>
              <w:instrText xml:space="preserve"> NOTEREF _Ref459017601 \h  \* MERGEFORMAT </w:instrText>
            </w:r>
            <w:r w:rsidR="0016734D" w:rsidRPr="00E74508">
              <w:rPr>
                <w:vertAlign w:val="superscript"/>
                <w:lang w:val="en-CA"/>
              </w:rPr>
            </w:r>
            <w:r w:rsidR="0016734D" w:rsidRPr="00E74508">
              <w:rPr>
                <w:vertAlign w:val="superscript"/>
                <w:lang w:val="en-CA"/>
              </w:rPr>
              <w:fldChar w:fldCharType="separate"/>
            </w:r>
            <w:r w:rsidR="00D528AC">
              <w:rPr>
                <w:vertAlign w:val="superscript"/>
                <w:lang w:val="en-CA"/>
              </w:rPr>
              <w:t>6</w:t>
            </w:r>
            <w:r w:rsidR="0016734D" w:rsidRPr="00E74508">
              <w:rPr>
                <w:vertAlign w:val="superscript"/>
                <w:lang w:val="en-CA"/>
              </w:rPr>
              <w:fldChar w:fldCharType="end"/>
            </w:r>
          </w:p>
        </w:tc>
        <w:tc>
          <w:tcPr>
            <w:tcW w:w="5220" w:type="dxa"/>
            <w:shd w:val="clear" w:color="auto" w:fill="auto"/>
          </w:tcPr>
          <w:p w14:paraId="051C16B3" w14:textId="77777777" w:rsidR="00E83936" w:rsidRPr="00E7193C" w:rsidRDefault="00E979A5" w:rsidP="000D39DB">
            <w:pPr>
              <w:pStyle w:val="TableText"/>
            </w:pPr>
            <w:r w:rsidRPr="00E74508">
              <w:rPr>
                <w:lang w:val="en-CA"/>
              </w:rPr>
              <w:t>E</w:t>
            </w:r>
            <w:r w:rsidR="004923F6" w:rsidRPr="00E74508">
              <w:rPr>
                <w:lang w:val="en-CA"/>
              </w:rPr>
              <w:t xml:space="preserve">quipment’s ability to provide a contracted </w:t>
            </w:r>
            <w:r w:rsidR="004923F6" w:rsidRPr="00E74508">
              <w:rPr>
                <w:i/>
                <w:lang w:val="en-CA"/>
              </w:rPr>
              <w:t>ancillary service</w:t>
            </w:r>
            <w:r w:rsidR="004923F6" w:rsidRPr="00E74508">
              <w:rPr>
                <w:lang w:val="en-CA"/>
              </w:rPr>
              <w:t xml:space="preserve"> is restricted in some capacity</w:t>
            </w:r>
            <w:r w:rsidR="00BB0669" w:rsidRPr="00E74508">
              <w:rPr>
                <w:lang w:val="en-CA"/>
              </w:rPr>
              <w:t>.</w:t>
            </w:r>
          </w:p>
        </w:tc>
        <w:tc>
          <w:tcPr>
            <w:tcW w:w="2880" w:type="dxa"/>
            <w:shd w:val="clear" w:color="auto" w:fill="auto"/>
          </w:tcPr>
          <w:p w14:paraId="219F809C" w14:textId="77777777" w:rsidR="00E83936" w:rsidRPr="00E7193C" w:rsidRDefault="00341FDE" w:rsidP="000D39DB">
            <w:pPr>
              <w:pStyle w:val="TableBullet"/>
            </w:pPr>
            <w:r w:rsidRPr="00E74508">
              <w:rPr>
                <w:i/>
              </w:rPr>
              <w:t>Generation facility</w:t>
            </w:r>
            <w:r w:rsidR="00964251" w:rsidRPr="00E7193C">
              <w:t xml:space="preserve"> </w:t>
            </w:r>
            <w:r w:rsidR="00DC677E" w:rsidRPr="00956C09">
              <w:t>or</w:t>
            </w:r>
            <w:r w:rsidR="00DC677E" w:rsidRPr="00956C09">
              <w:rPr>
                <w:i/>
              </w:rPr>
              <w:t xml:space="preserve"> electricity storage facility</w:t>
            </w:r>
            <w:r w:rsidR="00DC677E" w:rsidRPr="00956C09">
              <w:t xml:space="preserve"> </w:t>
            </w:r>
            <w:r w:rsidR="00964251" w:rsidRPr="00E7193C">
              <w:t xml:space="preserve">unavailable for </w:t>
            </w:r>
            <w:r w:rsidR="002F019A" w:rsidRPr="00E74508">
              <w:rPr>
                <w:lang w:val="en-CA"/>
              </w:rPr>
              <w:t>Black-start, Regulation or Voltage Control</w:t>
            </w:r>
          </w:p>
        </w:tc>
      </w:tr>
      <w:tr w:rsidR="00E83936" w:rsidRPr="00E7193C" w14:paraId="24707AE8" w14:textId="77777777" w:rsidTr="00E74508">
        <w:tc>
          <w:tcPr>
            <w:tcW w:w="2250" w:type="dxa"/>
            <w:shd w:val="clear" w:color="auto" w:fill="auto"/>
          </w:tcPr>
          <w:p w14:paraId="7BD850D7" w14:textId="77777777" w:rsidR="00E83936" w:rsidRPr="00E7193C" w:rsidRDefault="004923F6" w:rsidP="000D39DB">
            <w:pPr>
              <w:pStyle w:val="TableText"/>
            </w:pPr>
            <w:r w:rsidRPr="00E74508">
              <w:rPr>
                <w:lang w:val="en-CA"/>
              </w:rPr>
              <w:t>Information (INFO)</w:t>
            </w:r>
          </w:p>
        </w:tc>
        <w:tc>
          <w:tcPr>
            <w:tcW w:w="5220" w:type="dxa"/>
            <w:shd w:val="clear" w:color="auto" w:fill="auto"/>
          </w:tcPr>
          <w:p w14:paraId="34A24FA7" w14:textId="77777777" w:rsidR="00E83936" w:rsidRPr="00E7193C" w:rsidRDefault="00E979A5" w:rsidP="000D39DB">
            <w:pPr>
              <w:pStyle w:val="TableText"/>
            </w:pPr>
            <w:r w:rsidRPr="00E74508">
              <w:rPr>
                <w:lang w:val="en-CA"/>
              </w:rPr>
              <w:t>E</w:t>
            </w:r>
            <w:r w:rsidR="004923F6" w:rsidRPr="00E74508">
              <w:rPr>
                <w:lang w:val="en-CA"/>
              </w:rPr>
              <w:t xml:space="preserve">quipment has a condition or limitation that does not require approval from </w:t>
            </w:r>
            <w:r w:rsidR="004F62D5" w:rsidRPr="00E74508">
              <w:rPr>
                <w:i/>
                <w:lang w:val="en-CA"/>
              </w:rPr>
              <w:t>IESO</w:t>
            </w:r>
            <w:r w:rsidR="004923F6" w:rsidRPr="00E74508">
              <w:rPr>
                <w:lang w:val="en-CA"/>
              </w:rPr>
              <w:t>.</w:t>
            </w:r>
          </w:p>
        </w:tc>
        <w:tc>
          <w:tcPr>
            <w:tcW w:w="2880" w:type="dxa"/>
            <w:shd w:val="clear" w:color="auto" w:fill="auto"/>
          </w:tcPr>
          <w:p w14:paraId="51D683C5" w14:textId="77777777" w:rsidR="00E83936" w:rsidRPr="00E7193C" w:rsidRDefault="00341FDE" w:rsidP="000D39DB">
            <w:pPr>
              <w:pStyle w:val="TableBullet"/>
            </w:pPr>
            <w:r w:rsidRPr="00E74508">
              <w:rPr>
                <w:i/>
              </w:rPr>
              <w:t>Generation facility</w:t>
            </w:r>
            <w:r w:rsidR="002F019A" w:rsidRPr="00E7193C">
              <w:t xml:space="preserve"> unavailable for condense </w:t>
            </w:r>
          </w:p>
          <w:p w14:paraId="2D8A0F0F" w14:textId="77777777" w:rsidR="00E5480F" w:rsidRPr="00E7193C" w:rsidRDefault="009B2ED8" w:rsidP="009B2ED8">
            <w:pPr>
              <w:pStyle w:val="TableBullet"/>
            </w:pPr>
            <w:r w:rsidRPr="00E7193C">
              <w:t xml:space="preserve">Derated </w:t>
            </w:r>
            <w:r w:rsidRPr="00E74508">
              <w:rPr>
                <w:i/>
              </w:rPr>
              <w:t>d</w:t>
            </w:r>
            <w:r w:rsidR="00E5480F" w:rsidRPr="00E74508">
              <w:rPr>
                <w:i/>
              </w:rPr>
              <w:t>ispatchable loads</w:t>
            </w:r>
            <w:r w:rsidR="00E5480F" w:rsidRPr="00E7193C">
              <w:t xml:space="preserve"> with a </w:t>
            </w:r>
            <w:r w:rsidR="00E5480F" w:rsidRPr="00E74508">
              <w:rPr>
                <w:i/>
              </w:rPr>
              <w:t>demand response capacity obligation</w:t>
            </w:r>
            <w:r w:rsidRPr="00E74508">
              <w:rPr>
                <w:i/>
              </w:rPr>
              <w:t xml:space="preserve"> </w:t>
            </w:r>
          </w:p>
        </w:tc>
      </w:tr>
      <w:tr w:rsidR="00E83936" w:rsidRPr="00E7193C" w14:paraId="48338B38" w14:textId="77777777" w:rsidTr="00E74508">
        <w:tc>
          <w:tcPr>
            <w:tcW w:w="2250" w:type="dxa"/>
            <w:shd w:val="clear" w:color="auto" w:fill="auto"/>
          </w:tcPr>
          <w:p w14:paraId="0A27E290" w14:textId="77777777" w:rsidR="00E83936" w:rsidRPr="00E7193C" w:rsidRDefault="004923F6" w:rsidP="000D39DB">
            <w:pPr>
              <w:pStyle w:val="TableText"/>
            </w:pPr>
            <w:r w:rsidRPr="00E74508">
              <w:rPr>
                <w:lang w:val="en-CA"/>
              </w:rPr>
              <w:t>Available But Not Operating (ABNO)</w:t>
            </w:r>
          </w:p>
        </w:tc>
        <w:tc>
          <w:tcPr>
            <w:tcW w:w="5220" w:type="dxa"/>
            <w:shd w:val="clear" w:color="auto" w:fill="auto"/>
          </w:tcPr>
          <w:p w14:paraId="372B5E58" w14:textId="77777777" w:rsidR="00E83936" w:rsidRPr="00E7193C" w:rsidRDefault="00E979A5" w:rsidP="00797C25">
            <w:pPr>
              <w:pStyle w:val="TableText"/>
            </w:pPr>
            <w:r w:rsidRPr="00E74508">
              <w:rPr>
                <w:lang w:val="en-CA"/>
              </w:rPr>
              <w:t>M</w:t>
            </w:r>
            <w:r w:rsidR="004923F6" w:rsidRPr="00E74508">
              <w:rPr>
                <w:lang w:val="en-CA"/>
              </w:rPr>
              <w:t xml:space="preserve">echanism for </w:t>
            </w:r>
            <w:r w:rsidR="00B444E5" w:rsidRPr="00E74508">
              <w:rPr>
                <w:i/>
                <w:lang w:val="en-CA"/>
              </w:rPr>
              <w:t>generation facilities</w:t>
            </w:r>
            <w:r w:rsidR="00DC677E" w:rsidRPr="00956C09">
              <w:rPr>
                <w:lang w:val="en-CA"/>
              </w:rPr>
              <w:t xml:space="preserve"> and </w:t>
            </w:r>
            <w:r w:rsidR="00DC677E" w:rsidRPr="00956C09">
              <w:rPr>
                <w:i/>
                <w:lang w:val="en-CA"/>
              </w:rPr>
              <w:t>electricity storage facilities</w:t>
            </w:r>
            <w:r w:rsidR="004923F6" w:rsidRPr="00E74508">
              <w:rPr>
                <w:lang w:val="en-CA"/>
              </w:rPr>
              <w:t xml:space="preserve"> to report they do not expect to participate in the market</w:t>
            </w:r>
            <w:r w:rsidR="00BB0669" w:rsidRPr="00E74508">
              <w:rPr>
                <w:lang w:val="en-CA"/>
              </w:rPr>
              <w:t>.</w:t>
            </w:r>
            <w:r w:rsidR="004923F6" w:rsidRPr="00E74508">
              <w:rPr>
                <w:lang w:val="en-CA"/>
              </w:rPr>
              <w:t xml:space="preserve"> </w:t>
            </w:r>
          </w:p>
        </w:tc>
        <w:tc>
          <w:tcPr>
            <w:tcW w:w="2880" w:type="dxa"/>
            <w:shd w:val="clear" w:color="auto" w:fill="auto"/>
          </w:tcPr>
          <w:p w14:paraId="15CF1A02" w14:textId="77777777" w:rsidR="00C958E9" w:rsidRPr="00E7193C" w:rsidRDefault="00341FDE" w:rsidP="000D39DB">
            <w:pPr>
              <w:pStyle w:val="TableBullet"/>
            </w:pPr>
            <w:r w:rsidRPr="00E74508">
              <w:rPr>
                <w:i/>
              </w:rPr>
              <w:t>Generation facility</w:t>
            </w:r>
            <w:r w:rsidR="002F019A" w:rsidRPr="00E7193C">
              <w:t xml:space="preserve"> </w:t>
            </w:r>
            <w:r w:rsidR="00DC677E" w:rsidRPr="00956C09">
              <w:t>or</w:t>
            </w:r>
            <w:r w:rsidR="00DC677E" w:rsidRPr="00956C09">
              <w:rPr>
                <w:i/>
              </w:rPr>
              <w:t xml:space="preserve"> electricity storage facility</w:t>
            </w:r>
            <w:r w:rsidR="00DC677E" w:rsidRPr="00956C09">
              <w:t xml:space="preserve"> </w:t>
            </w:r>
            <w:r w:rsidR="002F019A" w:rsidRPr="00E7193C">
              <w:t xml:space="preserve">off-peak </w:t>
            </w:r>
            <w:r w:rsidR="00D22C57" w:rsidRPr="00E74508">
              <w:rPr>
                <w:i/>
              </w:rPr>
              <w:t>demand</w:t>
            </w:r>
          </w:p>
          <w:p w14:paraId="45256F81" w14:textId="77777777" w:rsidR="00E83936" w:rsidRPr="00E7193C" w:rsidRDefault="00341FDE" w:rsidP="000D39DB">
            <w:pPr>
              <w:pStyle w:val="TableBullet"/>
            </w:pPr>
            <w:r w:rsidRPr="00E74508">
              <w:rPr>
                <w:i/>
              </w:rPr>
              <w:t>Generation facility</w:t>
            </w:r>
            <w:r w:rsidR="00DC677E" w:rsidRPr="00956C09">
              <w:t xml:space="preserve"> or</w:t>
            </w:r>
            <w:r w:rsidR="00DC677E" w:rsidRPr="00956C09">
              <w:rPr>
                <w:i/>
              </w:rPr>
              <w:t xml:space="preserve"> electricity storage facility</w:t>
            </w:r>
            <w:r w:rsidR="00C958E9" w:rsidRPr="00E7193C">
              <w:t xml:space="preserve"> de-staffing</w:t>
            </w:r>
          </w:p>
        </w:tc>
      </w:tr>
    </w:tbl>
    <w:p w14:paraId="7C70B7A2" w14:textId="77777777" w:rsidR="00772203" w:rsidRPr="00E7193C" w:rsidRDefault="00470E0B" w:rsidP="00C0223C">
      <w:pPr>
        <w:pStyle w:val="Heading2"/>
        <w:rPr>
          <w:lang w:val="en-CA"/>
        </w:rPr>
      </w:pPr>
      <w:bookmarkStart w:id="229" w:name="_Priority_Codes"/>
      <w:bookmarkStart w:id="230" w:name="_Low-Impact_Attributes"/>
      <w:bookmarkStart w:id="231" w:name="_Toc462152147"/>
      <w:bookmarkStart w:id="232" w:name="_Toc8121526"/>
      <w:bookmarkStart w:id="233" w:name="_Toc20313902"/>
      <w:bookmarkStart w:id="234" w:name="_Toc35864752"/>
      <w:bookmarkStart w:id="235" w:name="_Toc86267677"/>
      <w:bookmarkStart w:id="236" w:name="_Toc75769239"/>
      <w:bookmarkEnd w:id="229"/>
      <w:bookmarkEnd w:id="230"/>
      <w:r w:rsidRPr="00E7193C">
        <w:rPr>
          <w:lang w:val="en-CA"/>
        </w:rPr>
        <w:t>Low-i</w:t>
      </w:r>
      <w:r w:rsidR="00001FB7" w:rsidRPr="00E7193C">
        <w:rPr>
          <w:lang w:val="en-CA"/>
        </w:rPr>
        <w:t>mpact Attributes</w:t>
      </w:r>
      <w:bookmarkEnd w:id="231"/>
      <w:bookmarkEnd w:id="232"/>
      <w:bookmarkEnd w:id="233"/>
      <w:bookmarkEnd w:id="234"/>
      <w:bookmarkEnd w:id="235"/>
      <w:bookmarkEnd w:id="236"/>
    </w:p>
    <w:p w14:paraId="0B41CF52" w14:textId="77777777" w:rsidR="00772203" w:rsidRPr="00E7193C" w:rsidRDefault="00772203" w:rsidP="00772203">
      <w:pPr>
        <w:pStyle w:val="BodyText"/>
        <w:rPr>
          <w:lang w:val="en-CA"/>
        </w:rPr>
      </w:pPr>
      <w:r w:rsidRPr="00E7193C">
        <w:t xml:space="preserve">During </w:t>
      </w:r>
      <w:r w:rsidR="002F03ED" w:rsidRPr="00E7193C">
        <w:rPr>
          <w:i/>
        </w:rPr>
        <w:t>outage</w:t>
      </w:r>
      <w:r w:rsidRPr="00E7193C">
        <w:t xml:space="preserve"> request submission, </w:t>
      </w:r>
      <w:r w:rsidRPr="00E7193C">
        <w:rPr>
          <w:i/>
        </w:rPr>
        <w:t>market participants</w:t>
      </w:r>
      <w:r w:rsidRPr="00E7193C">
        <w:t xml:space="preserve"> are required to answer certain questions to determine if their </w:t>
      </w:r>
      <w:r w:rsidR="009E5723" w:rsidRPr="00E7193C">
        <w:rPr>
          <w:i/>
        </w:rPr>
        <w:t>outage</w:t>
      </w:r>
      <w:r w:rsidR="009E5723" w:rsidRPr="00E7193C">
        <w:t xml:space="preserve"> </w:t>
      </w:r>
      <w:r w:rsidRPr="00E7193C">
        <w:t xml:space="preserve">contains low-impact attributes, thereby making </w:t>
      </w:r>
      <w:r w:rsidR="009E5723" w:rsidRPr="00E7193C">
        <w:t xml:space="preserve">the equipment </w:t>
      </w:r>
      <w:r w:rsidRPr="00E7193C">
        <w:t xml:space="preserve">eligible for </w:t>
      </w:r>
      <w:r w:rsidR="00565C3F" w:rsidRPr="00E7193C">
        <w:t xml:space="preserve">1-Day Advance Approval, </w:t>
      </w:r>
      <w:r w:rsidRPr="00E7193C">
        <w:t xml:space="preserve">Auto </w:t>
      </w:r>
      <w:r w:rsidRPr="00E7193C">
        <w:rPr>
          <w:i/>
        </w:rPr>
        <w:t>Advance Approval</w:t>
      </w:r>
      <w:r w:rsidRPr="00E7193C">
        <w:t xml:space="preserve"> </w:t>
      </w:r>
      <w:r w:rsidR="009E5723" w:rsidRPr="00E7193C">
        <w:t xml:space="preserve"> </w:t>
      </w:r>
      <w:r w:rsidR="009A48B1" w:rsidRPr="00E7193C">
        <w:t>and/</w:t>
      </w:r>
      <w:r w:rsidR="001A1BA3" w:rsidRPr="00E7193C">
        <w:t xml:space="preserve">or Final Approval in Advance </w:t>
      </w:r>
      <w:r w:rsidRPr="00E7193C">
        <w:t xml:space="preserve">(further explained in </w:t>
      </w:r>
      <w:hyperlink w:anchor="_One-Day_Advance_Approvals" w:history="1">
        <w:r w:rsidR="00565C3F" w:rsidRPr="00E7193C">
          <w:rPr>
            <w:rStyle w:val="Hyperlink"/>
          </w:rPr>
          <w:t>Section 2.7.5</w:t>
        </w:r>
      </w:hyperlink>
      <w:r w:rsidR="00565C3F" w:rsidRPr="00E7193C">
        <w:t xml:space="preserve">, </w:t>
      </w:r>
      <w:hyperlink w:anchor="_Auto_Advance_Approvals" w:history="1">
        <w:r w:rsidRPr="00E7193C">
          <w:rPr>
            <w:rStyle w:val="Hyperlink"/>
          </w:rPr>
          <w:t>Section 2.7.6</w:t>
        </w:r>
      </w:hyperlink>
      <w:r w:rsidR="001A1BA3" w:rsidRPr="00E7193C">
        <w:rPr>
          <w:rStyle w:val="Hyperlink"/>
          <w:color w:val="auto"/>
          <w:u w:val="none"/>
        </w:rPr>
        <w:t xml:space="preserve"> and </w:t>
      </w:r>
      <w:hyperlink w:anchor="_Final_Approval_in" w:history="1">
        <w:r w:rsidR="001A1BA3" w:rsidRPr="00E7193C">
          <w:rPr>
            <w:rStyle w:val="Hyperlink"/>
          </w:rPr>
          <w:t>Section 2.7.7</w:t>
        </w:r>
      </w:hyperlink>
      <w:r w:rsidR="00565C3F" w:rsidRPr="00E7193C">
        <w:rPr>
          <w:rStyle w:val="Hyperlink"/>
          <w:color w:val="auto"/>
          <w:u w:val="none"/>
        </w:rPr>
        <w:t>,</w:t>
      </w:r>
      <w:r w:rsidR="001A1BA3" w:rsidRPr="00E7193C">
        <w:rPr>
          <w:rStyle w:val="Hyperlink"/>
          <w:color w:val="auto"/>
          <w:u w:val="none"/>
        </w:rPr>
        <w:t xml:space="preserve"> respectively</w:t>
      </w:r>
      <w:r w:rsidRPr="00E7193C">
        <w:t xml:space="preserve">). </w:t>
      </w:r>
      <w:r w:rsidRPr="00E7193C">
        <w:rPr>
          <w:lang w:val="en-CA"/>
        </w:rPr>
        <w:t xml:space="preserve">Low-impact attributes are used by the </w:t>
      </w:r>
      <w:r w:rsidR="004F62D5" w:rsidRPr="00E7193C">
        <w:rPr>
          <w:i/>
          <w:lang w:val="en-CA"/>
        </w:rPr>
        <w:t>IESO</w:t>
      </w:r>
      <w:r w:rsidRPr="00E7193C">
        <w:rPr>
          <w:lang w:val="en-CA"/>
        </w:rPr>
        <w:t xml:space="preserve"> to further define the scope and impact of the requested equipment.</w:t>
      </w:r>
    </w:p>
    <w:p w14:paraId="76BB2DDD" w14:textId="77777777" w:rsidR="00772203" w:rsidRPr="00E7193C" w:rsidRDefault="00772203" w:rsidP="00772203">
      <w:pPr>
        <w:pStyle w:val="BodyText"/>
      </w:pPr>
      <w:r w:rsidRPr="00E7193C">
        <w:rPr>
          <w:lang w:val="en-CA"/>
        </w:rPr>
        <w:t xml:space="preserve">Refer to </w:t>
      </w:r>
      <w:hyperlink w:anchor="_Appendix_D:_Criteria" w:history="1">
        <w:r w:rsidR="002B48D3" w:rsidRPr="00E7193C">
          <w:rPr>
            <w:rStyle w:val="Hyperlink"/>
            <w:lang w:val="en-CA"/>
          </w:rPr>
          <w:t>A</w:t>
        </w:r>
        <w:r w:rsidRPr="00E7193C">
          <w:rPr>
            <w:rStyle w:val="Hyperlink"/>
            <w:lang w:val="en-CA"/>
          </w:rPr>
          <w:t>ppendix D</w:t>
        </w:r>
      </w:hyperlink>
      <w:r w:rsidRPr="00E7193C">
        <w:rPr>
          <w:lang w:val="en-CA"/>
        </w:rPr>
        <w:t xml:space="preserve"> for </w:t>
      </w:r>
      <w:r w:rsidR="002B48D3" w:rsidRPr="00E7193C">
        <w:rPr>
          <w:lang w:val="en-CA"/>
        </w:rPr>
        <w:t xml:space="preserve">a </w:t>
      </w:r>
      <w:r w:rsidRPr="00E7193C">
        <w:rPr>
          <w:lang w:val="en-CA"/>
        </w:rPr>
        <w:t>list of attributes and applicability.</w:t>
      </w:r>
    </w:p>
    <w:p w14:paraId="05DB7684" w14:textId="77777777" w:rsidR="00772203" w:rsidRPr="00E7193C" w:rsidRDefault="00772203" w:rsidP="00772203">
      <w:pPr>
        <w:pStyle w:val="BodyText"/>
        <w:rPr>
          <w:lang w:val="en-CA"/>
        </w:rPr>
      </w:pPr>
      <w:r w:rsidRPr="00E7193C">
        <w:rPr>
          <w:lang w:val="en-CA"/>
        </w:rPr>
        <w:t xml:space="preserve">For example: </w:t>
      </w:r>
      <w:r w:rsidR="00C814FD" w:rsidRPr="00E7193C">
        <w:rPr>
          <w:i/>
          <w:lang w:val="en-CA"/>
        </w:rPr>
        <w:t>Market participants</w:t>
      </w:r>
      <w:r w:rsidR="004D5214" w:rsidRPr="00E7193C">
        <w:rPr>
          <w:lang w:val="en-CA"/>
        </w:rPr>
        <w:t xml:space="preserve"> submitting an </w:t>
      </w:r>
      <w:r w:rsidR="002F03ED" w:rsidRPr="00E7193C">
        <w:rPr>
          <w:i/>
          <w:lang w:val="en-CA"/>
        </w:rPr>
        <w:t>outage</w:t>
      </w:r>
      <w:r w:rsidR="004D5214" w:rsidRPr="00E7193C">
        <w:rPr>
          <w:lang w:val="en-CA"/>
        </w:rPr>
        <w:t xml:space="preserve"> request for l</w:t>
      </w:r>
      <w:r w:rsidRPr="00E7193C">
        <w:rPr>
          <w:lang w:val="en-CA"/>
        </w:rPr>
        <w:t xml:space="preserve">ine protection out of service, </w:t>
      </w:r>
      <w:r w:rsidR="004D5214" w:rsidRPr="00E7193C">
        <w:rPr>
          <w:lang w:val="en-CA"/>
        </w:rPr>
        <w:t xml:space="preserve">they </w:t>
      </w:r>
      <w:r w:rsidRPr="00772203">
        <w:rPr>
          <w:lang w:val="en-CA"/>
        </w:rPr>
        <w:t>need</w:t>
      </w:r>
      <w:r w:rsidRPr="00E7193C">
        <w:rPr>
          <w:lang w:val="en-CA"/>
        </w:rPr>
        <w:t xml:space="preserve"> to specify whether it is only a loss of redundancy.</w:t>
      </w:r>
      <w:r w:rsidR="004D5214" w:rsidRPr="00E7193C">
        <w:rPr>
          <w:lang w:val="en-CA"/>
        </w:rPr>
        <w:t xml:space="preserve"> If they answer </w:t>
      </w:r>
      <w:r w:rsidR="00732D0D" w:rsidRPr="00E7193C">
        <w:rPr>
          <w:lang w:val="en-CA"/>
        </w:rPr>
        <w:t>“</w:t>
      </w:r>
      <w:r w:rsidR="004D5214" w:rsidRPr="00E7193C">
        <w:rPr>
          <w:lang w:val="en-CA"/>
        </w:rPr>
        <w:t>Yes</w:t>
      </w:r>
      <w:r w:rsidR="00732D0D" w:rsidRPr="00E7193C">
        <w:rPr>
          <w:lang w:val="en-CA"/>
        </w:rPr>
        <w:t>”</w:t>
      </w:r>
      <w:r w:rsidR="004D5214" w:rsidRPr="00E7193C">
        <w:rPr>
          <w:lang w:val="en-CA"/>
        </w:rPr>
        <w:t>, the equipment is considered to have low-impact attributes.</w:t>
      </w:r>
    </w:p>
    <w:p w14:paraId="4F5E69EA" w14:textId="77777777" w:rsidR="004D5214" w:rsidRPr="00E7193C" w:rsidRDefault="004D5214" w:rsidP="00772203">
      <w:pPr>
        <w:pStyle w:val="BodyText"/>
        <w:rPr>
          <w:b/>
          <w:lang w:val="en-CA"/>
        </w:rPr>
      </w:pPr>
      <w:r w:rsidRPr="00E7193C">
        <w:rPr>
          <w:b/>
          <w:lang w:val="en-CA"/>
        </w:rPr>
        <w:t>Submission Timelines</w:t>
      </w:r>
    </w:p>
    <w:p w14:paraId="7412062E" w14:textId="77777777" w:rsidR="004D5214" w:rsidRPr="00E7193C" w:rsidRDefault="004D5214" w:rsidP="00772203">
      <w:pPr>
        <w:pStyle w:val="BodyText"/>
        <w:rPr>
          <w:lang w:val="en-CA"/>
        </w:rPr>
      </w:pPr>
      <w:r w:rsidRPr="00E7193C">
        <w:rPr>
          <w:lang w:val="en-CA"/>
        </w:rPr>
        <w:t xml:space="preserve">The following are the submission timelines for </w:t>
      </w:r>
      <w:r w:rsidR="002F03ED" w:rsidRPr="00E7193C">
        <w:rPr>
          <w:i/>
          <w:lang w:val="en-CA"/>
        </w:rPr>
        <w:t>outage</w:t>
      </w:r>
      <w:r w:rsidRPr="00E7193C">
        <w:rPr>
          <w:lang w:val="en-CA"/>
        </w:rPr>
        <w:t>s on equipment with low-impact attributes:</w:t>
      </w:r>
    </w:p>
    <w:p w14:paraId="7283FA2F" w14:textId="77777777" w:rsidR="00772203" w:rsidRPr="00E7193C" w:rsidRDefault="00772203" w:rsidP="00A40BDA">
      <w:pPr>
        <w:pStyle w:val="BodyText"/>
        <w:numPr>
          <w:ilvl w:val="0"/>
          <w:numId w:val="72"/>
        </w:numPr>
        <w:rPr>
          <w:lang w:val="en-CA"/>
        </w:rPr>
      </w:pPr>
      <w:r w:rsidRPr="00E7193C">
        <w:rPr>
          <w:lang w:val="en-CA"/>
        </w:rPr>
        <w:t>Must be submi</w:t>
      </w:r>
      <w:r w:rsidR="004D5214" w:rsidRPr="00E7193C">
        <w:rPr>
          <w:lang w:val="en-CA"/>
        </w:rPr>
        <w:t xml:space="preserve">tted for 1-Day </w:t>
      </w:r>
      <w:r w:rsidR="00322E39" w:rsidRPr="00E7193C">
        <w:rPr>
          <w:i/>
          <w:lang w:val="en-CA"/>
        </w:rPr>
        <w:t>Advance Approval</w:t>
      </w:r>
    </w:p>
    <w:p w14:paraId="4C21D76F" w14:textId="77777777" w:rsidR="00772203" w:rsidRPr="00E7193C" w:rsidRDefault="00772203" w:rsidP="00A40BDA">
      <w:pPr>
        <w:pStyle w:val="BodyText"/>
        <w:numPr>
          <w:ilvl w:val="0"/>
          <w:numId w:val="72"/>
        </w:numPr>
        <w:rPr>
          <w:lang w:val="en-CA"/>
        </w:rPr>
      </w:pPr>
      <w:r w:rsidRPr="00E7193C">
        <w:rPr>
          <w:lang w:val="en-CA"/>
        </w:rPr>
        <w:t xml:space="preserve">May be submitted for Quarterly, Weekly or 3-Day </w:t>
      </w:r>
      <w:r w:rsidR="00322E39" w:rsidRPr="00E7193C">
        <w:rPr>
          <w:i/>
          <w:lang w:val="en-CA"/>
        </w:rPr>
        <w:t>Advance Approval</w:t>
      </w:r>
    </w:p>
    <w:p w14:paraId="495288A0" w14:textId="77777777" w:rsidR="00772203" w:rsidRDefault="00772203" w:rsidP="00A40BDA">
      <w:pPr>
        <w:pStyle w:val="BodyText"/>
        <w:numPr>
          <w:ilvl w:val="0"/>
          <w:numId w:val="72"/>
        </w:numPr>
        <w:rPr>
          <w:lang w:val="en-CA"/>
        </w:rPr>
      </w:pPr>
      <w:r w:rsidRPr="00E7193C">
        <w:rPr>
          <w:lang w:val="en-CA"/>
        </w:rPr>
        <w:t xml:space="preserve">May be eligible for Auto </w:t>
      </w:r>
      <w:r w:rsidR="00322E39" w:rsidRPr="00E7193C">
        <w:rPr>
          <w:i/>
          <w:lang w:val="en-CA"/>
        </w:rPr>
        <w:t>Advance Approval</w:t>
      </w:r>
      <w:r w:rsidR="002B48D3" w:rsidRPr="00E7193C">
        <w:rPr>
          <w:lang w:val="en-CA"/>
        </w:rPr>
        <w:t xml:space="preserve"> </w:t>
      </w:r>
      <w:r w:rsidR="009A48B1" w:rsidRPr="00E7193C">
        <w:rPr>
          <w:lang w:val="en-CA"/>
        </w:rPr>
        <w:t>and/</w:t>
      </w:r>
      <w:r w:rsidR="002B48D3" w:rsidRPr="00E7193C">
        <w:rPr>
          <w:lang w:val="en-CA"/>
        </w:rPr>
        <w:t>or Final Approval in Advance</w:t>
      </w:r>
    </w:p>
    <w:p w14:paraId="7E505104" w14:textId="77777777" w:rsidR="00F50E35" w:rsidRDefault="00F50E35" w:rsidP="00F50E35">
      <w:pPr>
        <w:pStyle w:val="BodyText"/>
        <w:rPr>
          <w:lang w:val="en-CA"/>
        </w:rPr>
      </w:pPr>
    </w:p>
    <w:p w14:paraId="6A41000F" w14:textId="77777777" w:rsidR="002B50D9" w:rsidRPr="00E7193C" w:rsidRDefault="005A1ABA" w:rsidP="00C0223C">
      <w:pPr>
        <w:pStyle w:val="Heading2"/>
        <w:rPr>
          <w:snapToGrid w:val="0"/>
        </w:rPr>
      </w:pPr>
      <w:bookmarkStart w:id="237" w:name="_Mapping_Purpose,_Constraint"/>
      <w:bookmarkStart w:id="238" w:name="_Toc462152148"/>
      <w:bookmarkStart w:id="239" w:name="_Toc8121527"/>
      <w:bookmarkStart w:id="240" w:name="_Toc20313903"/>
      <w:bookmarkStart w:id="241" w:name="_Toc35864753"/>
      <w:bookmarkStart w:id="242" w:name="_Toc86267678"/>
      <w:bookmarkStart w:id="243" w:name="_Toc75769240"/>
      <w:bookmarkStart w:id="244" w:name="_Toc426029982"/>
      <w:bookmarkStart w:id="245" w:name="_Ref426620648"/>
      <w:bookmarkStart w:id="246" w:name="_Ref426620667"/>
      <w:bookmarkEnd w:id="237"/>
      <w:r w:rsidRPr="00E7193C">
        <w:rPr>
          <w:snapToGrid w:val="0"/>
        </w:rPr>
        <w:lastRenderedPageBreak/>
        <w:t xml:space="preserve">Mapping </w:t>
      </w:r>
      <w:r w:rsidR="002B50D9" w:rsidRPr="00E7193C">
        <w:rPr>
          <w:snapToGrid w:val="0"/>
        </w:rPr>
        <w:t>Purpose, Constraint and Priority Codes</w:t>
      </w:r>
      <w:bookmarkEnd w:id="238"/>
      <w:bookmarkEnd w:id="239"/>
      <w:bookmarkEnd w:id="240"/>
      <w:bookmarkEnd w:id="241"/>
      <w:bookmarkEnd w:id="242"/>
      <w:bookmarkEnd w:id="243"/>
    </w:p>
    <w:p w14:paraId="5AAC3828" w14:textId="77777777" w:rsidR="004A35BE" w:rsidRPr="00E7193C" w:rsidRDefault="005A1ABA" w:rsidP="005A1ABA">
      <w:pPr>
        <w:pStyle w:val="BodyText"/>
      </w:pPr>
      <w:r w:rsidRPr="00E7193C">
        <w:t xml:space="preserve">Each Priority Code applies to a set of Purpose and Constraint Codes. </w:t>
      </w:r>
      <w:r w:rsidR="004F162D">
        <w:t xml:space="preserve">Table 2-5 </w:t>
      </w:r>
      <w:r w:rsidR="003C584B" w:rsidRPr="00E7193C">
        <w:t xml:space="preserve">below </w:t>
      </w:r>
      <w:r w:rsidRPr="00E7193C">
        <w:t>presents a mapping of all codes.</w:t>
      </w:r>
      <w:r w:rsidR="00276E64" w:rsidRPr="00E7193C">
        <w:t xml:space="preserve"> </w:t>
      </w:r>
    </w:p>
    <w:p w14:paraId="1BF34846" w14:textId="77777777" w:rsidR="005A1ABA" w:rsidRPr="00E7193C" w:rsidRDefault="0088497D" w:rsidP="006C0953">
      <w:pPr>
        <w:pStyle w:val="TableCaption"/>
        <w:spacing w:before="120"/>
      </w:pPr>
      <w:bookmarkStart w:id="247" w:name="_Ref447809522"/>
      <w:bookmarkStart w:id="248" w:name="_Toc462152223"/>
      <w:bookmarkStart w:id="249" w:name="_Toc501635022"/>
      <w:bookmarkStart w:id="250" w:name="_Toc8121604"/>
      <w:bookmarkStart w:id="251" w:name="_Toc20313979"/>
      <w:bookmarkStart w:id="252" w:name="_Toc35864830"/>
      <w:bookmarkStart w:id="253" w:name="_Toc57064100"/>
      <w:bookmarkStart w:id="254" w:name="_Toc75769317"/>
      <w:r w:rsidRPr="00E7193C">
        <w:t xml:space="preserve">Table </w:t>
      </w:r>
      <w:bookmarkEnd w:id="247"/>
      <w:r w:rsidR="00E01CEB">
        <w:t>2-5:</w:t>
      </w:r>
      <w:r w:rsidRPr="00E7193C">
        <w:t xml:space="preserve"> Mapping of Purpose, Constraint and Priority Codes</w:t>
      </w:r>
      <w:bookmarkEnd w:id="248"/>
      <w:bookmarkEnd w:id="249"/>
      <w:bookmarkEnd w:id="250"/>
      <w:bookmarkEnd w:id="251"/>
      <w:bookmarkEnd w:id="252"/>
      <w:bookmarkEnd w:id="253"/>
      <w:bookmarkEnd w:id="25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88"/>
        <w:gridCol w:w="5172"/>
        <w:gridCol w:w="1724"/>
      </w:tblGrid>
      <w:tr w:rsidR="00A40BDA" w:rsidRPr="00E7193C" w14:paraId="302163F8" w14:textId="77777777" w:rsidTr="00E74508">
        <w:trPr>
          <w:trHeight w:val="705"/>
          <w:tblHeader/>
        </w:trPr>
        <w:tc>
          <w:tcPr>
            <w:tcW w:w="2088" w:type="dxa"/>
            <w:tcBorders>
              <w:top w:val="single" w:sz="6" w:space="0" w:color="auto"/>
              <w:left w:val="single" w:sz="6" w:space="0" w:color="auto"/>
              <w:bottom w:val="single" w:sz="6" w:space="0" w:color="auto"/>
              <w:right w:val="single" w:sz="6" w:space="0" w:color="auto"/>
            </w:tcBorders>
            <w:shd w:val="pct20" w:color="auto" w:fill="FFFFFF"/>
          </w:tcPr>
          <w:p w14:paraId="5F2874ED" w14:textId="77777777" w:rsidR="005A1ABA" w:rsidRPr="00E74508" w:rsidRDefault="005A1ABA" w:rsidP="00E74508">
            <w:pPr>
              <w:spacing w:before="120"/>
              <w:jc w:val="center"/>
              <w:rPr>
                <w:rFonts w:eastAsia="Calibri"/>
                <w:b/>
                <w:bCs/>
                <w:color w:val="000000"/>
                <w:lang w:eastAsia="en-US"/>
              </w:rPr>
            </w:pPr>
            <w:r w:rsidRPr="00E74508">
              <w:rPr>
                <w:rFonts w:eastAsia="Calibri"/>
                <w:b/>
                <w:bCs/>
                <w:color w:val="000000"/>
                <w:lang w:eastAsia="en-US"/>
              </w:rPr>
              <w:t>Priority Code</w:t>
            </w:r>
          </w:p>
        </w:tc>
        <w:tc>
          <w:tcPr>
            <w:tcW w:w="5172" w:type="dxa"/>
            <w:tcBorders>
              <w:top w:val="single" w:sz="6" w:space="0" w:color="auto"/>
              <w:left w:val="single" w:sz="6" w:space="0" w:color="auto"/>
              <w:bottom w:val="single" w:sz="6" w:space="0" w:color="auto"/>
              <w:right w:val="single" w:sz="6" w:space="0" w:color="auto"/>
            </w:tcBorders>
            <w:shd w:val="pct20" w:color="auto" w:fill="FFFFFF"/>
          </w:tcPr>
          <w:p w14:paraId="2E1A9D96" w14:textId="77777777" w:rsidR="005A1ABA" w:rsidRPr="00E74508" w:rsidRDefault="005A1ABA" w:rsidP="00E74508">
            <w:pPr>
              <w:spacing w:before="120"/>
              <w:jc w:val="center"/>
              <w:rPr>
                <w:rFonts w:eastAsia="Calibri"/>
                <w:b/>
                <w:bCs/>
                <w:color w:val="000000"/>
                <w:lang w:eastAsia="en-US"/>
              </w:rPr>
            </w:pPr>
            <w:r w:rsidRPr="00E74508">
              <w:rPr>
                <w:rFonts w:eastAsia="Calibri"/>
                <w:b/>
                <w:bCs/>
                <w:color w:val="000000"/>
                <w:lang w:eastAsia="en-US"/>
              </w:rPr>
              <w:t>Purpose Codes</w:t>
            </w:r>
          </w:p>
        </w:tc>
        <w:tc>
          <w:tcPr>
            <w:tcW w:w="0" w:type="auto"/>
            <w:tcBorders>
              <w:top w:val="single" w:sz="6" w:space="0" w:color="auto"/>
              <w:left w:val="single" w:sz="6" w:space="0" w:color="auto"/>
              <w:bottom w:val="single" w:sz="6" w:space="0" w:color="auto"/>
              <w:right w:val="single" w:sz="6" w:space="0" w:color="auto"/>
            </w:tcBorders>
            <w:shd w:val="pct20" w:color="auto" w:fill="FFFFFF"/>
          </w:tcPr>
          <w:p w14:paraId="4E1C5623" w14:textId="77777777" w:rsidR="005A1ABA" w:rsidRPr="00E74508" w:rsidRDefault="005A1ABA" w:rsidP="00E74508">
            <w:pPr>
              <w:spacing w:before="120"/>
              <w:jc w:val="center"/>
              <w:rPr>
                <w:rFonts w:eastAsia="Calibri"/>
                <w:b/>
                <w:bCs/>
                <w:color w:val="000000"/>
                <w:lang w:eastAsia="en-US"/>
              </w:rPr>
            </w:pPr>
            <w:r w:rsidRPr="00E74508">
              <w:rPr>
                <w:rFonts w:eastAsia="Calibri"/>
                <w:b/>
                <w:bCs/>
                <w:color w:val="000000"/>
                <w:lang w:eastAsia="en-US"/>
              </w:rPr>
              <w:t>Constraint Codes</w:t>
            </w:r>
          </w:p>
        </w:tc>
      </w:tr>
      <w:tr w:rsidR="006F6F4B" w:rsidRPr="00E7193C" w14:paraId="1413525F"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0C04E01D" w14:textId="77777777" w:rsidR="006F6F4B" w:rsidRPr="00E74508" w:rsidRDefault="006F6F4B" w:rsidP="008862E5">
            <w:pPr>
              <w:rPr>
                <w:rFonts w:eastAsia="Calibri"/>
                <w:bCs/>
                <w:color w:val="000000"/>
                <w:lang w:eastAsia="en-US"/>
              </w:rPr>
            </w:pPr>
            <w:r w:rsidRPr="00E74508">
              <w:rPr>
                <w:rFonts w:eastAsia="Calibri"/>
                <w:bCs/>
                <w:color w:val="000000"/>
                <w:lang w:eastAsia="en-US"/>
              </w:rPr>
              <w:t>Plann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321662CC"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Commissioning</w:t>
            </w:r>
          </w:p>
          <w:p w14:paraId="1FD8F0AC"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Cyber Asset Change</w:t>
            </w:r>
          </w:p>
          <w:p w14:paraId="6095B1AD"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Maintenance</w:t>
            </w:r>
          </w:p>
          <w:p w14:paraId="69CE26B7"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Other</w:t>
            </w:r>
          </w:p>
          <w:p w14:paraId="24B037C3"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Relay Setting Change</w:t>
            </w:r>
          </w:p>
          <w:p w14:paraId="1758024B"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Repair</w:t>
            </w:r>
          </w:p>
          <w:p w14:paraId="265CB18B"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Replacement</w:t>
            </w:r>
          </w:p>
          <w:p w14:paraId="4D13E11C"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Segregated Mode of Operation</w:t>
            </w:r>
          </w:p>
          <w:p w14:paraId="0EAFD12E"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Switching</w:t>
            </w:r>
          </w:p>
          <w:p w14:paraId="09F89BAB"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Telco Third Party Threat</w:t>
            </w:r>
          </w:p>
          <w:p w14:paraId="2178AD50"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2D9DA6C3" w14:textId="77777777" w:rsidR="006F6F4B" w:rsidRPr="00E74508" w:rsidRDefault="006F6F4B" w:rsidP="00CD6084">
            <w:pPr>
              <w:rPr>
                <w:rFonts w:eastAsia="Calibri"/>
                <w:b/>
                <w:color w:val="000000"/>
                <w:lang w:eastAsia="en-US"/>
              </w:rPr>
            </w:pPr>
            <w:r w:rsidRPr="00E74508">
              <w:rPr>
                <w:rFonts w:eastAsia="Calibri"/>
                <w:b/>
                <w:color w:val="000000"/>
                <w:lang w:eastAsia="en-US"/>
              </w:rPr>
              <w:t>All except INFO and ABNO</w:t>
            </w:r>
          </w:p>
        </w:tc>
      </w:tr>
      <w:tr w:rsidR="006F6F4B" w:rsidRPr="00E7193C" w14:paraId="1ACB8F47" w14:textId="77777777" w:rsidTr="00E74508">
        <w:tc>
          <w:tcPr>
            <w:tcW w:w="2088" w:type="dxa"/>
            <w:vMerge/>
            <w:tcBorders>
              <w:left w:val="single" w:sz="6" w:space="0" w:color="auto"/>
              <w:bottom w:val="single" w:sz="6" w:space="0" w:color="auto"/>
              <w:right w:val="single" w:sz="6" w:space="0" w:color="auto"/>
            </w:tcBorders>
            <w:shd w:val="pct10" w:color="auto" w:fill="auto"/>
          </w:tcPr>
          <w:p w14:paraId="444BBD96"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28B4EA60" w14:textId="77777777" w:rsidR="006F6F4B" w:rsidRPr="00E74508" w:rsidRDefault="006F6F4B" w:rsidP="00E74508">
            <w:pPr>
              <w:pStyle w:val="ListParagraph"/>
              <w:numPr>
                <w:ilvl w:val="0"/>
                <w:numId w:val="56"/>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3F903845"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r w:rsidR="006F6F4B" w:rsidRPr="00E7193C" w14:paraId="0A80CB74"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0E4452F7" w14:textId="77777777" w:rsidR="006F6F4B" w:rsidRPr="00E74508" w:rsidRDefault="006F6F4B" w:rsidP="008862E5">
            <w:pPr>
              <w:rPr>
                <w:rFonts w:eastAsia="Calibri"/>
                <w:bCs/>
                <w:color w:val="000000"/>
                <w:lang w:eastAsia="en-US"/>
              </w:rPr>
            </w:pPr>
            <w:r w:rsidRPr="00E74508">
              <w:rPr>
                <w:rFonts w:eastAsia="Calibri"/>
                <w:bCs/>
                <w:color w:val="000000"/>
                <w:lang w:eastAsia="en-US"/>
              </w:rPr>
              <w:t>Urgent</w:t>
            </w:r>
          </w:p>
        </w:tc>
        <w:tc>
          <w:tcPr>
            <w:tcW w:w="5172" w:type="dxa"/>
            <w:tcBorders>
              <w:top w:val="single" w:sz="6" w:space="0" w:color="auto"/>
              <w:left w:val="single" w:sz="6" w:space="0" w:color="auto"/>
              <w:bottom w:val="single" w:sz="4" w:space="0" w:color="auto"/>
              <w:right w:val="single" w:sz="6" w:space="0" w:color="auto"/>
            </w:tcBorders>
            <w:shd w:val="pct5" w:color="auto" w:fill="auto"/>
          </w:tcPr>
          <w:p w14:paraId="6E2F7BBC"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Environmental Concerns</w:t>
            </w:r>
          </w:p>
          <w:p w14:paraId="2EAAC95E"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Equipment Concerns</w:t>
            </w:r>
          </w:p>
          <w:p w14:paraId="68FBEE8B"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Other</w:t>
            </w:r>
          </w:p>
          <w:p w14:paraId="23FB2AB5"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Regulatory Concerns</w:t>
            </w:r>
          </w:p>
          <w:p w14:paraId="75A21DEB"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Safety Concerns</w:t>
            </w:r>
          </w:p>
          <w:p w14:paraId="6762BB1A"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 xml:space="preserve">Switching </w:t>
            </w:r>
          </w:p>
          <w:p w14:paraId="51B0C2AA"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 xml:space="preserve">Telco Third Party Threat </w:t>
            </w:r>
          </w:p>
        </w:tc>
        <w:tc>
          <w:tcPr>
            <w:tcW w:w="0" w:type="auto"/>
            <w:tcBorders>
              <w:top w:val="single" w:sz="6" w:space="0" w:color="auto"/>
              <w:left w:val="single" w:sz="6" w:space="0" w:color="auto"/>
              <w:bottom w:val="single" w:sz="4" w:space="0" w:color="auto"/>
              <w:right w:val="single" w:sz="6" w:space="0" w:color="auto"/>
            </w:tcBorders>
            <w:shd w:val="pct5" w:color="auto" w:fill="auto"/>
          </w:tcPr>
          <w:p w14:paraId="0528D505" w14:textId="77777777" w:rsidR="006F6F4B" w:rsidRPr="00E74508" w:rsidRDefault="006F6F4B" w:rsidP="00CD6084">
            <w:pPr>
              <w:rPr>
                <w:rFonts w:eastAsia="Calibri"/>
                <w:b/>
                <w:color w:val="000000"/>
                <w:lang w:eastAsia="en-US"/>
              </w:rPr>
            </w:pPr>
            <w:r w:rsidRPr="00E74508">
              <w:rPr>
                <w:rFonts w:eastAsia="Calibri"/>
                <w:b/>
                <w:color w:val="000000"/>
                <w:lang w:eastAsia="en-US"/>
              </w:rPr>
              <w:t>All except INFO and ABNO</w:t>
            </w:r>
          </w:p>
        </w:tc>
      </w:tr>
      <w:tr w:rsidR="006F6F4B" w:rsidRPr="00E7193C" w14:paraId="295EBB7B" w14:textId="77777777" w:rsidTr="00E74508">
        <w:tc>
          <w:tcPr>
            <w:tcW w:w="2088" w:type="dxa"/>
            <w:vMerge/>
            <w:tcBorders>
              <w:left w:val="single" w:sz="6" w:space="0" w:color="auto"/>
              <w:bottom w:val="single" w:sz="6" w:space="0" w:color="auto"/>
              <w:right w:val="single" w:sz="6" w:space="0" w:color="auto"/>
            </w:tcBorders>
            <w:shd w:val="pct10" w:color="auto" w:fill="auto"/>
          </w:tcPr>
          <w:p w14:paraId="0A09E22F"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pct5" w:color="auto" w:fill="auto"/>
          </w:tcPr>
          <w:p w14:paraId="3836CBAA"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Icing</w:t>
            </w:r>
          </w:p>
          <w:p w14:paraId="29300124" w14:textId="77777777" w:rsidR="006F6F4B" w:rsidRPr="00E74508" w:rsidRDefault="006F6F4B" w:rsidP="00E74508">
            <w:pPr>
              <w:pStyle w:val="ListParagraph"/>
              <w:numPr>
                <w:ilvl w:val="0"/>
                <w:numId w:val="57"/>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pct5" w:color="auto" w:fill="auto"/>
          </w:tcPr>
          <w:p w14:paraId="31A88763"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r w:rsidR="006F6F4B" w:rsidRPr="00E7193C" w14:paraId="036D623E"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324B2158" w14:textId="77777777" w:rsidR="006F6F4B" w:rsidRPr="00E74508" w:rsidRDefault="006F6F4B" w:rsidP="008862E5">
            <w:pPr>
              <w:rPr>
                <w:rFonts w:eastAsia="Calibri"/>
                <w:bCs/>
                <w:color w:val="000000"/>
                <w:lang w:eastAsia="en-US"/>
              </w:rPr>
            </w:pPr>
            <w:r w:rsidRPr="00E74508">
              <w:rPr>
                <w:rFonts w:eastAsia="Calibri"/>
                <w:bCs/>
                <w:color w:val="000000"/>
                <w:lang w:eastAsia="en-US"/>
              </w:rPr>
              <w:t>Opportunity</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074B07A3"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Commissioning</w:t>
            </w:r>
          </w:p>
          <w:p w14:paraId="6470A372"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Expedite Return to Service</w:t>
            </w:r>
          </w:p>
          <w:p w14:paraId="503B4533"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 xml:space="preserve">Favourable </w:t>
            </w:r>
            <w:r w:rsidRPr="00E74508">
              <w:rPr>
                <w:rFonts w:eastAsia="Calibri"/>
                <w:b/>
                <w:i/>
                <w:color w:val="000000"/>
                <w:lang w:eastAsia="en-US"/>
              </w:rPr>
              <w:t>Adequacy</w:t>
            </w:r>
            <w:r w:rsidRPr="00E74508">
              <w:rPr>
                <w:rFonts w:eastAsia="Calibri"/>
                <w:b/>
                <w:color w:val="000000"/>
                <w:lang w:eastAsia="en-US"/>
              </w:rPr>
              <w:t xml:space="preserve"> Margin</w:t>
            </w:r>
          </w:p>
          <w:p w14:paraId="0CDA87E1"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 xml:space="preserve">Favourable Generation Outage </w:t>
            </w:r>
            <w:r w:rsidR="00DC677E" w:rsidRPr="00956C09">
              <w:rPr>
                <w:rFonts w:asciiTheme="minorHAnsi" w:hAnsiTheme="minorHAnsi"/>
                <w:color w:val="000000"/>
              </w:rPr>
              <w:t>/Electricity Storage</w:t>
            </w:r>
            <w:r w:rsidR="00DC677E" w:rsidRPr="00E74508">
              <w:rPr>
                <w:rFonts w:eastAsia="Calibri"/>
                <w:b/>
                <w:color w:val="000000"/>
                <w:lang w:eastAsia="en-US"/>
              </w:rPr>
              <w:t xml:space="preserve"> </w:t>
            </w:r>
            <w:r w:rsidRPr="00E74508">
              <w:rPr>
                <w:rFonts w:eastAsia="Calibri"/>
                <w:b/>
                <w:color w:val="000000"/>
                <w:lang w:eastAsia="en-US"/>
              </w:rPr>
              <w:t>Condition</w:t>
            </w:r>
          </w:p>
          <w:p w14:paraId="369B67C1"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Favourable Transmission Outage Condition</w:t>
            </w:r>
          </w:p>
          <w:p w14:paraId="02E8269E"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Other</w:t>
            </w:r>
          </w:p>
          <w:p w14:paraId="1F1E2429"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egregated Mode of Operation</w:t>
            </w:r>
          </w:p>
          <w:p w14:paraId="625E0B8A"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witching</w:t>
            </w:r>
          </w:p>
          <w:p w14:paraId="4CEDAB63"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Testing</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54D4D147" w14:textId="77777777" w:rsidR="006F6F4B" w:rsidRPr="00E74508" w:rsidRDefault="006F6F4B" w:rsidP="00CD6084">
            <w:pPr>
              <w:rPr>
                <w:rFonts w:eastAsia="Calibri"/>
                <w:b/>
                <w:color w:val="000000"/>
                <w:lang w:eastAsia="en-US"/>
              </w:rPr>
            </w:pPr>
            <w:r w:rsidRPr="00E74508">
              <w:rPr>
                <w:rFonts w:eastAsia="Calibri"/>
                <w:b/>
                <w:color w:val="000000"/>
                <w:lang w:eastAsia="en-US"/>
              </w:rPr>
              <w:t>All except INFO and ABNO</w:t>
            </w:r>
          </w:p>
        </w:tc>
      </w:tr>
      <w:tr w:rsidR="006F6F4B" w:rsidRPr="00E7193C" w14:paraId="617151A0" w14:textId="77777777" w:rsidTr="00E74508">
        <w:tc>
          <w:tcPr>
            <w:tcW w:w="2088" w:type="dxa"/>
            <w:vMerge/>
            <w:tcBorders>
              <w:left w:val="single" w:sz="6" w:space="0" w:color="auto"/>
              <w:bottom w:val="single" w:sz="6" w:space="0" w:color="auto"/>
              <w:right w:val="single" w:sz="6" w:space="0" w:color="auto"/>
            </w:tcBorders>
            <w:shd w:val="pct10" w:color="auto" w:fill="auto"/>
          </w:tcPr>
          <w:p w14:paraId="165EA903"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48868C51"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6CC1CA0D"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r w:rsidR="00A40BDA" w:rsidRPr="00E7193C" w14:paraId="60DB1F93" w14:textId="77777777" w:rsidTr="00E74508">
        <w:tc>
          <w:tcPr>
            <w:tcW w:w="2088" w:type="dxa"/>
            <w:tcBorders>
              <w:top w:val="single" w:sz="6" w:space="0" w:color="auto"/>
              <w:left w:val="single" w:sz="6" w:space="0" w:color="auto"/>
              <w:bottom w:val="single" w:sz="6" w:space="0" w:color="auto"/>
              <w:right w:val="single" w:sz="6" w:space="0" w:color="auto"/>
            </w:tcBorders>
            <w:shd w:val="pct10" w:color="auto" w:fill="auto"/>
          </w:tcPr>
          <w:p w14:paraId="53555F89" w14:textId="77777777" w:rsidR="005A1ABA" w:rsidRPr="00E74508" w:rsidRDefault="00766B6A" w:rsidP="008862E5">
            <w:pPr>
              <w:rPr>
                <w:rFonts w:eastAsia="Calibri"/>
                <w:bCs/>
                <w:color w:val="000000"/>
                <w:lang w:eastAsia="en-US"/>
              </w:rPr>
            </w:pPr>
            <w:r w:rsidRPr="00E74508">
              <w:rPr>
                <w:rFonts w:eastAsia="Calibri"/>
                <w:bCs/>
                <w:color w:val="000000"/>
                <w:lang w:eastAsia="en-US"/>
              </w:rPr>
              <w:t>Information</w:t>
            </w:r>
          </w:p>
        </w:tc>
        <w:tc>
          <w:tcPr>
            <w:tcW w:w="5172" w:type="dxa"/>
            <w:tcBorders>
              <w:top w:val="single" w:sz="6" w:space="0" w:color="auto"/>
              <w:left w:val="single" w:sz="6" w:space="0" w:color="auto"/>
              <w:bottom w:val="single" w:sz="6" w:space="0" w:color="auto"/>
              <w:right w:val="single" w:sz="6" w:space="0" w:color="auto"/>
            </w:tcBorders>
            <w:shd w:val="pct5" w:color="auto" w:fill="auto"/>
          </w:tcPr>
          <w:p w14:paraId="0D3EE0A4"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Other</w:t>
            </w:r>
          </w:p>
          <w:p w14:paraId="403CAD33"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Transmission Equipment Derating</w:t>
            </w:r>
          </w:p>
        </w:tc>
        <w:tc>
          <w:tcPr>
            <w:tcW w:w="0" w:type="auto"/>
            <w:tcBorders>
              <w:top w:val="single" w:sz="6" w:space="0" w:color="auto"/>
              <w:left w:val="single" w:sz="6" w:space="0" w:color="auto"/>
              <w:bottom w:val="single" w:sz="6" w:space="0" w:color="auto"/>
              <w:right w:val="single" w:sz="6" w:space="0" w:color="auto"/>
            </w:tcBorders>
            <w:shd w:val="pct5" w:color="auto" w:fill="auto"/>
          </w:tcPr>
          <w:p w14:paraId="72CD4B26"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INFO</w:t>
            </w:r>
          </w:p>
          <w:p w14:paraId="48C8F7E6" w14:textId="77777777" w:rsidR="005A1ABA" w:rsidRPr="00E74508" w:rsidRDefault="005A1ABA"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ABNO</w:t>
            </w:r>
          </w:p>
        </w:tc>
      </w:tr>
      <w:tr w:rsidR="006F6F4B" w:rsidRPr="00E7193C" w14:paraId="4A141E2B" w14:textId="77777777" w:rsidTr="00E74508">
        <w:tc>
          <w:tcPr>
            <w:tcW w:w="2088" w:type="dxa"/>
            <w:vMerge w:val="restart"/>
            <w:tcBorders>
              <w:top w:val="single" w:sz="6" w:space="0" w:color="auto"/>
              <w:left w:val="single" w:sz="6" w:space="0" w:color="auto"/>
              <w:right w:val="single" w:sz="6" w:space="0" w:color="auto"/>
            </w:tcBorders>
            <w:shd w:val="pct10" w:color="auto" w:fill="auto"/>
          </w:tcPr>
          <w:p w14:paraId="51572F41" w14:textId="77777777" w:rsidR="006F6F4B" w:rsidRPr="00E74508" w:rsidRDefault="006F6F4B" w:rsidP="00E74508">
            <w:pPr>
              <w:keepNext/>
              <w:keepLines/>
              <w:rPr>
                <w:rFonts w:eastAsia="Calibri"/>
                <w:bCs/>
                <w:color w:val="000000"/>
                <w:lang w:eastAsia="en-US"/>
              </w:rPr>
            </w:pPr>
            <w:r w:rsidRPr="00E74508">
              <w:rPr>
                <w:rFonts w:eastAsia="Calibri"/>
                <w:bCs/>
                <w:color w:val="000000"/>
                <w:lang w:eastAsia="en-US"/>
              </w:rPr>
              <w:lastRenderedPageBreak/>
              <w:t>Forced</w:t>
            </w:r>
          </w:p>
        </w:tc>
        <w:tc>
          <w:tcPr>
            <w:tcW w:w="5172" w:type="dxa"/>
            <w:tcBorders>
              <w:top w:val="single" w:sz="6" w:space="0" w:color="auto"/>
              <w:left w:val="single" w:sz="6" w:space="0" w:color="auto"/>
              <w:bottom w:val="single" w:sz="4" w:space="0" w:color="auto"/>
              <w:right w:val="single" w:sz="6" w:space="0" w:color="auto"/>
            </w:tcBorders>
            <w:shd w:val="clear" w:color="auto" w:fill="auto"/>
          </w:tcPr>
          <w:p w14:paraId="18BCBD30"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Automatically Removed from Service</w:t>
            </w:r>
          </w:p>
          <w:p w14:paraId="1BB2957C"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Environmental Concerns</w:t>
            </w:r>
          </w:p>
          <w:p w14:paraId="2D1D6E9F"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Equipment Concerns</w:t>
            </w:r>
          </w:p>
          <w:p w14:paraId="5D29828E"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Failed to Synch</w:t>
            </w:r>
          </w:p>
          <w:p w14:paraId="1C8275A7"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Manually Removed from Service</w:t>
            </w:r>
          </w:p>
          <w:p w14:paraId="53E84901"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Other</w:t>
            </w:r>
          </w:p>
          <w:p w14:paraId="11459431"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Regulatory Concerns</w:t>
            </w:r>
          </w:p>
          <w:p w14:paraId="3552D3B3" w14:textId="77777777" w:rsidR="006F6F4B" w:rsidRPr="00E74508" w:rsidRDefault="006F6F4B" w:rsidP="00E74508">
            <w:pPr>
              <w:pStyle w:val="ListParagraph"/>
              <w:keepNext/>
              <w:keepLines/>
              <w:numPr>
                <w:ilvl w:val="0"/>
                <w:numId w:val="58"/>
              </w:numPr>
              <w:spacing w:after="0"/>
              <w:contextualSpacing w:val="0"/>
              <w:rPr>
                <w:rFonts w:eastAsia="Calibri"/>
                <w:b/>
                <w:color w:val="000000"/>
                <w:lang w:eastAsia="en-US"/>
              </w:rPr>
            </w:pPr>
            <w:r w:rsidRPr="00E74508">
              <w:rPr>
                <w:rFonts w:eastAsia="Calibri"/>
                <w:b/>
                <w:color w:val="000000"/>
                <w:lang w:eastAsia="en-US"/>
              </w:rPr>
              <w:t>Safety Concerns</w:t>
            </w:r>
          </w:p>
        </w:tc>
        <w:tc>
          <w:tcPr>
            <w:tcW w:w="0" w:type="auto"/>
            <w:tcBorders>
              <w:top w:val="single" w:sz="6" w:space="0" w:color="auto"/>
              <w:left w:val="single" w:sz="6" w:space="0" w:color="auto"/>
              <w:bottom w:val="single" w:sz="4" w:space="0" w:color="auto"/>
              <w:right w:val="single" w:sz="6" w:space="0" w:color="auto"/>
            </w:tcBorders>
            <w:shd w:val="clear" w:color="auto" w:fill="auto"/>
          </w:tcPr>
          <w:p w14:paraId="459040D6" w14:textId="77777777" w:rsidR="006F6F4B" w:rsidRPr="00E74508" w:rsidRDefault="006F6F4B" w:rsidP="00E74508">
            <w:pPr>
              <w:keepNext/>
              <w:keepLines/>
              <w:rPr>
                <w:rFonts w:eastAsia="Calibri"/>
                <w:b/>
                <w:color w:val="000000"/>
                <w:lang w:eastAsia="en-US"/>
              </w:rPr>
            </w:pPr>
            <w:r w:rsidRPr="00E74508">
              <w:rPr>
                <w:rFonts w:eastAsia="Calibri"/>
                <w:b/>
                <w:color w:val="000000"/>
                <w:lang w:eastAsia="en-US"/>
              </w:rPr>
              <w:t>All except INFO and ABNO</w:t>
            </w:r>
          </w:p>
        </w:tc>
      </w:tr>
      <w:tr w:rsidR="006F6F4B" w:rsidRPr="00E7193C" w14:paraId="1886BDE9" w14:textId="77777777" w:rsidTr="00E74508">
        <w:tc>
          <w:tcPr>
            <w:tcW w:w="2088" w:type="dxa"/>
            <w:vMerge/>
            <w:tcBorders>
              <w:left w:val="single" w:sz="6" w:space="0" w:color="auto"/>
              <w:bottom w:val="single" w:sz="6" w:space="0" w:color="auto"/>
              <w:right w:val="single" w:sz="6" w:space="0" w:color="auto"/>
            </w:tcBorders>
            <w:shd w:val="pct10" w:color="auto" w:fill="auto"/>
          </w:tcPr>
          <w:p w14:paraId="00D63BF4" w14:textId="77777777" w:rsidR="006F6F4B" w:rsidRPr="00E74508" w:rsidRDefault="006F6F4B" w:rsidP="008862E5">
            <w:pPr>
              <w:rPr>
                <w:rFonts w:eastAsia="Calibri"/>
                <w:bCs/>
                <w:color w:val="000000"/>
                <w:lang w:eastAsia="en-US"/>
              </w:rPr>
            </w:pPr>
          </w:p>
        </w:tc>
        <w:tc>
          <w:tcPr>
            <w:tcW w:w="5172" w:type="dxa"/>
            <w:tcBorders>
              <w:top w:val="single" w:sz="4" w:space="0" w:color="auto"/>
              <w:left w:val="single" w:sz="6" w:space="0" w:color="auto"/>
              <w:bottom w:val="single" w:sz="6" w:space="0" w:color="auto"/>
              <w:right w:val="single" w:sz="6" w:space="0" w:color="auto"/>
            </w:tcBorders>
            <w:shd w:val="clear" w:color="auto" w:fill="auto"/>
          </w:tcPr>
          <w:p w14:paraId="35C6BB6F"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Icing</w:t>
            </w:r>
          </w:p>
          <w:p w14:paraId="24116938" w14:textId="77777777" w:rsidR="006F6F4B" w:rsidRPr="00E74508" w:rsidRDefault="006F6F4B" w:rsidP="00E74508">
            <w:pPr>
              <w:pStyle w:val="ListParagraph"/>
              <w:numPr>
                <w:ilvl w:val="0"/>
                <w:numId w:val="58"/>
              </w:numPr>
              <w:spacing w:after="0"/>
              <w:contextualSpacing w:val="0"/>
              <w:rPr>
                <w:rFonts w:eastAsia="Calibri"/>
                <w:b/>
                <w:color w:val="000000"/>
                <w:lang w:eastAsia="en-US"/>
              </w:rPr>
            </w:pPr>
            <w:r w:rsidRPr="00E74508">
              <w:rPr>
                <w:rFonts w:eastAsia="Calibri"/>
                <w:b/>
                <w:color w:val="000000"/>
                <w:lang w:eastAsia="en-US"/>
              </w:rPr>
              <w:t>Self Bottling</w:t>
            </w:r>
          </w:p>
        </w:tc>
        <w:tc>
          <w:tcPr>
            <w:tcW w:w="0" w:type="auto"/>
            <w:tcBorders>
              <w:top w:val="single" w:sz="4" w:space="0" w:color="auto"/>
              <w:left w:val="single" w:sz="6" w:space="0" w:color="auto"/>
              <w:bottom w:val="single" w:sz="6" w:space="0" w:color="auto"/>
              <w:right w:val="single" w:sz="6" w:space="0" w:color="auto"/>
            </w:tcBorders>
            <w:shd w:val="clear" w:color="auto" w:fill="auto"/>
          </w:tcPr>
          <w:p w14:paraId="4AFE4AC1" w14:textId="77777777" w:rsidR="006F6F4B" w:rsidRPr="00E74508" w:rsidRDefault="006F6F4B" w:rsidP="00CD6084">
            <w:pPr>
              <w:rPr>
                <w:rFonts w:eastAsia="Calibri"/>
                <w:b/>
                <w:color w:val="000000"/>
                <w:lang w:eastAsia="en-US"/>
              </w:rPr>
            </w:pPr>
            <w:r w:rsidRPr="00E74508">
              <w:rPr>
                <w:rFonts w:eastAsia="Calibri"/>
                <w:b/>
                <w:color w:val="000000"/>
                <w:lang w:eastAsia="en-US"/>
              </w:rPr>
              <w:t>DRATE</w:t>
            </w:r>
          </w:p>
        </w:tc>
      </w:tr>
    </w:tbl>
    <w:p w14:paraId="0430476D" w14:textId="77777777" w:rsidR="00864A08" w:rsidRPr="00E7193C" w:rsidRDefault="00864A08" w:rsidP="00C0223C">
      <w:pPr>
        <w:pStyle w:val="Heading2"/>
      </w:pPr>
      <w:bookmarkStart w:id="255" w:name="_Toc447782705"/>
      <w:bookmarkStart w:id="256" w:name="_Toc447782807"/>
      <w:bookmarkStart w:id="257" w:name="_Toc447808923"/>
      <w:bookmarkStart w:id="258" w:name="_Timelines"/>
      <w:bookmarkStart w:id="259" w:name="_Toc426029984"/>
      <w:bookmarkStart w:id="260" w:name="_Ref434489368"/>
      <w:bookmarkStart w:id="261" w:name="_Ref436746449"/>
      <w:bookmarkStart w:id="262" w:name="_Ref436830664"/>
      <w:bookmarkStart w:id="263" w:name="_Toc462152149"/>
      <w:bookmarkStart w:id="264" w:name="_Toc8121528"/>
      <w:bookmarkStart w:id="265" w:name="_Toc20313904"/>
      <w:bookmarkStart w:id="266" w:name="_Toc35864754"/>
      <w:bookmarkStart w:id="267" w:name="_Toc86267679"/>
      <w:bookmarkStart w:id="268" w:name="_Toc75769241"/>
      <w:bookmarkEnd w:id="244"/>
      <w:bookmarkEnd w:id="245"/>
      <w:bookmarkEnd w:id="246"/>
      <w:bookmarkEnd w:id="255"/>
      <w:bookmarkEnd w:id="256"/>
      <w:bookmarkEnd w:id="257"/>
      <w:bookmarkEnd w:id="258"/>
      <w:r w:rsidRPr="00E7193C">
        <w:t>Timelines</w:t>
      </w:r>
      <w:bookmarkEnd w:id="259"/>
      <w:bookmarkEnd w:id="260"/>
      <w:bookmarkEnd w:id="261"/>
      <w:bookmarkEnd w:id="262"/>
      <w:bookmarkEnd w:id="263"/>
      <w:bookmarkEnd w:id="264"/>
      <w:bookmarkEnd w:id="265"/>
      <w:bookmarkEnd w:id="266"/>
      <w:bookmarkEnd w:id="267"/>
      <w:bookmarkEnd w:id="268"/>
    </w:p>
    <w:p w14:paraId="4B30C16A" w14:textId="77777777" w:rsidR="00397C86" w:rsidRPr="00E7193C" w:rsidRDefault="00397C86" w:rsidP="00864A08">
      <w:pPr>
        <w:pStyle w:val="Heading3"/>
      </w:pPr>
      <w:bookmarkStart w:id="269" w:name="_Toc462152150"/>
      <w:bookmarkStart w:id="270" w:name="_Toc8121529"/>
      <w:bookmarkStart w:id="271" w:name="_Toc20313905"/>
      <w:bookmarkStart w:id="272" w:name="_Toc35864755"/>
      <w:bookmarkStart w:id="273" w:name="_Toc86267680"/>
      <w:bookmarkStart w:id="274" w:name="_Toc75769242"/>
      <w:bookmarkStart w:id="275" w:name="_Toc425508417"/>
      <w:bookmarkStart w:id="276" w:name="_Toc425945579"/>
      <w:r w:rsidRPr="00E7193C">
        <w:t>General Requirements</w:t>
      </w:r>
      <w:bookmarkEnd w:id="269"/>
      <w:bookmarkEnd w:id="270"/>
      <w:bookmarkEnd w:id="271"/>
      <w:bookmarkEnd w:id="272"/>
      <w:bookmarkEnd w:id="273"/>
      <w:bookmarkEnd w:id="274"/>
    </w:p>
    <w:p w14:paraId="2878EEC7" w14:textId="77777777" w:rsidR="00567975" w:rsidRPr="00E7193C" w:rsidRDefault="00C814FD" w:rsidP="00397C86">
      <w:pPr>
        <w:pStyle w:val="BodyText"/>
      </w:pPr>
      <w:r w:rsidRPr="00E7193C">
        <w:rPr>
          <w:i/>
        </w:rPr>
        <w:t>Market participants</w:t>
      </w:r>
      <w:r w:rsidR="00397C86" w:rsidRPr="00E7193C">
        <w:t xml:space="preserve"> may </w:t>
      </w:r>
      <w:r w:rsidR="006F327A" w:rsidRPr="00E7193C">
        <w:t xml:space="preserve">request </w:t>
      </w:r>
      <w:r w:rsidR="00AD7D6B" w:rsidRPr="00E7193C">
        <w:t>Q</w:t>
      </w:r>
      <w:r w:rsidR="006F327A" w:rsidRPr="00E7193C">
        <w:t xml:space="preserve">uarterly, </w:t>
      </w:r>
      <w:r w:rsidR="00AD7D6B" w:rsidRPr="00E7193C">
        <w:t>W</w:t>
      </w:r>
      <w:r w:rsidR="006F327A" w:rsidRPr="00E7193C">
        <w:t xml:space="preserve">eekly, 3-Day or </w:t>
      </w:r>
      <w:r w:rsidR="00B813A4" w:rsidRPr="00E7193C">
        <w:t xml:space="preserve">1-Day </w:t>
      </w:r>
      <w:r w:rsidR="00322E39" w:rsidRPr="00E7193C">
        <w:rPr>
          <w:i/>
        </w:rPr>
        <w:t>Advance Approval</w:t>
      </w:r>
      <w:r w:rsidR="006F327A" w:rsidRPr="00E7193C">
        <w:t xml:space="preserve"> for their </w:t>
      </w:r>
      <w:r w:rsidR="006F327A" w:rsidRPr="00E7193C">
        <w:rPr>
          <w:i/>
        </w:rPr>
        <w:t xml:space="preserve">planned </w:t>
      </w:r>
      <w:r w:rsidR="002F03ED" w:rsidRPr="00E7193C">
        <w:rPr>
          <w:i/>
        </w:rPr>
        <w:t>outage</w:t>
      </w:r>
      <w:r w:rsidR="006F327A" w:rsidRPr="00E7193C">
        <w:rPr>
          <w:i/>
        </w:rPr>
        <w:t>s</w:t>
      </w:r>
      <w:r w:rsidR="006F327A" w:rsidRPr="00E7193C">
        <w:t xml:space="preserve"> </w:t>
      </w:r>
      <w:r w:rsidR="00397C86" w:rsidRPr="00E7193C">
        <w:t>(</w:t>
      </w:r>
      <w:r w:rsidR="00700D96" w:rsidRPr="00E7193C">
        <w:rPr>
          <w:i/>
        </w:rPr>
        <w:t>MR</w:t>
      </w:r>
      <w:r w:rsidR="00700D96" w:rsidRPr="00E7193C">
        <w:t xml:space="preserve"> </w:t>
      </w:r>
      <w:r w:rsidR="00397C86" w:rsidRPr="00E7193C">
        <w:t>Ch. 5, S</w:t>
      </w:r>
      <w:r w:rsidR="00700D96" w:rsidRPr="00E7193C">
        <w:t>ec</w:t>
      </w:r>
      <w:r w:rsidR="00397C86" w:rsidRPr="00E7193C">
        <w:t>. 6.2.2K).</w:t>
      </w:r>
      <w:r w:rsidR="00567975" w:rsidRPr="00E7193C">
        <w:t xml:space="preserve"> This section explains the submission and assessment periods for each </w:t>
      </w:r>
      <w:r w:rsidR="00324E3F" w:rsidRPr="00E7193C">
        <w:rPr>
          <w:i/>
        </w:rPr>
        <w:t>advance approval</w:t>
      </w:r>
      <w:r w:rsidR="00567975" w:rsidRPr="00E7193C">
        <w:t xml:space="preserve"> timeframe.</w:t>
      </w:r>
      <w:r w:rsidR="00804EA8" w:rsidRPr="00E7193C">
        <w:t xml:space="preserve"> Eligibility for </w:t>
      </w:r>
      <w:r w:rsidR="00324E3F" w:rsidRPr="00E7193C">
        <w:rPr>
          <w:i/>
        </w:rPr>
        <w:t>advance approval</w:t>
      </w:r>
      <w:r w:rsidR="00804EA8" w:rsidRPr="00E7193C">
        <w:t xml:space="preserve"> is determined by equipment criticality, </w:t>
      </w:r>
      <w:r w:rsidR="009F4E64" w:rsidRPr="00E7193C">
        <w:t xml:space="preserve">as </w:t>
      </w:r>
      <w:r w:rsidR="00804EA8" w:rsidRPr="00E7193C">
        <w:t xml:space="preserve">explained in </w:t>
      </w:r>
      <w:hyperlink w:anchor="_Criticality_Levels_of" w:history="1">
        <w:r w:rsidR="00804EA8" w:rsidRPr="00E7193C">
          <w:rPr>
            <w:rStyle w:val="Hyperlink"/>
          </w:rPr>
          <w:t>Section 2.1</w:t>
        </w:r>
      </w:hyperlink>
      <w:r w:rsidR="00804EA8" w:rsidRPr="00E7193C">
        <w:t>.</w:t>
      </w:r>
    </w:p>
    <w:p w14:paraId="426D1804" w14:textId="77777777" w:rsidR="009D343A" w:rsidRPr="00E7193C" w:rsidRDefault="00AD7D6B" w:rsidP="00397C86">
      <w:pPr>
        <w:pStyle w:val="BodyText"/>
      </w:pPr>
      <w:r w:rsidRPr="00E7193C">
        <w:t xml:space="preserve">Each </w:t>
      </w:r>
      <w:r w:rsidR="00324E3F" w:rsidRPr="00E7193C">
        <w:rPr>
          <w:i/>
        </w:rPr>
        <w:t>advance approval</w:t>
      </w:r>
      <w:r w:rsidRPr="00E7193C">
        <w:t xml:space="preserve"> process </w:t>
      </w:r>
      <w:r w:rsidR="009E2FF0" w:rsidRPr="00E7193C">
        <w:t xml:space="preserve">is associated with distinct </w:t>
      </w:r>
      <w:r w:rsidRPr="00E7193C">
        <w:t xml:space="preserve">submission, study and coverage periods. </w:t>
      </w:r>
      <w:r w:rsidR="00567975" w:rsidRPr="00E7193C">
        <w:t xml:space="preserve">For the purposes of </w:t>
      </w:r>
      <w:r w:rsidR="002F03ED" w:rsidRPr="00E7193C">
        <w:rPr>
          <w:i/>
        </w:rPr>
        <w:t>outage</w:t>
      </w:r>
      <w:r w:rsidR="00567975" w:rsidRPr="00E7193C">
        <w:t xml:space="preserve"> submission guidelines</w:t>
      </w:r>
      <w:r w:rsidRPr="00E7193C">
        <w:t xml:space="preserve"> described in this document</w:t>
      </w:r>
      <w:r w:rsidR="00E35A3C" w:rsidRPr="00E7193C">
        <w:t>:</w:t>
      </w:r>
    </w:p>
    <w:p w14:paraId="6E3F357B" w14:textId="77777777" w:rsidR="009D343A" w:rsidRPr="00E7193C" w:rsidRDefault="00567975" w:rsidP="00A40BDA">
      <w:pPr>
        <w:pStyle w:val="BodyText"/>
        <w:numPr>
          <w:ilvl w:val="0"/>
          <w:numId w:val="71"/>
        </w:numPr>
      </w:pPr>
      <w:r w:rsidRPr="00E7193C">
        <w:t>“</w:t>
      </w:r>
      <w:r w:rsidR="009D343A" w:rsidRPr="00E7193C">
        <w:t>S</w:t>
      </w:r>
      <w:r w:rsidRPr="00E7193C">
        <w:t xml:space="preserve">tudy period” refers to the </w:t>
      </w:r>
      <w:r w:rsidR="00AD7D6B" w:rsidRPr="00E7193C">
        <w:t xml:space="preserve">period when </w:t>
      </w:r>
      <w:r w:rsidR="009E2FF0" w:rsidRPr="00E7193C">
        <w:t xml:space="preserve">the </w:t>
      </w:r>
      <w:r w:rsidR="004F62D5" w:rsidRPr="00E7193C">
        <w:rPr>
          <w:i/>
        </w:rPr>
        <w:t>IESO</w:t>
      </w:r>
      <w:r w:rsidRPr="00E7193C">
        <w:rPr>
          <w:lang w:val="en-CA"/>
        </w:rPr>
        <w:t xml:space="preserve"> </w:t>
      </w:r>
      <w:r w:rsidR="00AD7D6B" w:rsidRPr="00E7193C">
        <w:t>assesses</w:t>
      </w:r>
      <w:r w:rsidRPr="00E7193C">
        <w:t xml:space="preserve"> </w:t>
      </w:r>
      <w:r w:rsidR="009D343A" w:rsidRPr="00E7193C">
        <w:rPr>
          <w:i/>
        </w:rPr>
        <w:t>planned</w:t>
      </w:r>
      <w:r w:rsidR="009D343A" w:rsidRPr="00E7193C">
        <w:t xml:space="preserve"> </w:t>
      </w:r>
      <w:r w:rsidR="002F03ED" w:rsidRPr="00E7193C">
        <w:rPr>
          <w:i/>
        </w:rPr>
        <w:t>outage</w:t>
      </w:r>
      <w:r w:rsidR="009D343A" w:rsidRPr="00E7193C">
        <w:t xml:space="preserve"> requests submitted for the </w:t>
      </w:r>
      <w:r w:rsidR="009E2FF0" w:rsidRPr="00E7193C">
        <w:t xml:space="preserve">associated </w:t>
      </w:r>
      <w:r w:rsidR="00324E3F" w:rsidRPr="00E7193C">
        <w:rPr>
          <w:i/>
        </w:rPr>
        <w:t>advance approval</w:t>
      </w:r>
      <w:r w:rsidR="009D343A" w:rsidRPr="00E7193C">
        <w:t xml:space="preserve"> process. </w:t>
      </w:r>
      <w:r w:rsidR="009E2FF0" w:rsidRPr="00E7193C">
        <w:t xml:space="preserve">The </w:t>
      </w:r>
      <w:r w:rsidR="004F62D5" w:rsidRPr="00E7193C">
        <w:rPr>
          <w:i/>
        </w:rPr>
        <w:t>IESO</w:t>
      </w:r>
      <w:r w:rsidR="009E2FF0" w:rsidRPr="00E7193C">
        <w:t xml:space="preserve"> will notify </w:t>
      </w:r>
      <w:r w:rsidR="009E2FF0" w:rsidRPr="00E7193C">
        <w:rPr>
          <w:i/>
        </w:rPr>
        <w:t>market participants</w:t>
      </w:r>
      <w:r w:rsidR="009E2FF0" w:rsidRPr="00E7193C">
        <w:t xml:space="preserve"> of its </w:t>
      </w:r>
      <w:r w:rsidR="00E35A3C" w:rsidRPr="00E7193C">
        <w:t xml:space="preserve">assessment </w:t>
      </w:r>
      <w:r w:rsidR="009E2FF0" w:rsidRPr="00E7193C">
        <w:t>by the end of the study period.</w:t>
      </w:r>
    </w:p>
    <w:p w14:paraId="09F39C55" w14:textId="77777777" w:rsidR="009D343A" w:rsidRPr="00E7193C" w:rsidRDefault="00567975" w:rsidP="00A40BDA">
      <w:pPr>
        <w:pStyle w:val="BodyText"/>
        <w:numPr>
          <w:ilvl w:val="0"/>
          <w:numId w:val="71"/>
        </w:numPr>
      </w:pPr>
      <w:r w:rsidRPr="00E7193C">
        <w:t>“</w:t>
      </w:r>
      <w:r w:rsidR="009D343A" w:rsidRPr="00E7193C">
        <w:t>C</w:t>
      </w:r>
      <w:r w:rsidRPr="00E7193C">
        <w:t xml:space="preserve">overage period” refers to the </w:t>
      </w:r>
      <w:r w:rsidR="009D343A" w:rsidRPr="00E7193C">
        <w:t xml:space="preserve">implementation </w:t>
      </w:r>
      <w:r w:rsidR="00041FF5" w:rsidRPr="00E7193C">
        <w:t xml:space="preserve">period </w:t>
      </w:r>
      <w:r w:rsidR="009D343A" w:rsidRPr="00E7193C">
        <w:t xml:space="preserve">for </w:t>
      </w:r>
      <w:r w:rsidR="002F03ED" w:rsidRPr="00E7193C">
        <w:rPr>
          <w:i/>
        </w:rPr>
        <w:t>outage</w:t>
      </w:r>
      <w:r w:rsidR="00AD7D6B" w:rsidRPr="00E7193C">
        <w:t>s</w:t>
      </w:r>
      <w:r w:rsidRPr="00E7193C">
        <w:t xml:space="preserve"> </w:t>
      </w:r>
      <w:r w:rsidR="00E35A3C" w:rsidRPr="00E7193C">
        <w:t xml:space="preserve">that receive </w:t>
      </w:r>
      <w:r w:rsidR="00324E3F" w:rsidRPr="00E7193C">
        <w:rPr>
          <w:i/>
        </w:rPr>
        <w:t>advance approval</w:t>
      </w:r>
      <w:r w:rsidR="00E35A3C" w:rsidRPr="00E7193C">
        <w:t xml:space="preserve"> </w:t>
      </w:r>
      <w:r w:rsidR="009E2FF0" w:rsidRPr="00E7193C">
        <w:t>within the associated study period.</w:t>
      </w:r>
    </w:p>
    <w:p w14:paraId="61C12B0A" w14:textId="77777777" w:rsidR="00FB1D40" w:rsidRPr="00E7193C" w:rsidRDefault="00C814FD" w:rsidP="00A40BDA">
      <w:pPr>
        <w:pStyle w:val="BodyText"/>
        <w:numPr>
          <w:ilvl w:val="0"/>
          <w:numId w:val="71"/>
        </w:numPr>
      </w:pPr>
      <w:r w:rsidRPr="00E7193C">
        <w:rPr>
          <w:i/>
        </w:rPr>
        <w:t>Market participants</w:t>
      </w:r>
      <w:r w:rsidR="009E2FF0" w:rsidRPr="00E7193C">
        <w:t xml:space="preserve"> must submit </w:t>
      </w:r>
      <w:r w:rsidR="002F03ED" w:rsidRPr="00E7193C">
        <w:rPr>
          <w:i/>
        </w:rPr>
        <w:t>outage</w:t>
      </w:r>
      <w:r w:rsidR="009E2FF0" w:rsidRPr="00E7193C">
        <w:t xml:space="preserve"> requests before the start of the associated study period, i</w:t>
      </w:r>
      <w:r w:rsidR="00397C86" w:rsidRPr="00E7193C">
        <w:t xml:space="preserve">n order to receive </w:t>
      </w:r>
      <w:r w:rsidR="00324E3F" w:rsidRPr="00E7193C">
        <w:rPr>
          <w:i/>
        </w:rPr>
        <w:t>advance approval</w:t>
      </w:r>
      <w:r w:rsidR="00397C86" w:rsidRPr="00E7193C">
        <w:t xml:space="preserve"> </w:t>
      </w:r>
      <w:r w:rsidR="009E2FF0" w:rsidRPr="00E7193C">
        <w:t xml:space="preserve">for implementation during the </w:t>
      </w:r>
      <w:r w:rsidR="00E35A3C" w:rsidRPr="00E7193C">
        <w:t xml:space="preserve">associated </w:t>
      </w:r>
      <w:r w:rsidR="00567975" w:rsidRPr="00E7193C">
        <w:t xml:space="preserve">coverage period. </w:t>
      </w:r>
    </w:p>
    <w:p w14:paraId="4A9D0762" w14:textId="77777777" w:rsidR="005B272A" w:rsidRPr="00E7193C" w:rsidRDefault="00C814FD" w:rsidP="00397C86">
      <w:pPr>
        <w:pStyle w:val="BodyText"/>
      </w:pPr>
      <w:r w:rsidRPr="00E7193C">
        <w:rPr>
          <w:i/>
        </w:rPr>
        <w:t>Market participants</w:t>
      </w:r>
      <w:r w:rsidR="00397C86" w:rsidRPr="00E7193C">
        <w:t xml:space="preserve"> m</w:t>
      </w:r>
      <w:r w:rsidR="005B272A" w:rsidRPr="00E7193C">
        <w:t xml:space="preserve">ust submit </w:t>
      </w:r>
      <w:r w:rsidR="005B272A" w:rsidRPr="00E7193C">
        <w:rPr>
          <w:i/>
        </w:rPr>
        <w:t>f</w:t>
      </w:r>
      <w:r w:rsidR="00397C86" w:rsidRPr="00E7193C">
        <w:rPr>
          <w:i/>
        </w:rPr>
        <w:t>orced outage</w:t>
      </w:r>
      <w:r w:rsidR="00397C86" w:rsidRPr="00E7193C">
        <w:t xml:space="preserve"> </w:t>
      </w:r>
      <w:r w:rsidR="00FA746E" w:rsidRPr="00E7193C">
        <w:t xml:space="preserve">notifications </w:t>
      </w:r>
      <w:r w:rsidR="00FB1D40" w:rsidRPr="00E7193C">
        <w:t xml:space="preserve">when </w:t>
      </w:r>
      <w:r w:rsidR="005B272A" w:rsidRPr="00E7193C">
        <w:t xml:space="preserve">they occur and </w:t>
      </w:r>
      <w:r w:rsidR="00FB1D40" w:rsidRPr="00E7193C">
        <w:t xml:space="preserve">these </w:t>
      </w:r>
      <w:r w:rsidR="005B272A" w:rsidRPr="00E7193C">
        <w:t xml:space="preserve">will be addressed by the </w:t>
      </w:r>
      <w:r w:rsidR="004F62D5" w:rsidRPr="00E7193C">
        <w:rPr>
          <w:i/>
        </w:rPr>
        <w:t>IESO</w:t>
      </w:r>
      <w:r w:rsidR="005B272A" w:rsidRPr="00E7193C">
        <w:t xml:space="preserve"> immediately.</w:t>
      </w:r>
    </w:p>
    <w:p w14:paraId="053111E6" w14:textId="77777777" w:rsidR="00FA746E" w:rsidRPr="00E7193C" w:rsidRDefault="00C814FD" w:rsidP="00397C86">
      <w:pPr>
        <w:pStyle w:val="BodyText"/>
      </w:pPr>
      <w:r w:rsidRPr="00E7193C">
        <w:rPr>
          <w:i/>
        </w:rPr>
        <w:t>Market participants</w:t>
      </w:r>
      <w:r w:rsidR="005B272A" w:rsidRPr="00E7193C">
        <w:t xml:space="preserve"> may submit urgent </w:t>
      </w:r>
      <w:r w:rsidR="002F03ED" w:rsidRPr="00E7193C">
        <w:rPr>
          <w:i/>
        </w:rPr>
        <w:t>outage</w:t>
      </w:r>
      <w:r w:rsidR="00FA746E" w:rsidRPr="00E7193C">
        <w:t xml:space="preserve"> requests at any time. The </w:t>
      </w:r>
      <w:r w:rsidR="004F62D5" w:rsidRPr="00E7193C">
        <w:rPr>
          <w:i/>
        </w:rPr>
        <w:t>IESO</w:t>
      </w:r>
      <w:r w:rsidR="00FA746E" w:rsidRPr="00E7193C">
        <w:t xml:space="preserve"> will study</w:t>
      </w:r>
      <w:r w:rsidR="00544DA0" w:rsidRPr="00E7193C">
        <w:t xml:space="preserve"> such requests as soon as possible.</w:t>
      </w:r>
    </w:p>
    <w:p w14:paraId="4688491F" w14:textId="77777777" w:rsidR="00F015C2" w:rsidRPr="00E7193C" w:rsidRDefault="00C814FD" w:rsidP="00397C86">
      <w:pPr>
        <w:pStyle w:val="BodyText"/>
      </w:pPr>
      <w:r w:rsidRPr="00E7193C">
        <w:rPr>
          <w:i/>
        </w:rPr>
        <w:t>Market participants</w:t>
      </w:r>
      <w:r w:rsidR="00544DA0" w:rsidRPr="00E7193C">
        <w:t xml:space="preserve"> may submit </w:t>
      </w:r>
      <w:r w:rsidR="005B272A" w:rsidRPr="00E7193C">
        <w:t xml:space="preserve">opportunity </w:t>
      </w:r>
      <w:r w:rsidR="002F03ED" w:rsidRPr="00E7193C">
        <w:rPr>
          <w:i/>
        </w:rPr>
        <w:t>outage</w:t>
      </w:r>
      <w:r w:rsidR="005B272A" w:rsidRPr="00E7193C">
        <w:t xml:space="preserve"> requests at any time. </w:t>
      </w:r>
      <w:r w:rsidR="00544DA0" w:rsidRPr="00E7193C">
        <w:t xml:space="preserve">Such </w:t>
      </w:r>
      <w:r w:rsidR="00397C86" w:rsidRPr="00E7193C">
        <w:t xml:space="preserve">requests are considered late </w:t>
      </w:r>
      <w:r w:rsidR="00397C86" w:rsidRPr="00E7193C">
        <w:rPr>
          <w:i/>
        </w:rPr>
        <w:t>planned</w:t>
      </w:r>
      <w:r w:rsidR="00397C86" w:rsidRPr="00E7193C">
        <w:t xml:space="preserve"> </w:t>
      </w:r>
      <w:r w:rsidR="002F03ED" w:rsidRPr="00E7193C">
        <w:rPr>
          <w:i/>
        </w:rPr>
        <w:t>outage</w:t>
      </w:r>
      <w:r w:rsidR="00397C86" w:rsidRPr="00E7193C">
        <w:t xml:space="preserve"> requests</w:t>
      </w:r>
      <w:r w:rsidR="00D66B1F" w:rsidRPr="00E7193C">
        <w:t xml:space="preserve">. The </w:t>
      </w:r>
      <w:r w:rsidR="00D66B1F" w:rsidRPr="00E7193C">
        <w:rPr>
          <w:i/>
        </w:rPr>
        <w:t>IESO</w:t>
      </w:r>
      <w:r w:rsidR="00D66B1F" w:rsidRPr="00E7193C">
        <w:t xml:space="preserve"> is not obligated to consider such submissions, but may do so where the opportunity presents low to negligible risk to the </w:t>
      </w:r>
      <w:r w:rsidR="00D66B1F" w:rsidRPr="00E7193C">
        <w:rPr>
          <w:i/>
        </w:rPr>
        <w:t>reliability</w:t>
      </w:r>
      <w:r w:rsidR="00D66B1F" w:rsidRPr="00E7193C">
        <w:t xml:space="preserve"> and/or operability of the </w:t>
      </w:r>
      <w:r w:rsidR="00D66B1F" w:rsidRPr="00E7193C">
        <w:rPr>
          <w:i/>
        </w:rPr>
        <w:t>IESO-controlled grid</w:t>
      </w:r>
      <w:r w:rsidR="00D66B1F" w:rsidRPr="00E7193C">
        <w:t xml:space="preserve"> and or to the </w:t>
      </w:r>
      <w:r w:rsidR="00D66B1F" w:rsidRPr="00E7193C">
        <w:rPr>
          <w:i/>
        </w:rPr>
        <w:t>IESO</w:t>
      </w:r>
      <w:r w:rsidR="002F6B66" w:rsidRPr="00E7193C">
        <w:t xml:space="preserve"> (</w:t>
      </w:r>
      <w:r w:rsidR="00700D96" w:rsidRPr="00E7193C">
        <w:rPr>
          <w:i/>
        </w:rPr>
        <w:t>MR</w:t>
      </w:r>
      <w:r w:rsidR="00700D96" w:rsidRPr="00E7193C">
        <w:t xml:space="preserve"> </w:t>
      </w:r>
      <w:r w:rsidR="002F6B66" w:rsidRPr="00E7193C">
        <w:t>Ch.</w:t>
      </w:r>
      <w:r w:rsidR="00D66B1F" w:rsidRPr="00E7193C">
        <w:t xml:space="preserve">5, </w:t>
      </w:r>
      <w:r w:rsidR="00532595" w:rsidRPr="00E7193C">
        <w:t>S</w:t>
      </w:r>
      <w:r w:rsidR="00700D96" w:rsidRPr="00E7193C">
        <w:t>ec</w:t>
      </w:r>
      <w:r w:rsidR="00D66B1F" w:rsidRPr="00E7193C">
        <w:t>. 6.4.6).</w:t>
      </w:r>
      <w:r w:rsidR="00397C86" w:rsidRPr="00E7193C">
        <w:t xml:space="preserve"> </w:t>
      </w:r>
    </w:p>
    <w:p w14:paraId="7569F650" w14:textId="77777777" w:rsidR="004A35BE" w:rsidRPr="00E7193C" w:rsidRDefault="000A3C57" w:rsidP="00397C86">
      <w:pPr>
        <w:pStyle w:val="BodyText"/>
      </w:pPr>
      <w:r w:rsidRPr="00E7193C">
        <w:rPr>
          <w:i/>
        </w:rPr>
        <w:t>Market participants</w:t>
      </w:r>
      <w:r w:rsidRPr="00E7193C">
        <w:t xml:space="preserve"> may submit information </w:t>
      </w:r>
      <w:r w:rsidRPr="00E7193C">
        <w:rPr>
          <w:i/>
        </w:rPr>
        <w:t>outage</w:t>
      </w:r>
      <w:r w:rsidRPr="00E7193C">
        <w:t xml:space="preserve"> requests at any time. The </w:t>
      </w:r>
      <w:r w:rsidRPr="00E7193C">
        <w:rPr>
          <w:i/>
        </w:rPr>
        <w:t>IESO</w:t>
      </w:r>
      <w:r w:rsidRPr="00E7193C">
        <w:t xml:space="preserve"> will </w:t>
      </w:r>
      <w:r w:rsidR="00D66B1F" w:rsidRPr="00E7193C">
        <w:t xml:space="preserve">use </w:t>
      </w:r>
      <w:r w:rsidR="00F04B9E" w:rsidRPr="00E7193C">
        <w:t xml:space="preserve">reasonable </w:t>
      </w:r>
      <w:r w:rsidR="00D66B1F" w:rsidRPr="00E7193C">
        <w:t xml:space="preserve">efforts to </w:t>
      </w:r>
      <w:r w:rsidRPr="00E7193C">
        <w:t>study such requests.</w:t>
      </w:r>
    </w:p>
    <w:p w14:paraId="7D1B42E9" w14:textId="77777777" w:rsidR="0028338E" w:rsidRPr="00E7193C" w:rsidRDefault="0028338E" w:rsidP="00397C86">
      <w:pPr>
        <w:pStyle w:val="BodyText"/>
      </w:pPr>
      <w:r w:rsidRPr="00E7193C">
        <w:br w:type="page"/>
      </w:r>
    </w:p>
    <w:p w14:paraId="19E2DB8F" w14:textId="77777777" w:rsidR="00901EFD" w:rsidRPr="00E7193C" w:rsidRDefault="00901EFD" w:rsidP="00863F82">
      <w:pPr>
        <w:pStyle w:val="TableCaption"/>
        <w:spacing w:before="120"/>
      </w:pPr>
      <w:bookmarkStart w:id="277" w:name="_Toc462152224"/>
      <w:bookmarkStart w:id="278" w:name="_Toc501635023"/>
      <w:bookmarkStart w:id="279" w:name="_Toc8121605"/>
      <w:bookmarkStart w:id="280" w:name="_Toc20313980"/>
      <w:bookmarkStart w:id="281" w:name="_Toc35864831"/>
      <w:bookmarkStart w:id="282" w:name="_Toc57064101"/>
      <w:bookmarkStart w:id="283" w:name="_Toc75769318"/>
      <w:r w:rsidRPr="00E7193C">
        <w:lastRenderedPageBreak/>
        <w:t xml:space="preserve">Table </w:t>
      </w:r>
      <w:r w:rsidR="00E01CEB">
        <w:t xml:space="preserve">2-6: </w:t>
      </w:r>
      <w:r w:rsidR="00322E39" w:rsidRPr="00E7193C">
        <w:t>Advance Approval</w:t>
      </w:r>
      <w:r w:rsidRPr="00E7193C">
        <w:t xml:space="preserve"> Timelines and Eligibility</w:t>
      </w:r>
      <w:bookmarkEnd w:id="277"/>
      <w:bookmarkEnd w:id="278"/>
      <w:bookmarkEnd w:id="279"/>
      <w:bookmarkEnd w:id="280"/>
      <w:bookmarkEnd w:id="281"/>
      <w:bookmarkEnd w:id="282"/>
      <w:bookmarkEnd w:id="283"/>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160"/>
        <w:gridCol w:w="1890"/>
        <w:gridCol w:w="4230"/>
      </w:tblGrid>
      <w:tr w:rsidR="00901EFD" w:rsidRPr="00E7193C" w14:paraId="0E0F9CDF" w14:textId="77777777" w:rsidTr="00E74508">
        <w:trPr>
          <w:tblHeader/>
        </w:trPr>
        <w:tc>
          <w:tcPr>
            <w:tcW w:w="1188" w:type="dxa"/>
            <w:shd w:val="clear" w:color="auto" w:fill="BFBFBF"/>
          </w:tcPr>
          <w:p w14:paraId="2F0DBA9E" w14:textId="77777777" w:rsidR="00F970F1" w:rsidRPr="00E74508" w:rsidRDefault="00322E39" w:rsidP="00E74508">
            <w:pPr>
              <w:pStyle w:val="BodyText"/>
              <w:jc w:val="center"/>
              <w:rPr>
                <w:b/>
              </w:rPr>
            </w:pPr>
            <w:r w:rsidRPr="00E74508">
              <w:rPr>
                <w:b/>
                <w:i/>
              </w:rPr>
              <w:t>Advance Approval</w:t>
            </w:r>
            <w:r w:rsidR="00F970F1" w:rsidRPr="00E74508">
              <w:rPr>
                <w:b/>
              </w:rPr>
              <w:t xml:space="preserve"> Process</w:t>
            </w:r>
            <w:r w:rsidR="00D204D6" w:rsidRPr="00E74508">
              <w:rPr>
                <w:rStyle w:val="FootnoteReference"/>
                <w:b/>
              </w:rPr>
              <w:footnoteReference w:id="8"/>
            </w:r>
          </w:p>
        </w:tc>
        <w:tc>
          <w:tcPr>
            <w:tcW w:w="2160" w:type="dxa"/>
            <w:shd w:val="clear" w:color="auto" w:fill="BFBFBF"/>
          </w:tcPr>
          <w:p w14:paraId="3CBD05AF" w14:textId="77777777" w:rsidR="00234780" w:rsidRPr="00E74508" w:rsidRDefault="00F970F1" w:rsidP="00E74508">
            <w:pPr>
              <w:pStyle w:val="BodyText"/>
              <w:jc w:val="center"/>
              <w:rPr>
                <w:b/>
              </w:rPr>
            </w:pPr>
            <w:r w:rsidRPr="00E74508">
              <w:rPr>
                <w:b/>
              </w:rPr>
              <w:t xml:space="preserve">Submission </w:t>
            </w:r>
            <w:r w:rsidR="00965358" w:rsidRPr="00E74508">
              <w:rPr>
                <w:b/>
              </w:rPr>
              <w:t xml:space="preserve">Requirement </w:t>
            </w:r>
            <w:r w:rsidR="003B457A" w:rsidRPr="00E74508">
              <w:rPr>
                <w:b/>
              </w:rPr>
              <w:t>(</w:t>
            </w:r>
            <w:r w:rsidR="00965358" w:rsidRPr="00E74508">
              <w:rPr>
                <w:b/>
              </w:rPr>
              <w:t xml:space="preserve">Prior to </w:t>
            </w:r>
            <w:r w:rsidR="00766B6A" w:rsidRPr="00E74508">
              <w:rPr>
                <w:b/>
              </w:rPr>
              <w:t xml:space="preserve">Start of </w:t>
            </w:r>
            <w:r w:rsidR="00965358" w:rsidRPr="00E74508">
              <w:rPr>
                <w:b/>
              </w:rPr>
              <w:t>Coverage Period</w:t>
            </w:r>
            <w:r w:rsidR="003B457A" w:rsidRPr="00E74508">
              <w:rPr>
                <w:b/>
              </w:rPr>
              <w:t>)</w:t>
            </w:r>
          </w:p>
        </w:tc>
        <w:tc>
          <w:tcPr>
            <w:tcW w:w="1890" w:type="dxa"/>
            <w:shd w:val="clear" w:color="auto" w:fill="BFBFBF"/>
          </w:tcPr>
          <w:p w14:paraId="3A8FCC96" w14:textId="77777777" w:rsidR="00F970F1" w:rsidRPr="00E74508" w:rsidRDefault="00F92DB4" w:rsidP="00E74508">
            <w:pPr>
              <w:pStyle w:val="BodyText"/>
              <w:jc w:val="center"/>
              <w:rPr>
                <w:b/>
              </w:rPr>
            </w:pPr>
            <w:r w:rsidRPr="00E74508">
              <w:rPr>
                <w:b/>
              </w:rPr>
              <w:t xml:space="preserve">Approval </w:t>
            </w:r>
            <w:r w:rsidR="00F970F1" w:rsidRPr="00E74508">
              <w:rPr>
                <w:b/>
              </w:rPr>
              <w:t>Deadline</w:t>
            </w:r>
            <w:r w:rsidR="00965358" w:rsidRPr="00E74508">
              <w:rPr>
                <w:b/>
              </w:rPr>
              <w:t xml:space="preserve"> </w:t>
            </w:r>
            <w:r w:rsidR="003B457A" w:rsidRPr="00E74508">
              <w:rPr>
                <w:b/>
              </w:rPr>
              <w:t>(</w:t>
            </w:r>
            <w:r w:rsidR="00965358" w:rsidRPr="00E74508">
              <w:rPr>
                <w:b/>
              </w:rPr>
              <w:t xml:space="preserve">Prior to </w:t>
            </w:r>
            <w:r w:rsidR="00766B6A" w:rsidRPr="00E74508">
              <w:rPr>
                <w:b/>
              </w:rPr>
              <w:t xml:space="preserve">Start of </w:t>
            </w:r>
            <w:r w:rsidR="00965358" w:rsidRPr="00E74508">
              <w:rPr>
                <w:b/>
              </w:rPr>
              <w:t>Coverage Period</w:t>
            </w:r>
            <w:r w:rsidR="003B457A" w:rsidRPr="00E74508">
              <w:rPr>
                <w:b/>
              </w:rPr>
              <w:t>)</w:t>
            </w:r>
          </w:p>
        </w:tc>
        <w:tc>
          <w:tcPr>
            <w:tcW w:w="4230" w:type="dxa"/>
            <w:shd w:val="clear" w:color="auto" w:fill="BFBFBF"/>
          </w:tcPr>
          <w:p w14:paraId="39A8714E" w14:textId="77777777" w:rsidR="00F970F1" w:rsidRPr="00E74508" w:rsidRDefault="00901EFD" w:rsidP="00E74508">
            <w:pPr>
              <w:pStyle w:val="BodyText"/>
              <w:jc w:val="center"/>
              <w:rPr>
                <w:b/>
              </w:rPr>
            </w:pPr>
            <w:r w:rsidRPr="00E74508">
              <w:rPr>
                <w:b/>
              </w:rPr>
              <w:t>Eligible Equipment</w:t>
            </w:r>
          </w:p>
        </w:tc>
      </w:tr>
      <w:tr w:rsidR="00901EFD" w:rsidRPr="00E7193C" w14:paraId="00C1D2A2" w14:textId="77777777" w:rsidTr="00E74508">
        <w:tc>
          <w:tcPr>
            <w:tcW w:w="1188" w:type="dxa"/>
            <w:shd w:val="clear" w:color="auto" w:fill="auto"/>
          </w:tcPr>
          <w:p w14:paraId="0801E132" w14:textId="77777777" w:rsidR="00F970F1" w:rsidRPr="00E7193C" w:rsidRDefault="00DB0174" w:rsidP="009E2FF0">
            <w:pPr>
              <w:pStyle w:val="TableText"/>
            </w:pPr>
            <w:hyperlink w:anchor="_Quarterly_Advance_Approval" w:history="1">
              <w:r w:rsidR="00F970F1" w:rsidRPr="00E7193C">
                <w:rPr>
                  <w:rStyle w:val="Hyperlink"/>
                </w:rPr>
                <w:t>Quarterly</w:t>
              </w:r>
            </w:hyperlink>
          </w:p>
        </w:tc>
        <w:tc>
          <w:tcPr>
            <w:tcW w:w="2160" w:type="dxa"/>
            <w:shd w:val="clear" w:color="auto" w:fill="auto"/>
          </w:tcPr>
          <w:p w14:paraId="4B28E7E5" w14:textId="77777777" w:rsidR="00F970F1" w:rsidRPr="00E7193C" w:rsidRDefault="00F970F1" w:rsidP="0091212D">
            <w:pPr>
              <w:pStyle w:val="TableText"/>
            </w:pPr>
            <w:r w:rsidRPr="00E7193C">
              <w:t>3 months</w:t>
            </w:r>
            <w:r w:rsidR="0091212D" w:rsidRPr="00E7193C">
              <w:t xml:space="preserve"> prior</w:t>
            </w:r>
            <w:r w:rsidR="00CF5B4E" w:rsidRPr="00E7193C">
              <w:t xml:space="preserve"> </w:t>
            </w:r>
          </w:p>
        </w:tc>
        <w:tc>
          <w:tcPr>
            <w:tcW w:w="1890" w:type="dxa"/>
            <w:shd w:val="clear" w:color="auto" w:fill="auto"/>
          </w:tcPr>
          <w:p w14:paraId="7B5526E3" w14:textId="77777777" w:rsidR="00F970F1" w:rsidRPr="00E7193C" w:rsidRDefault="00F970F1" w:rsidP="009E2FF0">
            <w:pPr>
              <w:pStyle w:val="TableText"/>
            </w:pPr>
            <w:r w:rsidRPr="00E7193C">
              <w:t>1 month prior</w:t>
            </w:r>
          </w:p>
        </w:tc>
        <w:tc>
          <w:tcPr>
            <w:tcW w:w="4230" w:type="dxa"/>
            <w:shd w:val="clear" w:color="auto" w:fill="auto"/>
          </w:tcPr>
          <w:p w14:paraId="0CC1C57C" w14:textId="77777777" w:rsidR="00F970F1" w:rsidRPr="00E7193C" w:rsidRDefault="00005C30" w:rsidP="00F64DA0">
            <w:pPr>
              <w:pStyle w:val="TableBullet"/>
            </w:pPr>
            <w:r w:rsidRPr="00E7193C">
              <w:t>All equipment types may be submitted</w:t>
            </w:r>
          </w:p>
        </w:tc>
      </w:tr>
      <w:tr w:rsidR="00901EFD" w:rsidRPr="00E7193C" w14:paraId="51C5FA4D" w14:textId="77777777" w:rsidTr="00E74508">
        <w:tc>
          <w:tcPr>
            <w:tcW w:w="1188" w:type="dxa"/>
            <w:shd w:val="clear" w:color="auto" w:fill="auto"/>
          </w:tcPr>
          <w:p w14:paraId="26BA4740" w14:textId="77777777" w:rsidR="00F970F1" w:rsidRPr="00E7193C" w:rsidRDefault="00DB0174" w:rsidP="009E2FF0">
            <w:pPr>
              <w:pStyle w:val="TableText"/>
            </w:pPr>
            <w:hyperlink w:anchor="_Weekly_Advance_Approval_1" w:history="1">
              <w:r w:rsidR="00F970F1" w:rsidRPr="00E7193C">
                <w:rPr>
                  <w:rStyle w:val="Hyperlink"/>
                </w:rPr>
                <w:t>Weekly</w:t>
              </w:r>
            </w:hyperlink>
          </w:p>
        </w:tc>
        <w:tc>
          <w:tcPr>
            <w:tcW w:w="2160" w:type="dxa"/>
            <w:shd w:val="clear" w:color="auto" w:fill="auto"/>
          </w:tcPr>
          <w:p w14:paraId="534C3725" w14:textId="77777777" w:rsidR="00F970F1" w:rsidRPr="00E7193C" w:rsidRDefault="0091212D" w:rsidP="009618C4">
            <w:pPr>
              <w:pStyle w:val="TableText"/>
            </w:pPr>
            <w:r w:rsidRPr="00E7193C">
              <w:t>17</w:t>
            </w:r>
            <w:r w:rsidR="009618C4" w:rsidRPr="00E7193C">
              <w:t xml:space="preserve"> </w:t>
            </w:r>
            <w:r w:rsidRPr="00E7193C">
              <w:t xml:space="preserve">days </w:t>
            </w:r>
            <w:r w:rsidR="00901EFD" w:rsidRPr="00E7193C">
              <w:t>prior</w:t>
            </w:r>
          </w:p>
        </w:tc>
        <w:tc>
          <w:tcPr>
            <w:tcW w:w="1890" w:type="dxa"/>
            <w:shd w:val="clear" w:color="auto" w:fill="auto"/>
          </w:tcPr>
          <w:p w14:paraId="2DEC6411" w14:textId="77777777" w:rsidR="00F970F1" w:rsidRPr="00E7193C" w:rsidRDefault="00901EFD" w:rsidP="0091212D">
            <w:pPr>
              <w:pStyle w:val="TableText"/>
            </w:pPr>
            <w:r w:rsidRPr="00E7193C">
              <w:t>1</w:t>
            </w:r>
            <w:r w:rsidR="0091212D" w:rsidRPr="00E7193C">
              <w:t>0 days</w:t>
            </w:r>
            <w:r w:rsidRPr="00E7193C">
              <w:t xml:space="preserve"> prior</w:t>
            </w:r>
          </w:p>
        </w:tc>
        <w:tc>
          <w:tcPr>
            <w:tcW w:w="4230" w:type="dxa"/>
            <w:shd w:val="clear" w:color="auto" w:fill="auto"/>
          </w:tcPr>
          <w:p w14:paraId="60C7A542" w14:textId="77777777" w:rsidR="00BD5BF8" w:rsidRPr="00E7193C" w:rsidRDefault="00F64DA0" w:rsidP="00F64DA0">
            <w:pPr>
              <w:pStyle w:val="TableBullet"/>
            </w:pPr>
            <w:r w:rsidRPr="00E7193C">
              <w:t>C</w:t>
            </w:r>
            <w:r w:rsidR="00901EFD" w:rsidRPr="00E7193C">
              <w:t>ritical equipment</w:t>
            </w:r>
            <w:r w:rsidR="00BD5BF8" w:rsidRPr="00E7193C">
              <w:t xml:space="preserve"> must be submitted</w:t>
            </w:r>
          </w:p>
          <w:p w14:paraId="661BC0F2" w14:textId="77777777" w:rsidR="00F970F1" w:rsidRPr="00E7193C" w:rsidRDefault="003F6B62" w:rsidP="003F6B62">
            <w:pPr>
              <w:pStyle w:val="TableBullet"/>
            </w:pPr>
            <w:r w:rsidRPr="00E7193C">
              <w:t>Non-c</w:t>
            </w:r>
            <w:r w:rsidR="00901EFD" w:rsidRPr="00E7193C">
              <w:t xml:space="preserve">ritical and </w:t>
            </w:r>
            <w:r w:rsidRPr="00E7193C">
              <w:t>l</w:t>
            </w:r>
            <w:r w:rsidR="00901EFD" w:rsidRPr="00E7193C">
              <w:t>ow-</w:t>
            </w:r>
            <w:r w:rsidRPr="00E7193C">
              <w:t>i</w:t>
            </w:r>
            <w:r w:rsidR="00901EFD" w:rsidRPr="00E7193C">
              <w:t>mpact equipment</w:t>
            </w:r>
            <w:r w:rsidR="00005C30" w:rsidRPr="00E7193C">
              <w:t xml:space="preserve"> may be submitted</w:t>
            </w:r>
          </w:p>
        </w:tc>
      </w:tr>
      <w:tr w:rsidR="00901EFD" w:rsidRPr="00E7193C" w14:paraId="09BFE4D6" w14:textId="77777777" w:rsidTr="00E74508">
        <w:tc>
          <w:tcPr>
            <w:tcW w:w="1188" w:type="dxa"/>
            <w:shd w:val="clear" w:color="auto" w:fill="auto"/>
          </w:tcPr>
          <w:p w14:paraId="33203583" w14:textId="77777777" w:rsidR="00F970F1" w:rsidRPr="00E7193C" w:rsidRDefault="00DB0174" w:rsidP="009E2FF0">
            <w:pPr>
              <w:pStyle w:val="TableText"/>
            </w:pPr>
            <w:hyperlink w:anchor="_Three-Day_Advance_Approval" w:history="1">
              <w:r w:rsidR="00F970F1" w:rsidRPr="00E7193C">
                <w:rPr>
                  <w:rStyle w:val="Hyperlink"/>
                </w:rPr>
                <w:t>3-Day</w:t>
              </w:r>
            </w:hyperlink>
          </w:p>
        </w:tc>
        <w:tc>
          <w:tcPr>
            <w:tcW w:w="2160" w:type="dxa"/>
            <w:shd w:val="clear" w:color="auto" w:fill="auto"/>
          </w:tcPr>
          <w:p w14:paraId="75B1BEC0" w14:textId="77777777" w:rsidR="00F970F1" w:rsidRPr="00E7193C" w:rsidRDefault="00901EFD" w:rsidP="0091212D">
            <w:pPr>
              <w:pStyle w:val="TableText"/>
            </w:pPr>
            <w:r w:rsidRPr="00E7193C">
              <w:t xml:space="preserve">5 </w:t>
            </w:r>
            <w:r w:rsidR="0091212D" w:rsidRPr="00E74508">
              <w:rPr>
                <w:i/>
              </w:rPr>
              <w:t xml:space="preserve">business </w:t>
            </w:r>
            <w:r w:rsidRPr="00E74508">
              <w:rPr>
                <w:i/>
              </w:rPr>
              <w:t>days</w:t>
            </w:r>
            <w:r w:rsidRPr="00E7193C">
              <w:t xml:space="preserve"> prior</w:t>
            </w:r>
          </w:p>
        </w:tc>
        <w:tc>
          <w:tcPr>
            <w:tcW w:w="1890" w:type="dxa"/>
            <w:shd w:val="clear" w:color="auto" w:fill="auto"/>
          </w:tcPr>
          <w:p w14:paraId="3EEFB5A0" w14:textId="77777777" w:rsidR="00F970F1" w:rsidRPr="00E7193C" w:rsidRDefault="00324465" w:rsidP="0091212D">
            <w:pPr>
              <w:pStyle w:val="TableText"/>
            </w:pPr>
            <w:r w:rsidRPr="00E7193C">
              <w:t xml:space="preserve">3 </w:t>
            </w:r>
            <w:r w:rsidR="0091212D" w:rsidRPr="00E74508">
              <w:rPr>
                <w:i/>
              </w:rPr>
              <w:t xml:space="preserve">business </w:t>
            </w:r>
            <w:r w:rsidR="00901EFD" w:rsidRPr="00E74508">
              <w:rPr>
                <w:i/>
              </w:rPr>
              <w:t>days</w:t>
            </w:r>
            <w:r w:rsidR="00901EFD" w:rsidRPr="00E7193C">
              <w:t xml:space="preserve"> prior</w:t>
            </w:r>
          </w:p>
        </w:tc>
        <w:tc>
          <w:tcPr>
            <w:tcW w:w="4230" w:type="dxa"/>
            <w:shd w:val="clear" w:color="auto" w:fill="auto"/>
          </w:tcPr>
          <w:p w14:paraId="0D1787EE" w14:textId="77777777" w:rsidR="00F970F1" w:rsidRPr="00E7193C" w:rsidRDefault="003F6B62" w:rsidP="00F64DA0">
            <w:pPr>
              <w:pStyle w:val="TableBullet"/>
            </w:pPr>
            <w:r w:rsidRPr="00E7193C">
              <w:t>Non-c</w:t>
            </w:r>
            <w:r w:rsidR="00901EFD" w:rsidRPr="00E7193C">
              <w:t>ritical equipment</w:t>
            </w:r>
            <w:r w:rsidR="00005C30" w:rsidRPr="00E7193C">
              <w:t xml:space="preserve"> must be submitted</w:t>
            </w:r>
          </w:p>
          <w:p w14:paraId="5AC66FE7" w14:textId="77777777" w:rsidR="00901EFD" w:rsidRPr="00E7193C" w:rsidRDefault="00901EFD" w:rsidP="003F6B62">
            <w:pPr>
              <w:pStyle w:val="TableBullet"/>
            </w:pPr>
            <w:r w:rsidRPr="00E7193C">
              <w:t>Low-</w:t>
            </w:r>
            <w:r w:rsidR="003F6B62" w:rsidRPr="00E7193C">
              <w:t>i</w:t>
            </w:r>
            <w:r w:rsidRPr="00E7193C">
              <w:t>mpact equipment</w:t>
            </w:r>
            <w:r w:rsidR="00005C30" w:rsidRPr="00E7193C">
              <w:t xml:space="preserve"> may be submitted</w:t>
            </w:r>
          </w:p>
        </w:tc>
      </w:tr>
      <w:tr w:rsidR="00901EFD" w:rsidRPr="00E7193C" w14:paraId="334AAAF1" w14:textId="77777777" w:rsidTr="00E74508">
        <w:tc>
          <w:tcPr>
            <w:tcW w:w="1188" w:type="dxa"/>
            <w:shd w:val="clear" w:color="auto" w:fill="auto"/>
          </w:tcPr>
          <w:p w14:paraId="21BA9925" w14:textId="77777777" w:rsidR="00F970F1" w:rsidRPr="00E7193C" w:rsidRDefault="00DB0174" w:rsidP="009E2FF0">
            <w:pPr>
              <w:pStyle w:val="TableText"/>
            </w:pPr>
            <w:hyperlink w:anchor="_One-Day_Advance_Approval" w:history="1">
              <w:r w:rsidR="00F970F1" w:rsidRPr="00E7193C">
                <w:rPr>
                  <w:rStyle w:val="Hyperlink"/>
                </w:rPr>
                <w:t>1-Day</w:t>
              </w:r>
            </w:hyperlink>
          </w:p>
        </w:tc>
        <w:tc>
          <w:tcPr>
            <w:tcW w:w="2160" w:type="dxa"/>
            <w:shd w:val="clear" w:color="auto" w:fill="auto"/>
          </w:tcPr>
          <w:p w14:paraId="0E91EB26" w14:textId="77777777" w:rsidR="00F970F1" w:rsidRPr="00E7193C" w:rsidRDefault="00901EFD" w:rsidP="0091212D">
            <w:pPr>
              <w:pStyle w:val="TableText"/>
            </w:pPr>
            <w:r w:rsidRPr="00E7193C">
              <w:t xml:space="preserve">2 </w:t>
            </w:r>
            <w:r w:rsidR="0091212D" w:rsidRPr="00E74508">
              <w:rPr>
                <w:i/>
              </w:rPr>
              <w:t xml:space="preserve">business </w:t>
            </w:r>
            <w:r w:rsidRPr="00E74508">
              <w:rPr>
                <w:i/>
              </w:rPr>
              <w:t>days</w:t>
            </w:r>
            <w:r w:rsidRPr="00E7193C">
              <w:t xml:space="preserve"> prior</w:t>
            </w:r>
          </w:p>
        </w:tc>
        <w:tc>
          <w:tcPr>
            <w:tcW w:w="1890" w:type="dxa"/>
            <w:shd w:val="clear" w:color="auto" w:fill="auto"/>
          </w:tcPr>
          <w:p w14:paraId="0EF6C7F5" w14:textId="77777777" w:rsidR="00F970F1" w:rsidRPr="00E7193C" w:rsidRDefault="00901EFD" w:rsidP="0091212D">
            <w:pPr>
              <w:pStyle w:val="TableText"/>
            </w:pPr>
            <w:r w:rsidRPr="00E7193C">
              <w:t xml:space="preserve">1 </w:t>
            </w:r>
            <w:r w:rsidR="0091212D" w:rsidRPr="00E74508">
              <w:rPr>
                <w:i/>
              </w:rPr>
              <w:t xml:space="preserve">business </w:t>
            </w:r>
            <w:r w:rsidRPr="00E74508">
              <w:rPr>
                <w:i/>
              </w:rPr>
              <w:t>day</w:t>
            </w:r>
            <w:r w:rsidRPr="00E7193C">
              <w:t xml:space="preserve"> prior</w:t>
            </w:r>
          </w:p>
        </w:tc>
        <w:tc>
          <w:tcPr>
            <w:tcW w:w="4230" w:type="dxa"/>
            <w:shd w:val="clear" w:color="auto" w:fill="auto"/>
          </w:tcPr>
          <w:p w14:paraId="2C61A97E" w14:textId="77777777" w:rsidR="00F970F1" w:rsidRPr="00E7193C" w:rsidRDefault="00901EFD" w:rsidP="00F64DA0">
            <w:pPr>
              <w:pStyle w:val="TableBullet"/>
            </w:pPr>
            <w:r w:rsidRPr="00E7193C">
              <w:t>Low-</w:t>
            </w:r>
            <w:r w:rsidR="003F6B62" w:rsidRPr="00E7193C">
              <w:t>i</w:t>
            </w:r>
            <w:r w:rsidRPr="00E7193C">
              <w:t>mpact equipment</w:t>
            </w:r>
            <w:r w:rsidR="00005C30" w:rsidRPr="00E7193C">
              <w:t xml:space="preserve"> must be submitted</w:t>
            </w:r>
          </w:p>
          <w:p w14:paraId="39B0160C" w14:textId="77777777" w:rsidR="00BD5BF8" w:rsidRPr="00E7193C" w:rsidRDefault="00005C30" w:rsidP="003F6B62">
            <w:pPr>
              <w:pStyle w:val="TableBullet"/>
            </w:pPr>
            <w:r w:rsidRPr="00E7193C">
              <w:t xml:space="preserve">Critical and </w:t>
            </w:r>
            <w:r w:rsidR="003F6B62" w:rsidRPr="00E7193C">
              <w:t>n</w:t>
            </w:r>
            <w:r w:rsidRPr="00E7193C">
              <w:t>on-</w:t>
            </w:r>
            <w:r w:rsidR="003F6B62" w:rsidRPr="00E7193C">
              <w:t>c</w:t>
            </w:r>
            <w:r w:rsidRPr="00E7193C">
              <w:t>ritical equipment with low-impact attributes must be submitted</w:t>
            </w:r>
          </w:p>
        </w:tc>
      </w:tr>
    </w:tbl>
    <w:p w14:paraId="528CBE8F" w14:textId="77777777" w:rsidR="00F074ED" w:rsidRPr="00E7193C" w:rsidRDefault="00F074ED" w:rsidP="007554A4">
      <w:pPr>
        <w:pStyle w:val="BodyText"/>
        <w:spacing w:before="0" w:after="0"/>
        <w:rPr>
          <w:b/>
        </w:rPr>
      </w:pPr>
    </w:p>
    <w:p w14:paraId="7C775A13" w14:textId="77777777" w:rsidR="00A13138" w:rsidRPr="00E7193C" w:rsidRDefault="00A13138" w:rsidP="00A13138">
      <w:pPr>
        <w:pStyle w:val="BodyText"/>
        <w:rPr>
          <w:b/>
        </w:rPr>
      </w:pPr>
      <w:r w:rsidRPr="00E7193C">
        <w:rPr>
          <w:b/>
        </w:rPr>
        <w:t>Submission Timelines for Outages Supporting External RCs</w:t>
      </w:r>
    </w:p>
    <w:p w14:paraId="09C77AD9" w14:textId="77777777" w:rsidR="00A13138" w:rsidRPr="00E7193C" w:rsidRDefault="00C814FD" w:rsidP="00A13138">
      <w:pPr>
        <w:pStyle w:val="BodyText"/>
      </w:pPr>
      <w:r w:rsidRPr="00E7193C">
        <w:rPr>
          <w:i/>
        </w:rPr>
        <w:t>Market participants</w:t>
      </w:r>
      <w:r w:rsidR="00A13138" w:rsidRPr="00E7193C">
        <w:t xml:space="preserve"> may be required to conduct </w:t>
      </w:r>
      <w:r w:rsidR="00A13138" w:rsidRPr="00E7193C">
        <w:rPr>
          <w:i/>
        </w:rPr>
        <w:t>outage</w:t>
      </w:r>
      <w:r w:rsidR="00A13138" w:rsidRPr="00E7193C">
        <w:t xml:space="preserve">s to support work planned by external RCs. In cases where </w:t>
      </w:r>
      <w:r w:rsidR="00A13138" w:rsidRPr="00E7193C">
        <w:rPr>
          <w:i/>
        </w:rPr>
        <w:t>market participants</w:t>
      </w:r>
      <w:r w:rsidR="00A13138" w:rsidRPr="00E7193C">
        <w:t xml:space="preserve"> are unable to submit such </w:t>
      </w:r>
      <w:r w:rsidR="00A13138" w:rsidRPr="00E7193C">
        <w:rPr>
          <w:i/>
        </w:rPr>
        <w:t xml:space="preserve">outage </w:t>
      </w:r>
      <w:r w:rsidR="00A13138" w:rsidRPr="00E7193C">
        <w:t xml:space="preserve">requests for </w:t>
      </w:r>
      <w:r w:rsidR="00A13138" w:rsidRPr="00E7193C">
        <w:rPr>
          <w:i/>
        </w:rPr>
        <w:t xml:space="preserve">advance approval </w:t>
      </w:r>
      <w:r w:rsidR="00A13138" w:rsidRPr="00E7193C">
        <w:t xml:space="preserve">within the deadlines for </w:t>
      </w:r>
      <w:r w:rsidR="00A13138" w:rsidRPr="00E7193C">
        <w:rPr>
          <w:i/>
        </w:rPr>
        <w:t>planned outages</w:t>
      </w:r>
      <w:r w:rsidR="00A13138" w:rsidRPr="00E7193C">
        <w:t xml:space="preserve">, they are required to submit such outages with an Urgent Priority Code and refer to the RC work request in the ‘Purpose Description’ field in the </w:t>
      </w:r>
      <w:r w:rsidR="00A13138" w:rsidRPr="00E7193C">
        <w:rPr>
          <w:i/>
        </w:rPr>
        <w:t>outage</w:t>
      </w:r>
      <w:r w:rsidR="00A13138" w:rsidRPr="00E7193C">
        <w:t xml:space="preserve"> management system. The </w:t>
      </w:r>
      <w:r w:rsidR="00A13138" w:rsidRPr="00E7193C">
        <w:rPr>
          <w:i/>
        </w:rPr>
        <w:t>IESO</w:t>
      </w:r>
      <w:r w:rsidR="00A13138" w:rsidRPr="00E7193C">
        <w:t xml:space="preserve"> will consider it as a </w:t>
      </w:r>
      <w:r w:rsidR="00A13138" w:rsidRPr="00E7193C">
        <w:rPr>
          <w:i/>
        </w:rPr>
        <w:t>planned</w:t>
      </w:r>
      <w:r w:rsidR="00A13138" w:rsidRPr="00E7193C">
        <w:t xml:space="preserve"> </w:t>
      </w:r>
      <w:r w:rsidR="00A13138" w:rsidRPr="00E7193C">
        <w:rPr>
          <w:i/>
        </w:rPr>
        <w:t>outage</w:t>
      </w:r>
      <w:r w:rsidR="00A13138" w:rsidRPr="00E7193C">
        <w:rPr>
          <w:lang w:val="en-CA"/>
        </w:rPr>
        <w:t xml:space="preserve"> </w:t>
      </w:r>
      <w:r w:rsidR="00A13138" w:rsidRPr="00E7193C">
        <w:t xml:space="preserve">when determining priority. Refer to </w:t>
      </w:r>
      <w:hyperlink w:anchor="_Determining_Outage_Priority" w:history="1">
        <w:r w:rsidR="00A13138" w:rsidRPr="00E7193C">
          <w:rPr>
            <w:rStyle w:val="Hyperlink"/>
          </w:rPr>
          <w:t>Section 2.2.1</w:t>
        </w:r>
      </w:hyperlink>
      <w:r w:rsidR="00A13138" w:rsidRPr="00E7193C">
        <w:t xml:space="preserve"> for details on determining </w:t>
      </w:r>
      <w:r w:rsidR="00A13138" w:rsidRPr="00E7193C">
        <w:rPr>
          <w:i/>
        </w:rPr>
        <w:t>outage</w:t>
      </w:r>
      <w:r w:rsidR="00A13138" w:rsidRPr="00E7193C">
        <w:t xml:space="preserve"> priority. </w:t>
      </w:r>
    </w:p>
    <w:p w14:paraId="44C098B2" w14:textId="77777777" w:rsidR="00F970F1" w:rsidRPr="00E7193C" w:rsidRDefault="00A13138" w:rsidP="00A13138">
      <w:pPr>
        <w:pStyle w:val="BodyText"/>
      </w:pPr>
      <w:r w:rsidRPr="00E7193C">
        <w:rPr>
          <w:b/>
        </w:rPr>
        <w:t>Note:</w:t>
      </w:r>
      <w:r w:rsidRPr="00E7193C">
        <w:t xml:space="preserve"> The </w:t>
      </w:r>
      <w:r w:rsidRPr="00E7193C">
        <w:rPr>
          <w:i/>
        </w:rPr>
        <w:t>IESO</w:t>
      </w:r>
      <w:r w:rsidRPr="00E7193C">
        <w:t xml:space="preserve">’s obligation to assess such </w:t>
      </w:r>
      <w:r w:rsidRPr="00E7193C">
        <w:rPr>
          <w:i/>
        </w:rPr>
        <w:t>outage</w:t>
      </w:r>
      <w:r w:rsidRPr="00E7193C">
        <w:t xml:space="preserve"> requests is based on the </w:t>
      </w:r>
      <w:r w:rsidRPr="00E7193C">
        <w:rPr>
          <w:i/>
        </w:rPr>
        <w:t>interconnection</w:t>
      </w:r>
      <w:r w:rsidRPr="00E7193C">
        <w:t xml:space="preserve"> </w:t>
      </w:r>
      <w:r w:rsidRPr="00E7193C">
        <w:rPr>
          <w:i/>
        </w:rPr>
        <w:t>agreement</w:t>
      </w:r>
      <w:r w:rsidRPr="00E7193C">
        <w:t xml:space="preserve"> with the external RC.</w:t>
      </w:r>
    </w:p>
    <w:p w14:paraId="2BAEB18B" w14:textId="77777777" w:rsidR="00864A08" w:rsidRPr="00E7193C" w:rsidRDefault="00864A08" w:rsidP="00864A08">
      <w:pPr>
        <w:pStyle w:val="Heading3"/>
      </w:pPr>
      <w:bookmarkStart w:id="284" w:name="_Quarterly_Advance_Approval"/>
      <w:bookmarkStart w:id="285" w:name="_Toc462152151"/>
      <w:bookmarkStart w:id="286" w:name="_Toc8121530"/>
      <w:bookmarkStart w:id="287" w:name="_Toc20313906"/>
      <w:bookmarkStart w:id="288" w:name="_Toc35864756"/>
      <w:bookmarkStart w:id="289" w:name="_Toc86267681"/>
      <w:bookmarkStart w:id="290" w:name="_Toc75769243"/>
      <w:bookmarkEnd w:id="284"/>
      <w:r w:rsidRPr="00E7193C">
        <w:t xml:space="preserve">Quarterly </w:t>
      </w:r>
      <w:r w:rsidR="00322E39" w:rsidRPr="00E7193C">
        <w:t>Advance Approval</w:t>
      </w:r>
      <w:r w:rsidRPr="00E7193C">
        <w:t xml:space="preserve"> Process</w:t>
      </w:r>
      <w:bookmarkEnd w:id="275"/>
      <w:bookmarkEnd w:id="276"/>
      <w:bookmarkEnd w:id="285"/>
      <w:bookmarkEnd w:id="286"/>
      <w:bookmarkEnd w:id="287"/>
      <w:bookmarkEnd w:id="288"/>
      <w:bookmarkEnd w:id="289"/>
      <w:bookmarkEnd w:id="290"/>
    </w:p>
    <w:p w14:paraId="67DDE2E8" w14:textId="77777777" w:rsidR="0055070C" w:rsidRPr="00E7193C" w:rsidRDefault="00AB48A3" w:rsidP="00864A08">
      <w:pPr>
        <w:pStyle w:val="BodyText"/>
      </w:pPr>
      <w:r w:rsidRPr="00E7193C">
        <w:t xml:space="preserve">The </w:t>
      </w:r>
      <w:r w:rsidR="004F62D5" w:rsidRPr="00E7193C">
        <w:rPr>
          <w:i/>
        </w:rPr>
        <w:t>IESO</w:t>
      </w:r>
      <w:r w:rsidRPr="00E7193C">
        <w:t xml:space="preserve"> </w:t>
      </w:r>
      <w:r w:rsidR="0055070C" w:rsidRPr="00E7193C">
        <w:t>facilitates long-term planning by offering</w:t>
      </w:r>
      <w:r w:rsidRPr="00E7193C">
        <w:t xml:space="preserve"> </w:t>
      </w:r>
      <w:r w:rsidRPr="00E7193C">
        <w:rPr>
          <w:i/>
        </w:rPr>
        <w:t>market participants</w:t>
      </w:r>
      <w:r w:rsidRPr="00E7193C">
        <w:t xml:space="preserve"> the option to </w:t>
      </w:r>
      <w:r w:rsidR="00E71B1C" w:rsidRPr="00E7193C">
        <w:t xml:space="preserve">receive </w:t>
      </w:r>
      <w:r w:rsidRPr="00E7193C">
        <w:t xml:space="preserve">approval for </w:t>
      </w:r>
      <w:r w:rsidR="0084686F" w:rsidRPr="00E7193C">
        <w:t xml:space="preserve">all </w:t>
      </w:r>
      <w:r w:rsidRPr="00E7193C">
        <w:rPr>
          <w:i/>
        </w:rPr>
        <w:t xml:space="preserve">planned </w:t>
      </w:r>
      <w:r w:rsidR="002F03ED" w:rsidRPr="00E7193C">
        <w:rPr>
          <w:i/>
        </w:rPr>
        <w:t>outage</w:t>
      </w:r>
      <w:r w:rsidRPr="00E7193C">
        <w:rPr>
          <w:i/>
        </w:rPr>
        <w:t>s</w:t>
      </w:r>
      <w:r w:rsidR="00D82402" w:rsidRPr="00E7193C">
        <w:t xml:space="preserve"> up to </w:t>
      </w:r>
      <w:r w:rsidR="00292CE6" w:rsidRPr="00E7193C">
        <w:t xml:space="preserve">eight </w:t>
      </w:r>
      <w:r w:rsidR="00D82402" w:rsidRPr="00E7193C">
        <w:t xml:space="preserve">months prior to the scheduled start time via the </w:t>
      </w:r>
      <w:r w:rsidR="00B813A4" w:rsidRPr="00E7193C">
        <w:t xml:space="preserve">Quarterly </w:t>
      </w:r>
      <w:r w:rsidR="00322E39" w:rsidRPr="00E7193C">
        <w:rPr>
          <w:i/>
        </w:rPr>
        <w:t>Advance Approval</w:t>
      </w:r>
      <w:r w:rsidR="00D82402" w:rsidRPr="00E7193C">
        <w:t xml:space="preserve"> process. </w:t>
      </w:r>
    </w:p>
    <w:p w14:paraId="4656CE13" w14:textId="77777777" w:rsidR="004A35BE" w:rsidRPr="00E7193C" w:rsidRDefault="002F03ED" w:rsidP="00864A08">
      <w:pPr>
        <w:pStyle w:val="BodyText"/>
      </w:pPr>
      <w:r w:rsidRPr="00E7193C">
        <w:rPr>
          <w:i/>
        </w:rPr>
        <w:t>Outages</w:t>
      </w:r>
      <w:r w:rsidR="00D82402" w:rsidRPr="00E7193C">
        <w:t xml:space="preserve"> submitted within this process get </w:t>
      </w:r>
      <w:r w:rsidR="00E35A3C" w:rsidRPr="00E7193C">
        <w:t xml:space="preserve">the highest </w:t>
      </w:r>
      <w:r w:rsidR="00D82402" w:rsidRPr="00E7193C">
        <w:t xml:space="preserve">priority compared to </w:t>
      </w:r>
      <w:r w:rsidRPr="00E7193C">
        <w:rPr>
          <w:i/>
        </w:rPr>
        <w:t>planned outage</w:t>
      </w:r>
      <w:r w:rsidR="00D82402" w:rsidRPr="00E7193C">
        <w:rPr>
          <w:i/>
        </w:rPr>
        <w:t>s</w:t>
      </w:r>
      <w:r w:rsidR="00D82402" w:rsidRPr="00E7193C">
        <w:t xml:space="preserve"> submitted under other timeframes</w:t>
      </w:r>
      <w:r w:rsidR="0055070C" w:rsidRPr="00E7193C">
        <w:t xml:space="preserve">, thus granting greater certainty to </w:t>
      </w:r>
      <w:r w:rsidR="0055070C" w:rsidRPr="00E7193C">
        <w:rPr>
          <w:i/>
        </w:rPr>
        <w:t>market participants</w:t>
      </w:r>
      <w:r w:rsidR="00D82402" w:rsidRPr="00E7193C">
        <w:t xml:space="preserve">. Refer to </w:t>
      </w:r>
      <w:hyperlink w:anchor="_Determining_Outage_Priority" w:history="1">
        <w:r w:rsidR="00D82402" w:rsidRPr="00E7193C">
          <w:rPr>
            <w:rStyle w:val="Hyperlink"/>
          </w:rPr>
          <w:t>Section 2.</w:t>
        </w:r>
        <w:r w:rsidR="00F235C6" w:rsidRPr="00E7193C">
          <w:rPr>
            <w:rStyle w:val="Hyperlink"/>
          </w:rPr>
          <w:t>2.1</w:t>
        </w:r>
      </w:hyperlink>
      <w:r w:rsidR="00D82402" w:rsidRPr="00E7193C">
        <w:t xml:space="preserve"> for details on determining </w:t>
      </w:r>
      <w:r w:rsidRPr="00E7193C">
        <w:rPr>
          <w:i/>
        </w:rPr>
        <w:t>outage</w:t>
      </w:r>
      <w:r w:rsidR="00D82402" w:rsidRPr="00E7193C">
        <w:t xml:space="preserve"> priority.</w:t>
      </w:r>
    </w:p>
    <w:p w14:paraId="0B2C890B" w14:textId="77777777" w:rsidR="0028338E" w:rsidRPr="00E7193C" w:rsidRDefault="0028338E" w:rsidP="00864A08">
      <w:pPr>
        <w:pStyle w:val="BodyText"/>
      </w:pPr>
      <w:r w:rsidRPr="00E7193C">
        <w:br w:type="page"/>
      </w:r>
    </w:p>
    <w:p w14:paraId="4692322E" w14:textId="77777777" w:rsidR="001216EA" w:rsidRDefault="00060B3B" w:rsidP="001216EA">
      <w:r>
        <w:rPr>
          <w:noProof/>
          <w:lang w:val="en-CA"/>
        </w:rPr>
        <w:lastRenderedPageBreak/>
        <w:drawing>
          <wp:inline distT="0" distB="0" distL="0" distR="0" wp14:anchorId="75EB4DF5" wp14:editId="5F1A9ED2">
            <wp:extent cx="419100" cy="411480"/>
            <wp:effectExtent l="0" t="0" r="0" b="0"/>
            <wp:docPr id="3" name="Picture 12" descr="This Figure is of a warning sig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is Figure is of a warning sign "/>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9100" cy="411480"/>
                    </a:xfrm>
                    <a:prstGeom prst="rect">
                      <a:avLst/>
                    </a:prstGeom>
                    <a:noFill/>
                    <a:ln>
                      <a:noFill/>
                    </a:ln>
                  </pic:spPr>
                </pic:pic>
              </a:graphicData>
            </a:graphic>
          </wp:inline>
        </w:drawing>
      </w:r>
      <w:r w:rsidR="001216EA" w:rsidRPr="00E7193C">
        <w:rPr>
          <w:lang w:val="en-CA"/>
        </w:rPr>
        <w:t xml:space="preserve">If an </w:t>
      </w:r>
      <w:r w:rsidR="001216EA" w:rsidRPr="00E7193C">
        <w:rPr>
          <w:i/>
          <w:lang w:val="en-CA"/>
        </w:rPr>
        <w:t>outage</w:t>
      </w:r>
      <w:r w:rsidR="001216EA" w:rsidRPr="00E7193C">
        <w:rPr>
          <w:lang w:val="en-CA"/>
        </w:rPr>
        <w:t xml:space="preserve"> request is submitted for the Quarterly </w:t>
      </w:r>
      <w:r w:rsidR="001216EA" w:rsidRPr="00E7193C">
        <w:rPr>
          <w:i/>
          <w:lang w:val="en-CA"/>
        </w:rPr>
        <w:t>Advance Approval</w:t>
      </w:r>
      <w:r w:rsidR="001216EA" w:rsidRPr="00E7193C">
        <w:rPr>
          <w:lang w:val="en-CA"/>
        </w:rPr>
        <w:t xml:space="preserve"> process after the submission deadline, </w:t>
      </w:r>
      <w:r w:rsidR="001216EA" w:rsidRPr="00E7193C">
        <w:t xml:space="preserve">the </w:t>
      </w:r>
      <w:r w:rsidR="001216EA" w:rsidRPr="00E7193C">
        <w:rPr>
          <w:i/>
        </w:rPr>
        <w:t>outage</w:t>
      </w:r>
      <w:r w:rsidR="001216EA" w:rsidRPr="00E7193C">
        <w:t xml:space="preserve"> management system </w:t>
      </w:r>
      <w:r w:rsidR="001216EA" w:rsidRPr="00E7193C">
        <w:rPr>
          <w:lang w:val="en-CA"/>
        </w:rPr>
        <w:t xml:space="preserve">will automatically place the </w:t>
      </w:r>
      <w:r w:rsidR="001216EA" w:rsidRPr="00E7193C">
        <w:rPr>
          <w:i/>
          <w:lang w:val="en-CA"/>
        </w:rPr>
        <w:t>outage</w:t>
      </w:r>
      <w:r w:rsidR="001216EA" w:rsidRPr="00E7193C">
        <w:rPr>
          <w:lang w:val="en-CA"/>
        </w:rPr>
        <w:t xml:space="preserve"> for assessment under the next Quarterly, Weekly, 3-Day or 1-Day </w:t>
      </w:r>
      <w:r w:rsidR="001216EA" w:rsidRPr="00E7193C">
        <w:rPr>
          <w:i/>
          <w:lang w:val="en-CA"/>
        </w:rPr>
        <w:t>Advance Approval</w:t>
      </w:r>
      <w:r w:rsidR="001216EA" w:rsidRPr="00E7193C">
        <w:rPr>
          <w:lang w:val="en-CA"/>
        </w:rPr>
        <w:t xml:space="preserve"> process, as eligible, based on equipment criticality, ‘Request Weekly AA’ flag and planned start time.</w:t>
      </w:r>
    </w:p>
    <w:p w14:paraId="719BD79D" w14:textId="77777777" w:rsidR="002435EF" w:rsidRDefault="002435EF" w:rsidP="002435EF"/>
    <w:p w14:paraId="02AB9820" w14:textId="77777777" w:rsidR="00864A08" w:rsidRPr="00E7193C" w:rsidRDefault="00864A08" w:rsidP="00864A08">
      <w:pPr>
        <w:pStyle w:val="BodyText"/>
      </w:pPr>
      <w:r w:rsidRPr="00E7193C">
        <w:t xml:space="preserve">The study and coverage periods </w:t>
      </w:r>
      <w:r w:rsidR="00D82402" w:rsidRPr="00E7193C">
        <w:t xml:space="preserve">for the </w:t>
      </w:r>
      <w:r w:rsidR="00B813A4" w:rsidRPr="00E7193C">
        <w:t xml:space="preserve">Quarterly </w:t>
      </w:r>
      <w:r w:rsidR="00322E39" w:rsidRPr="00E7193C">
        <w:rPr>
          <w:i/>
        </w:rPr>
        <w:t>Advance Approval</w:t>
      </w:r>
      <w:r w:rsidR="00D82402" w:rsidRPr="00E7193C">
        <w:t xml:space="preserve"> process </w:t>
      </w:r>
      <w:r w:rsidR="00F64B19" w:rsidRPr="00E7193C">
        <w:t xml:space="preserve">are </w:t>
      </w:r>
      <w:r w:rsidRPr="00E7193C">
        <w:t xml:space="preserve">as shown in </w:t>
      </w:r>
      <w:r w:rsidR="00781AEB">
        <w:t>2-1.</w:t>
      </w:r>
    </w:p>
    <w:p w14:paraId="0BF7C14B" w14:textId="77777777" w:rsidR="00864A08" w:rsidRPr="00E7193C" w:rsidRDefault="00060B3B" w:rsidP="00864A08">
      <w:pPr>
        <w:pStyle w:val="BodyText"/>
      </w:pPr>
      <w:r>
        <w:rPr>
          <w:noProof/>
          <w:lang w:val="en-CA"/>
        </w:rPr>
        <w:drawing>
          <wp:inline distT="0" distB="0" distL="0" distR="0" wp14:anchorId="1B4BD102" wp14:editId="469DF0B9">
            <wp:extent cx="5715000" cy="998220"/>
            <wp:effectExtent l="0" t="0" r="0" b="0"/>
            <wp:docPr id="4" name="Picture 9" descr="This figure provides a calendar view of the quarterly advance approval process timelin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his figure provides a calendar view of the quarterly advance approval process timelines.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15000" cy="998220"/>
                    </a:xfrm>
                    <a:prstGeom prst="rect">
                      <a:avLst/>
                    </a:prstGeom>
                    <a:noFill/>
                    <a:ln>
                      <a:noFill/>
                    </a:ln>
                  </pic:spPr>
                </pic:pic>
              </a:graphicData>
            </a:graphic>
          </wp:inline>
        </w:drawing>
      </w:r>
    </w:p>
    <w:p w14:paraId="3ABF2088" w14:textId="77777777" w:rsidR="00864A08" w:rsidRPr="00E7193C" w:rsidRDefault="006F4F01" w:rsidP="006F4F01">
      <w:pPr>
        <w:pStyle w:val="FigureCaption"/>
      </w:pPr>
      <w:bookmarkStart w:id="291" w:name="_Ref434565405"/>
      <w:bookmarkStart w:id="292" w:name="_Toc425945543"/>
      <w:bookmarkStart w:id="293" w:name="_Ref434565397"/>
      <w:bookmarkStart w:id="294" w:name="_Toc462152204"/>
      <w:bookmarkStart w:id="295" w:name="_Toc501635851"/>
      <w:bookmarkStart w:id="296" w:name="_Toc506215852"/>
      <w:bookmarkStart w:id="297" w:name="_Toc513196184"/>
      <w:bookmarkStart w:id="298" w:name="_Toc513201974"/>
      <w:bookmarkStart w:id="299" w:name="_Toc513202106"/>
      <w:bookmarkStart w:id="300" w:name="_Toc527466162"/>
      <w:bookmarkStart w:id="301" w:name="_Toc8121585"/>
      <w:bookmarkStart w:id="302" w:name="_Toc20313960"/>
      <w:bookmarkStart w:id="303" w:name="_Toc35864811"/>
      <w:bookmarkStart w:id="304" w:name="_Toc75769298"/>
      <w:r w:rsidRPr="00E7193C">
        <w:t xml:space="preserve">Figure </w:t>
      </w:r>
      <w:bookmarkEnd w:id="291"/>
      <w:r w:rsidR="00E01CEB">
        <w:t>2-1:</w:t>
      </w:r>
      <w:r w:rsidR="00864A08" w:rsidRPr="00E7193C">
        <w:t xml:space="preserve"> Quarterly </w:t>
      </w:r>
      <w:r w:rsidR="00322E39" w:rsidRPr="00E7193C">
        <w:t>Advance Approval</w:t>
      </w:r>
      <w:r w:rsidR="00864A08" w:rsidRPr="00E7193C">
        <w:t xml:space="preserve"> Timeline</w:t>
      </w:r>
      <w:bookmarkEnd w:id="292"/>
      <w:bookmarkEnd w:id="293"/>
      <w:bookmarkEnd w:id="294"/>
      <w:bookmarkEnd w:id="295"/>
      <w:bookmarkEnd w:id="296"/>
      <w:bookmarkEnd w:id="297"/>
      <w:bookmarkEnd w:id="298"/>
      <w:bookmarkEnd w:id="299"/>
      <w:bookmarkEnd w:id="300"/>
      <w:bookmarkEnd w:id="301"/>
      <w:bookmarkEnd w:id="302"/>
      <w:bookmarkEnd w:id="303"/>
      <w:bookmarkEnd w:id="304"/>
    </w:p>
    <w:p w14:paraId="514FDA69" w14:textId="77777777" w:rsidR="00404E0A" w:rsidRPr="00E7193C" w:rsidRDefault="00404E0A" w:rsidP="00404E0A">
      <w:pPr>
        <w:pStyle w:val="BodyText"/>
      </w:pPr>
      <w:r w:rsidRPr="00E7193C">
        <w:t xml:space="preserve">Study period for the </w:t>
      </w:r>
      <w:r w:rsidR="00B813A4" w:rsidRPr="00E7193C">
        <w:t xml:space="preserve">Quarterly </w:t>
      </w:r>
      <w:r w:rsidR="00322E39" w:rsidRPr="00E7193C">
        <w:rPr>
          <w:i/>
        </w:rPr>
        <w:t>Advance Approval</w:t>
      </w:r>
      <w:r w:rsidRPr="00E7193C">
        <w:t xml:space="preserve"> process begins at 00:00:00 EST on the first day of the period month and ends at 23:59:59 EST on the last day of the period month as shown in </w:t>
      </w:r>
      <w:r w:rsidR="004F162D">
        <w:t>Figure 2-1</w:t>
      </w:r>
      <w:r w:rsidRPr="00E7193C">
        <w:t>.</w:t>
      </w:r>
      <w:r w:rsidR="0028338E" w:rsidRPr="00E7193C">
        <w:t xml:space="preserve"> </w:t>
      </w:r>
      <w:r w:rsidRPr="00E7193C">
        <w:t xml:space="preserve">Coverage period for the </w:t>
      </w:r>
      <w:r w:rsidR="00B813A4" w:rsidRPr="00E7193C">
        <w:t xml:space="preserve">Quarterly </w:t>
      </w:r>
      <w:r w:rsidR="00322E39" w:rsidRPr="00E7193C">
        <w:rPr>
          <w:i/>
        </w:rPr>
        <w:t>Advance Approval</w:t>
      </w:r>
      <w:r w:rsidRPr="00E7193C">
        <w:t xml:space="preserve"> process begins 00:00:00 EST on the first day of the period month and ends at 23:59:59 EST on the last day of the period month as shown in </w:t>
      </w:r>
      <w:r w:rsidR="004F162D">
        <w:t>Figure 2-1.</w:t>
      </w:r>
    </w:p>
    <w:p w14:paraId="7F7AD6F7" w14:textId="77777777" w:rsidR="00ED007F" w:rsidRPr="00E7193C" w:rsidRDefault="00ED007F" w:rsidP="00404E0A">
      <w:pPr>
        <w:pStyle w:val="BodyText"/>
      </w:pPr>
      <w:r w:rsidRPr="00E7193C">
        <w:rPr>
          <w:b/>
        </w:rPr>
        <w:t xml:space="preserve">Note: </w:t>
      </w:r>
      <w:r w:rsidR="0026319D" w:rsidRPr="00E7193C">
        <w:t>The</w:t>
      </w:r>
      <w:r w:rsidRPr="00E7193C">
        <w:t xml:space="preserve"> timelines for submission and assessment are inclusive of </w:t>
      </w:r>
      <w:r w:rsidR="00E71B1C" w:rsidRPr="00E7193C">
        <w:t xml:space="preserve">statutory </w:t>
      </w:r>
      <w:r w:rsidRPr="00E7193C">
        <w:t>holidays</w:t>
      </w:r>
      <w:r w:rsidR="00E71B1C" w:rsidRPr="00E7193C">
        <w:t xml:space="preserve"> in Ontario and </w:t>
      </w:r>
      <w:r w:rsidR="00991E01" w:rsidRPr="00E7193C">
        <w:t>Saturday</w:t>
      </w:r>
      <w:r w:rsidR="00203F51" w:rsidRPr="00E7193C">
        <w:t>s</w:t>
      </w:r>
      <w:r w:rsidR="00991E01" w:rsidRPr="00E7193C">
        <w:t xml:space="preserve"> and Sunday</w:t>
      </w:r>
      <w:r w:rsidR="00203F51" w:rsidRPr="00E7193C">
        <w:t>s</w:t>
      </w:r>
      <w:r w:rsidR="00991E01" w:rsidRPr="00E7193C">
        <w:t xml:space="preserve"> (</w:t>
      </w:r>
      <w:r w:rsidR="00203F51" w:rsidRPr="00E7193C">
        <w:t xml:space="preserve">Saturdays and Sundays </w:t>
      </w:r>
      <w:r w:rsidR="00991E01" w:rsidRPr="00E7193C">
        <w:t xml:space="preserve">hereafter referred to as </w:t>
      </w:r>
      <w:r w:rsidR="00E71B1C" w:rsidRPr="00E7193C">
        <w:t>weekend days</w:t>
      </w:r>
      <w:r w:rsidR="00991E01" w:rsidRPr="00E7193C">
        <w:t>)</w:t>
      </w:r>
      <w:r w:rsidRPr="00E7193C">
        <w:t>.</w:t>
      </w:r>
    </w:p>
    <w:p w14:paraId="2695C65B" w14:textId="77777777" w:rsidR="00864A08" w:rsidRPr="00E7193C" w:rsidRDefault="002F3D96" w:rsidP="00864A08">
      <w:pPr>
        <w:pStyle w:val="BodyText"/>
      </w:pPr>
      <w:r w:rsidRPr="00E7193C">
        <w:t xml:space="preserve">By </w:t>
      </w:r>
      <w:r w:rsidR="00864A08" w:rsidRPr="00E7193C">
        <w:t>the end of the study</w:t>
      </w:r>
      <w:r w:rsidR="00404E0A" w:rsidRPr="00E7193C">
        <w:t xml:space="preserve"> period</w:t>
      </w:r>
      <w:r w:rsidR="00864A08" w:rsidRPr="00E7193C">
        <w:t xml:space="preserve">, the </w:t>
      </w:r>
      <w:r w:rsidR="004F62D5" w:rsidRPr="00E7193C">
        <w:rPr>
          <w:i/>
        </w:rPr>
        <w:t>IESO</w:t>
      </w:r>
      <w:r w:rsidR="00864A08" w:rsidRPr="00E7193C">
        <w:t xml:space="preserve"> will either:</w:t>
      </w:r>
    </w:p>
    <w:p w14:paraId="5AE75804" w14:textId="77777777" w:rsidR="00864A08" w:rsidRPr="00E7193C" w:rsidRDefault="00864A08" w:rsidP="001748B9">
      <w:pPr>
        <w:pStyle w:val="BodyText"/>
        <w:numPr>
          <w:ilvl w:val="0"/>
          <w:numId w:val="32"/>
        </w:numPr>
      </w:pPr>
      <w:r w:rsidRPr="00E7193C">
        <w:t xml:space="preserve">Provide </w:t>
      </w:r>
      <w:r w:rsidR="00324E3F" w:rsidRPr="00E7193C">
        <w:rPr>
          <w:i/>
        </w:rPr>
        <w:t>advance approval</w:t>
      </w:r>
      <w:r w:rsidR="00FE0F97" w:rsidRPr="00E7193C">
        <w:t>,</w:t>
      </w:r>
      <w:r w:rsidR="000F4EC2" w:rsidRPr="00E7193C">
        <w:t xml:space="preserve"> or</w:t>
      </w:r>
    </w:p>
    <w:p w14:paraId="78286BD0" w14:textId="77777777" w:rsidR="00DA5CCE" w:rsidRPr="00E7193C" w:rsidRDefault="006E7E8A" w:rsidP="001748B9">
      <w:pPr>
        <w:pStyle w:val="BodyText"/>
        <w:numPr>
          <w:ilvl w:val="0"/>
          <w:numId w:val="32"/>
        </w:numPr>
        <w:rPr>
          <w:lang w:val="en-CA"/>
        </w:rPr>
      </w:pPr>
      <w:r w:rsidRPr="00E7193C">
        <w:t>Place the</w:t>
      </w:r>
      <w:r w:rsidR="00864A08" w:rsidRPr="00E7193C">
        <w:t xml:space="preserve"> </w:t>
      </w:r>
      <w:r w:rsidR="002F03ED" w:rsidRPr="00E7193C">
        <w:rPr>
          <w:i/>
        </w:rPr>
        <w:t>outage</w:t>
      </w:r>
      <w:r w:rsidRPr="00E7193C">
        <w:t xml:space="preserve"> request</w:t>
      </w:r>
      <w:r w:rsidR="00864A08" w:rsidRPr="00E7193C">
        <w:t xml:space="preserve"> </w:t>
      </w:r>
      <w:r w:rsidR="00E761EC" w:rsidRPr="00E7193C">
        <w:t xml:space="preserve">in the </w:t>
      </w:r>
      <w:r w:rsidR="0060550C" w:rsidRPr="00E7193C">
        <w:t>‘</w:t>
      </w:r>
      <w:r w:rsidR="00864A08" w:rsidRPr="00E7193C">
        <w:rPr>
          <w:lang w:val="en-CA"/>
        </w:rPr>
        <w:t>At Risk</w:t>
      </w:r>
      <w:r w:rsidR="0060550C" w:rsidRPr="00E7193C">
        <w:rPr>
          <w:lang w:val="en-CA"/>
        </w:rPr>
        <w:t>’</w:t>
      </w:r>
      <w:r w:rsidR="00E761EC" w:rsidRPr="00E7193C">
        <w:rPr>
          <w:lang w:val="en-CA"/>
        </w:rPr>
        <w:t xml:space="preserve"> stat</w:t>
      </w:r>
      <w:r w:rsidR="000537E4" w:rsidRPr="00E7193C">
        <w:rPr>
          <w:lang w:val="en-CA"/>
        </w:rPr>
        <w:t>us</w:t>
      </w:r>
    </w:p>
    <w:p w14:paraId="41BD0D03" w14:textId="77777777" w:rsidR="00DD0DE1" w:rsidRPr="00E7193C" w:rsidRDefault="00DD0DE1" w:rsidP="00DD0DE1">
      <w:pPr>
        <w:pStyle w:val="BodyText"/>
      </w:pPr>
      <w:r w:rsidRPr="00E7193C">
        <w:rPr>
          <w:i/>
        </w:rPr>
        <w:t>Market participants</w:t>
      </w:r>
      <w:r w:rsidRPr="00E7193C">
        <w:t xml:space="preserve"> may choose to resubmit an </w:t>
      </w:r>
      <w:r w:rsidRPr="00E7193C">
        <w:rPr>
          <w:i/>
        </w:rPr>
        <w:t>outage</w:t>
      </w:r>
      <w:r w:rsidRPr="00E7193C">
        <w:t xml:space="preserve"> placed in the ‘At Risk’ </w:t>
      </w:r>
      <w:r w:rsidR="000537E4" w:rsidRPr="00E7193C">
        <w:rPr>
          <w:lang w:val="en-CA"/>
        </w:rPr>
        <w:t>status</w:t>
      </w:r>
      <w:r w:rsidRPr="00E7193C">
        <w:t xml:space="preserve"> at the end of a Quarterly study period. Resubmitted </w:t>
      </w:r>
      <w:r w:rsidRPr="00E7193C">
        <w:rPr>
          <w:i/>
        </w:rPr>
        <w:t>outage</w:t>
      </w:r>
      <w:r w:rsidRPr="00E7193C">
        <w:t xml:space="preserve"> requests will retain the priority date of the original </w:t>
      </w:r>
      <w:r w:rsidRPr="00E7193C">
        <w:rPr>
          <w:i/>
        </w:rPr>
        <w:t>outage</w:t>
      </w:r>
      <w:r w:rsidRPr="00E7193C">
        <w:t xml:space="preserve"> request if: </w:t>
      </w:r>
    </w:p>
    <w:p w14:paraId="0CA90F13" w14:textId="77777777" w:rsidR="00DD0DE1" w:rsidRPr="00E7193C" w:rsidRDefault="00DD0DE1" w:rsidP="00BE2882">
      <w:pPr>
        <w:pStyle w:val="TableBullet"/>
        <w:ind w:left="720" w:hanging="360"/>
      </w:pPr>
      <w:r w:rsidRPr="00E7193C">
        <w:t xml:space="preserve">the original </w:t>
      </w:r>
      <w:r w:rsidRPr="00E7193C">
        <w:rPr>
          <w:i/>
        </w:rPr>
        <w:t>outage</w:t>
      </w:r>
      <w:r w:rsidRPr="00E7193C">
        <w:t xml:space="preserve"> was scheduled to begin in the first three months of the current coverage period</w:t>
      </w:r>
      <w:r w:rsidR="00FE0F97" w:rsidRPr="00E7193C">
        <w:t>,</w:t>
      </w:r>
      <w:r w:rsidR="00BE2882" w:rsidRPr="00E7193C">
        <w:t xml:space="preserve"> and</w:t>
      </w:r>
    </w:p>
    <w:p w14:paraId="4CB3FD5B" w14:textId="77777777" w:rsidR="00DD0DE1" w:rsidRPr="00E7193C" w:rsidRDefault="00DD0DE1" w:rsidP="00BE2882">
      <w:pPr>
        <w:pStyle w:val="TableBullet"/>
        <w:ind w:left="720" w:hanging="360"/>
      </w:pPr>
      <w:r w:rsidRPr="00E7193C">
        <w:t>it is resubmitted before the next study period</w:t>
      </w:r>
      <w:r w:rsidR="00FE0F97" w:rsidRPr="00E7193C">
        <w:t>,</w:t>
      </w:r>
      <w:r w:rsidRPr="00E7193C">
        <w:t xml:space="preserve"> and </w:t>
      </w:r>
    </w:p>
    <w:p w14:paraId="300B6167" w14:textId="77777777" w:rsidR="00DD0DE1" w:rsidRPr="00E7193C" w:rsidRDefault="00DD0DE1" w:rsidP="00C0223C">
      <w:pPr>
        <w:pStyle w:val="TableBullet"/>
        <w:spacing w:after="120"/>
        <w:ind w:left="720" w:hanging="360"/>
      </w:pPr>
      <w:r w:rsidRPr="00E7193C">
        <w:t>the resubmitted outage is scheduled to beg</w:t>
      </w:r>
      <w:r w:rsidR="004F162D">
        <w:t>in during the corresponding six-month</w:t>
      </w:r>
      <w:r w:rsidRPr="00E7193C">
        <w:t xml:space="preserve"> coverage period (</w:t>
      </w:r>
      <w:r w:rsidR="00700D96" w:rsidRPr="00E7193C">
        <w:rPr>
          <w:i/>
        </w:rPr>
        <w:t>MR</w:t>
      </w:r>
      <w:r w:rsidR="00700D96" w:rsidRPr="00E7193C">
        <w:t xml:space="preserve"> </w:t>
      </w:r>
      <w:r w:rsidRPr="00E7193C">
        <w:t>Ch. 5, S</w:t>
      </w:r>
      <w:r w:rsidR="00700D96" w:rsidRPr="00E7193C">
        <w:t>ec</w:t>
      </w:r>
      <w:r w:rsidRPr="00E7193C">
        <w:t>. 6.4.20).</w:t>
      </w:r>
    </w:p>
    <w:p w14:paraId="3FA481FD" w14:textId="77777777" w:rsidR="00C0223C" w:rsidRDefault="00060B3B" w:rsidP="00905CFE">
      <w:pPr>
        <w:pStyle w:val="Figure-IESO"/>
      </w:pPr>
      <w:bookmarkStart w:id="305" w:name="_Toc57064078"/>
      <w:bookmarkStart w:id="306" w:name="_Toc57205852"/>
      <w:bookmarkStart w:id="307" w:name="_Toc462152205"/>
      <w:bookmarkStart w:id="308" w:name="_Toc501635852"/>
      <w:bookmarkStart w:id="309" w:name="_Toc506215853"/>
      <w:bookmarkStart w:id="310" w:name="_Toc513196185"/>
      <w:bookmarkStart w:id="311" w:name="_Toc513201975"/>
      <w:bookmarkStart w:id="312" w:name="_Toc513202107"/>
      <w:bookmarkStart w:id="313" w:name="_Toc527466163"/>
      <w:bookmarkStart w:id="314" w:name="_Toc8121586"/>
      <w:bookmarkStart w:id="315" w:name="_Toc20313961"/>
      <w:bookmarkStart w:id="316" w:name="_Toc35864812"/>
      <w:r>
        <w:drawing>
          <wp:inline distT="0" distB="0" distL="0" distR="0" wp14:anchorId="3428CF7C" wp14:editId="1CAC9F91">
            <wp:extent cx="5570220" cy="1066800"/>
            <wp:effectExtent l="0" t="0" r="0" b="0"/>
            <wp:docPr id="5" name="Picture 31" descr="This figure provides a calendar view of the criteria for when an outage is placed at outage placed at risk and the priority date is reta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his figure provides a calendar view of the criteria for when an outage is placed at outage placed at risk and the priority date is retain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0220" cy="1066800"/>
                    </a:xfrm>
                    <a:prstGeom prst="rect">
                      <a:avLst/>
                    </a:prstGeom>
                    <a:noFill/>
                    <a:ln>
                      <a:noFill/>
                    </a:ln>
                  </pic:spPr>
                </pic:pic>
              </a:graphicData>
            </a:graphic>
          </wp:inline>
        </w:drawing>
      </w:r>
      <w:bookmarkEnd w:id="305"/>
      <w:bookmarkEnd w:id="306"/>
    </w:p>
    <w:p w14:paraId="251B8B06" w14:textId="77777777" w:rsidR="00BE2882" w:rsidRPr="00E7193C" w:rsidRDefault="00BE2882" w:rsidP="00525F9B">
      <w:pPr>
        <w:pStyle w:val="FigureCaption"/>
        <w:rPr>
          <w:lang w:val="en-CA"/>
        </w:rPr>
      </w:pPr>
      <w:bookmarkStart w:id="317" w:name="_Toc75769299"/>
      <w:r w:rsidRPr="00E7193C">
        <w:t xml:space="preserve">Figure </w:t>
      </w:r>
      <w:r w:rsidR="00E01CEB">
        <w:t>2-2:</w:t>
      </w:r>
      <w:r w:rsidRPr="00E7193C">
        <w:t xml:space="preserve"> Criteria for ‘At Risk’ Outage Retaining Original Priority</w:t>
      </w:r>
      <w:bookmarkEnd w:id="307"/>
      <w:bookmarkEnd w:id="308"/>
      <w:bookmarkEnd w:id="309"/>
      <w:bookmarkEnd w:id="310"/>
      <w:bookmarkEnd w:id="311"/>
      <w:bookmarkEnd w:id="312"/>
      <w:bookmarkEnd w:id="313"/>
      <w:bookmarkEnd w:id="314"/>
      <w:bookmarkEnd w:id="315"/>
      <w:bookmarkEnd w:id="316"/>
      <w:bookmarkEnd w:id="317"/>
    </w:p>
    <w:p w14:paraId="2CB11CEE" w14:textId="77777777" w:rsidR="00AF164B" w:rsidRPr="00E7193C" w:rsidRDefault="00CB5474" w:rsidP="00647A54">
      <w:pPr>
        <w:pStyle w:val="BodyText"/>
        <w:rPr>
          <w:lang w:val="en-CA"/>
        </w:rPr>
      </w:pPr>
      <w:r w:rsidRPr="00E7193C">
        <w:rPr>
          <w:lang w:val="en-CA"/>
        </w:rPr>
        <w:lastRenderedPageBreak/>
        <w:t xml:space="preserve">The </w:t>
      </w:r>
      <w:r w:rsidR="004F62D5" w:rsidRPr="00E7193C">
        <w:rPr>
          <w:i/>
          <w:lang w:val="en-CA"/>
        </w:rPr>
        <w:t>IESO</w:t>
      </w:r>
      <w:r w:rsidRPr="00E7193C">
        <w:rPr>
          <w:lang w:val="en-CA"/>
        </w:rPr>
        <w:t xml:space="preserve"> will re-assess </w:t>
      </w:r>
      <w:r w:rsidR="002F03ED" w:rsidRPr="00E7193C">
        <w:rPr>
          <w:i/>
          <w:lang w:val="en-CA"/>
        </w:rPr>
        <w:t>outage</w:t>
      </w:r>
      <w:r w:rsidR="00DA5CCE" w:rsidRPr="00E7193C">
        <w:rPr>
          <w:lang w:val="en-CA"/>
        </w:rPr>
        <w:t xml:space="preserve">s placed in the </w:t>
      </w:r>
      <w:r w:rsidR="0060550C" w:rsidRPr="00E7193C">
        <w:rPr>
          <w:lang w:val="en-CA"/>
        </w:rPr>
        <w:t>‘</w:t>
      </w:r>
      <w:r w:rsidR="00DA5CCE" w:rsidRPr="00E7193C">
        <w:rPr>
          <w:lang w:val="en-CA"/>
        </w:rPr>
        <w:t>At Risk</w:t>
      </w:r>
      <w:r w:rsidR="0060550C" w:rsidRPr="00E7193C">
        <w:rPr>
          <w:lang w:val="en-CA"/>
        </w:rPr>
        <w:t>’</w:t>
      </w:r>
      <w:r w:rsidR="00DA5CCE" w:rsidRPr="00E7193C">
        <w:rPr>
          <w:lang w:val="en-CA"/>
        </w:rPr>
        <w:t xml:space="preserve"> </w:t>
      </w:r>
      <w:r w:rsidR="000537E4" w:rsidRPr="00E7193C">
        <w:rPr>
          <w:lang w:val="en-CA"/>
        </w:rPr>
        <w:t xml:space="preserve">status </w:t>
      </w:r>
      <w:r w:rsidR="00DA5CCE" w:rsidRPr="00E7193C">
        <w:rPr>
          <w:lang w:val="en-CA"/>
        </w:rPr>
        <w:t xml:space="preserve">at the end of the </w:t>
      </w:r>
      <w:r w:rsidR="00647A54" w:rsidRPr="00E7193C">
        <w:rPr>
          <w:lang w:val="en-CA"/>
        </w:rPr>
        <w:t>Q</w:t>
      </w:r>
      <w:r w:rsidR="00DA5CCE" w:rsidRPr="00E7193C">
        <w:rPr>
          <w:lang w:val="en-CA"/>
        </w:rPr>
        <w:t xml:space="preserve">uarterly study period </w:t>
      </w:r>
      <w:r w:rsidRPr="00E7193C">
        <w:rPr>
          <w:lang w:val="en-CA"/>
        </w:rPr>
        <w:t xml:space="preserve">during </w:t>
      </w:r>
      <w:r w:rsidR="00DA5CCE" w:rsidRPr="00E7193C">
        <w:rPr>
          <w:lang w:val="en-CA"/>
        </w:rPr>
        <w:t xml:space="preserve">the </w:t>
      </w:r>
      <w:r w:rsidR="00BE272C" w:rsidRPr="00E7193C">
        <w:rPr>
          <w:lang w:val="en-CA"/>
        </w:rPr>
        <w:t xml:space="preserve">next Quarterly, </w:t>
      </w:r>
      <w:r w:rsidR="00647A54" w:rsidRPr="00E7193C">
        <w:rPr>
          <w:lang w:val="en-CA"/>
        </w:rPr>
        <w:t>W</w:t>
      </w:r>
      <w:r w:rsidR="00DA5CCE" w:rsidRPr="00E7193C">
        <w:rPr>
          <w:lang w:val="en-CA"/>
        </w:rPr>
        <w:t>eekly</w:t>
      </w:r>
      <w:r w:rsidR="00BE272C" w:rsidRPr="00E7193C">
        <w:rPr>
          <w:lang w:val="en-CA"/>
        </w:rPr>
        <w:t>, or 3-</w:t>
      </w:r>
      <w:r w:rsidR="00363AD8" w:rsidRPr="00E7193C">
        <w:rPr>
          <w:lang w:val="en-CA"/>
        </w:rPr>
        <w:t>Day</w:t>
      </w:r>
      <w:r w:rsidR="00BE272C" w:rsidRPr="00E7193C">
        <w:rPr>
          <w:lang w:val="en-CA"/>
        </w:rPr>
        <w:t xml:space="preserve"> </w:t>
      </w:r>
      <w:r w:rsidR="00322E39" w:rsidRPr="00E7193C">
        <w:rPr>
          <w:i/>
          <w:lang w:val="en-CA"/>
        </w:rPr>
        <w:t>Advance Approval</w:t>
      </w:r>
      <w:r w:rsidR="00DA5CCE" w:rsidRPr="00E7193C">
        <w:rPr>
          <w:lang w:val="en-CA"/>
        </w:rPr>
        <w:t xml:space="preserve"> process</w:t>
      </w:r>
      <w:r w:rsidR="00363AD8" w:rsidRPr="00E7193C">
        <w:rPr>
          <w:lang w:val="en-CA"/>
        </w:rPr>
        <w:t xml:space="preserve">, as applicable based on </w:t>
      </w:r>
      <w:r w:rsidR="00ED007F" w:rsidRPr="00E7193C">
        <w:rPr>
          <w:lang w:val="en-CA"/>
        </w:rPr>
        <w:t>equipment</w:t>
      </w:r>
      <w:r w:rsidR="00363AD8" w:rsidRPr="00E7193C">
        <w:rPr>
          <w:lang w:val="en-CA"/>
        </w:rPr>
        <w:t xml:space="preserve"> criticality</w:t>
      </w:r>
      <w:r w:rsidR="00BA1A4E" w:rsidRPr="00E7193C">
        <w:rPr>
          <w:lang w:val="en-CA"/>
        </w:rPr>
        <w:t xml:space="preserve"> and the status of the ‘Request Weekly AA’ flag</w:t>
      </w:r>
      <w:r w:rsidR="00DA5CCE" w:rsidRPr="00E7193C">
        <w:rPr>
          <w:lang w:val="en-CA"/>
        </w:rPr>
        <w:t>.</w:t>
      </w:r>
    </w:p>
    <w:p w14:paraId="21AF8F55" w14:textId="77777777" w:rsidR="00CC434A" w:rsidRPr="00E7193C" w:rsidRDefault="00DD402F" w:rsidP="00647A54">
      <w:pPr>
        <w:pStyle w:val="BodyText"/>
        <w:rPr>
          <w:lang w:val="en-CA"/>
        </w:rPr>
      </w:pPr>
      <w:r w:rsidRPr="00E7193C">
        <w:rPr>
          <w:lang w:val="en-CA"/>
        </w:rPr>
        <w:t>E</w:t>
      </w:r>
      <w:r w:rsidR="00CC434A" w:rsidRPr="00E7193C">
        <w:rPr>
          <w:lang w:val="en-CA"/>
        </w:rPr>
        <w:t>xample</w:t>
      </w:r>
      <w:r w:rsidRPr="00E7193C">
        <w:rPr>
          <w:lang w:val="en-CA"/>
        </w:rPr>
        <w:t xml:space="preserve"> A:</w:t>
      </w:r>
    </w:p>
    <w:p w14:paraId="671A848C" w14:textId="77777777" w:rsidR="00CC434A" w:rsidRPr="00E7193C" w:rsidRDefault="00060B3B" w:rsidP="00905CFE">
      <w:pPr>
        <w:pStyle w:val="Figure-IESO"/>
      </w:pPr>
      <w:r>
        <w:drawing>
          <wp:inline distT="0" distB="0" distL="0" distR="0" wp14:anchorId="25723726" wp14:editId="29BA6C7F">
            <wp:extent cx="5958840" cy="944880"/>
            <wp:effectExtent l="0" t="0" r="0" b="0"/>
            <wp:docPr id="6" name="Picture 1" descr="This figure provides a calendar view of an ‘At Risk’ example when the market participant submits a request in September for an outage to critical equipment beginning in April of the following calendar yea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figure provides a calendar view of an ‘At Risk’ example when the market participant submits a request in September for an outage to critical equipment beginning in April of the following calendar year.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58840" cy="944880"/>
                    </a:xfrm>
                    <a:prstGeom prst="rect">
                      <a:avLst/>
                    </a:prstGeom>
                    <a:noFill/>
                    <a:ln>
                      <a:noFill/>
                    </a:ln>
                  </pic:spPr>
                </pic:pic>
              </a:graphicData>
            </a:graphic>
          </wp:inline>
        </w:drawing>
      </w:r>
    </w:p>
    <w:p w14:paraId="7F5BD26F" w14:textId="77777777" w:rsidR="00CC434A" w:rsidRPr="00E7193C" w:rsidRDefault="00035376" w:rsidP="001748B9">
      <w:pPr>
        <w:pStyle w:val="FigureCaption"/>
      </w:pPr>
      <w:bookmarkStart w:id="318" w:name="_Toc462152206"/>
      <w:bookmarkStart w:id="319" w:name="_Toc501635853"/>
      <w:bookmarkStart w:id="320" w:name="_Toc506215854"/>
      <w:bookmarkStart w:id="321" w:name="_Toc513196186"/>
      <w:bookmarkStart w:id="322" w:name="_Toc513201976"/>
      <w:bookmarkStart w:id="323" w:name="_Toc513202108"/>
      <w:bookmarkStart w:id="324" w:name="_Toc527466164"/>
      <w:bookmarkStart w:id="325" w:name="_Toc8121587"/>
      <w:bookmarkStart w:id="326" w:name="_Toc20313962"/>
      <w:bookmarkStart w:id="327" w:name="_Toc35864813"/>
      <w:bookmarkStart w:id="328" w:name="_Toc75769300"/>
      <w:r w:rsidRPr="00E7193C">
        <w:t xml:space="preserve">Figure </w:t>
      </w:r>
      <w:r w:rsidR="00E01CEB">
        <w:t>2-3:</w:t>
      </w:r>
      <w:r w:rsidRPr="00E7193C">
        <w:t xml:space="preserve"> </w:t>
      </w:r>
      <w:r w:rsidR="00DC3A38" w:rsidRPr="00E7193C">
        <w:t>‘</w:t>
      </w:r>
      <w:r w:rsidRPr="00E7193C">
        <w:t>At Risk</w:t>
      </w:r>
      <w:r w:rsidR="00DC3A38" w:rsidRPr="00E7193C">
        <w:t>’</w:t>
      </w:r>
      <w:r w:rsidRPr="00E7193C">
        <w:t xml:space="preserve"> Outage Reassessment – Example A</w:t>
      </w:r>
      <w:bookmarkEnd w:id="318"/>
      <w:bookmarkEnd w:id="319"/>
      <w:bookmarkEnd w:id="320"/>
      <w:bookmarkEnd w:id="321"/>
      <w:bookmarkEnd w:id="322"/>
      <w:bookmarkEnd w:id="323"/>
      <w:bookmarkEnd w:id="324"/>
      <w:bookmarkEnd w:id="325"/>
      <w:bookmarkEnd w:id="326"/>
      <w:bookmarkEnd w:id="327"/>
      <w:bookmarkEnd w:id="328"/>
    </w:p>
    <w:p w14:paraId="00A4FBE4" w14:textId="77777777" w:rsidR="00CC434A" w:rsidRPr="00E7193C" w:rsidRDefault="00CC434A" w:rsidP="00647A54">
      <w:pPr>
        <w:pStyle w:val="BodyText"/>
      </w:pPr>
      <w:r w:rsidRPr="00E7193C">
        <w:t xml:space="preserve">In the above figure, the </w:t>
      </w:r>
      <w:r w:rsidRPr="00E7193C">
        <w:rPr>
          <w:i/>
        </w:rPr>
        <w:t>market participant</w:t>
      </w:r>
      <w:r w:rsidRPr="00E7193C">
        <w:t xml:space="preserve"> submits</w:t>
      </w:r>
      <w:r w:rsidR="00CF579D" w:rsidRPr="00E7193C">
        <w:t xml:space="preserve"> a request in September for an </w:t>
      </w:r>
      <w:r w:rsidR="00CF579D" w:rsidRPr="00E7193C">
        <w:rPr>
          <w:i/>
        </w:rPr>
        <w:t>outage</w:t>
      </w:r>
      <w:r w:rsidR="00CF579D" w:rsidRPr="00E7193C">
        <w:t xml:space="preserve"> to critical equipment beginning in April of the following calendar year. The </w:t>
      </w:r>
      <w:r w:rsidR="00CF579D" w:rsidRPr="00E7193C">
        <w:rPr>
          <w:i/>
        </w:rPr>
        <w:t>IESO</w:t>
      </w:r>
      <w:r w:rsidR="00CF579D" w:rsidRPr="00E7193C">
        <w:t xml:space="preserve"> studies the request during the October-November study period and transitions the </w:t>
      </w:r>
      <w:r w:rsidR="00CF579D" w:rsidRPr="00E7193C">
        <w:rPr>
          <w:i/>
        </w:rPr>
        <w:t>outage</w:t>
      </w:r>
      <w:r w:rsidR="00CF579D" w:rsidRPr="00E7193C">
        <w:t xml:space="preserve"> to </w:t>
      </w:r>
      <w:r w:rsidR="0060550C" w:rsidRPr="00E7193C">
        <w:t>‘</w:t>
      </w:r>
      <w:r w:rsidR="00CF579D" w:rsidRPr="00E7193C">
        <w:t>At Risk</w:t>
      </w:r>
      <w:r w:rsidR="0060550C" w:rsidRPr="00E7193C">
        <w:t>’</w:t>
      </w:r>
      <w:r w:rsidR="00CF579D" w:rsidRPr="00E7193C">
        <w:t xml:space="preserve"> </w:t>
      </w:r>
      <w:r w:rsidR="000537E4" w:rsidRPr="00E7193C">
        <w:rPr>
          <w:lang w:val="en-CA"/>
        </w:rPr>
        <w:t>status</w:t>
      </w:r>
      <w:r w:rsidR="00CF579D" w:rsidRPr="00E7193C">
        <w:t>.</w:t>
      </w:r>
    </w:p>
    <w:p w14:paraId="54600E34" w14:textId="77777777" w:rsidR="00CF579D" w:rsidRPr="00E7193C" w:rsidRDefault="00CF579D" w:rsidP="00647A54">
      <w:pPr>
        <w:pStyle w:val="BodyText"/>
      </w:pPr>
      <w:r w:rsidRPr="00E7193C">
        <w:t xml:space="preserve">The </w:t>
      </w:r>
      <w:r w:rsidRPr="00E7193C">
        <w:rPr>
          <w:i/>
        </w:rPr>
        <w:t>IESO</w:t>
      </w:r>
      <w:r w:rsidRPr="00E7193C">
        <w:t xml:space="preserve"> will re-assess the request during the January-February study period for Quarterly </w:t>
      </w:r>
      <w:r w:rsidRPr="00E7193C">
        <w:rPr>
          <w:i/>
        </w:rPr>
        <w:t>Advance Approval</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4057"/>
      </w:tblGrid>
      <w:tr w:rsidR="00CF579D" w:rsidRPr="00E7193C" w14:paraId="4F07FCC5" w14:textId="77777777" w:rsidTr="00E74508">
        <w:trPr>
          <w:tblHeader/>
        </w:trPr>
        <w:tc>
          <w:tcPr>
            <w:tcW w:w="5058" w:type="dxa"/>
            <w:shd w:val="clear" w:color="auto" w:fill="BFBFBF"/>
          </w:tcPr>
          <w:p w14:paraId="040DB976" w14:textId="77777777" w:rsidR="00CF579D" w:rsidRPr="00E74508" w:rsidRDefault="00CF579D" w:rsidP="00E74508">
            <w:pPr>
              <w:pStyle w:val="BodyText"/>
              <w:jc w:val="center"/>
              <w:rPr>
                <w:b/>
              </w:rPr>
            </w:pPr>
            <w:r w:rsidRPr="00E74508">
              <w:rPr>
                <w:b/>
              </w:rPr>
              <w:t>If…</w:t>
            </w:r>
          </w:p>
        </w:tc>
        <w:tc>
          <w:tcPr>
            <w:tcW w:w="4158" w:type="dxa"/>
            <w:shd w:val="clear" w:color="auto" w:fill="BFBFBF"/>
          </w:tcPr>
          <w:p w14:paraId="1D909745" w14:textId="77777777" w:rsidR="00CF579D" w:rsidRPr="00E74508" w:rsidRDefault="00CF579D" w:rsidP="00E74508">
            <w:pPr>
              <w:pStyle w:val="BodyText"/>
              <w:jc w:val="center"/>
              <w:rPr>
                <w:b/>
              </w:rPr>
            </w:pPr>
            <w:r w:rsidRPr="00E74508">
              <w:rPr>
                <w:b/>
              </w:rPr>
              <w:t>Then…</w:t>
            </w:r>
          </w:p>
        </w:tc>
      </w:tr>
      <w:tr w:rsidR="00CF579D" w:rsidRPr="00E7193C" w14:paraId="40A36E2D" w14:textId="77777777" w:rsidTr="00E74508">
        <w:tc>
          <w:tcPr>
            <w:tcW w:w="5058" w:type="dxa"/>
            <w:shd w:val="clear" w:color="auto" w:fill="auto"/>
          </w:tcPr>
          <w:p w14:paraId="0078EF15" w14:textId="77777777" w:rsidR="00CF579D" w:rsidRPr="00E7193C" w:rsidRDefault="00CF579D" w:rsidP="0060550C">
            <w:pPr>
              <w:pStyle w:val="TableText"/>
            </w:pPr>
            <w:r w:rsidRPr="00E7193C">
              <w:t xml:space="preserve">The </w:t>
            </w:r>
            <w:r w:rsidRPr="00E74508">
              <w:rPr>
                <w:i/>
              </w:rPr>
              <w:t>IESO</w:t>
            </w:r>
            <w:r w:rsidRPr="00E7193C">
              <w:t xml:space="preserve"> transitions the request to ‘At Risk’ </w:t>
            </w:r>
            <w:r w:rsidR="000537E4" w:rsidRPr="00E74508">
              <w:rPr>
                <w:lang w:val="en-CA"/>
              </w:rPr>
              <w:t>status</w:t>
            </w:r>
            <w:r w:rsidRPr="00E7193C">
              <w:t xml:space="preserve"> during the January-February study period</w:t>
            </w:r>
          </w:p>
        </w:tc>
        <w:tc>
          <w:tcPr>
            <w:tcW w:w="4158" w:type="dxa"/>
            <w:shd w:val="clear" w:color="auto" w:fill="auto"/>
          </w:tcPr>
          <w:p w14:paraId="3A78A01E" w14:textId="77777777" w:rsidR="00CF579D" w:rsidRPr="00E7193C" w:rsidRDefault="00CF579D" w:rsidP="00CF579D">
            <w:pPr>
              <w:pStyle w:val="TableText"/>
            </w:pPr>
            <w:r w:rsidRPr="00E7193C">
              <w:t xml:space="preserve">The </w:t>
            </w:r>
            <w:r w:rsidRPr="00E74508">
              <w:rPr>
                <w:i/>
              </w:rPr>
              <w:t>outage</w:t>
            </w:r>
            <w:r w:rsidRPr="00E7193C">
              <w:t xml:space="preserve"> will be </w:t>
            </w:r>
            <w:r w:rsidR="00B816A2" w:rsidRPr="00E7193C">
              <w:t>re-</w:t>
            </w:r>
            <w:r w:rsidRPr="00E7193C">
              <w:t xml:space="preserve">assessed in the next Weekly </w:t>
            </w:r>
            <w:r w:rsidRPr="00E74508">
              <w:rPr>
                <w:i/>
              </w:rPr>
              <w:t>Advance Approval</w:t>
            </w:r>
            <w:r w:rsidRPr="00E7193C">
              <w:t xml:space="preserve"> process</w:t>
            </w:r>
          </w:p>
        </w:tc>
      </w:tr>
    </w:tbl>
    <w:p w14:paraId="58C67A08" w14:textId="77777777" w:rsidR="00DD402F" w:rsidRPr="00E7193C" w:rsidRDefault="00DD402F" w:rsidP="00647A54">
      <w:pPr>
        <w:pStyle w:val="BodyText"/>
      </w:pPr>
      <w:r w:rsidRPr="00E7193C">
        <w:t>Example B:</w:t>
      </w:r>
    </w:p>
    <w:p w14:paraId="51445BE6" w14:textId="77777777" w:rsidR="00DD402F" w:rsidRPr="00E7193C" w:rsidRDefault="00060B3B" w:rsidP="00647A54">
      <w:pPr>
        <w:pStyle w:val="BodyText"/>
      </w:pPr>
      <w:r>
        <w:rPr>
          <w:noProof/>
          <w:lang w:val="en-CA"/>
        </w:rPr>
        <w:drawing>
          <wp:inline distT="0" distB="0" distL="0" distR="0" wp14:anchorId="6FE106BF" wp14:editId="26CCB996">
            <wp:extent cx="5928360" cy="922020"/>
            <wp:effectExtent l="0" t="0" r="0" b="0"/>
            <wp:docPr id="7" name="Picture 16" descr="This figure provides a calendar view of an ‘At Risk’ example when the market participant submits an outage request for non-critical equipment for Quarterly Advance Approva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his figure provides a calendar view of an ‘At Risk’ example when the market participant submits an outage request for non-critical equipment for Quarterly Advance Approval.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28360" cy="922020"/>
                    </a:xfrm>
                    <a:prstGeom prst="rect">
                      <a:avLst/>
                    </a:prstGeom>
                    <a:noFill/>
                    <a:ln>
                      <a:noFill/>
                    </a:ln>
                  </pic:spPr>
                </pic:pic>
              </a:graphicData>
            </a:graphic>
          </wp:inline>
        </w:drawing>
      </w:r>
    </w:p>
    <w:p w14:paraId="46865BF9" w14:textId="77777777" w:rsidR="00035376" w:rsidRPr="00E7193C" w:rsidRDefault="00035376" w:rsidP="001748B9">
      <w:pPr>
        <w:pStyle w:val="FigureCaption"/>
      </w:pPr>
      <w:bookmarkStart w:id="329" w:name="_Toc462152207"/>
      <w:bookmarkStart w:id="330" w:name="_Toc501635854"/>
      <w:bookmarkStart w:id="331" w:name="_Toc506215855"/>
      <w:bookmarkStart w:id="332" w:name="_Toc513196187"/>
      <w:bookmarkStart w:id="333" w:name="_Toc513201977"/>
      <w:bookmarkStart w:id="334" w:name="_Toc513202109"/>
      <w:bookmarkStart w:id="335" w:name="_Toc527466165"/>
      <w:bookmarkStart w:id="336" w:name="_Toc8121588"/>
      <w:bookmarkStart w:id="337" w:name="_Toc20313963"/>
      <w:bookmarkStart w:id="338" w:name="_Toc35864814"/>
      <w:bookmarkStart w:id="339" w:name="_Toc75769301"/>
      <w:r w:rsidRPr="00E7193C">
        <w:t xml:space="preserve">Figure </w:t>
      </w:r>
      <w:r w:rsidR="00E01CEB">
        <w:t>2-4:</w:t>
      </w:r>
      <w:r w:rsidRPr="00E7193C">
        <w:t xml:space="preserve"> </w:t>
      </w:r>
      <w:r w:rsidR="00DC3A38" w:rsidRPr="00E7193C">
        <w:t>‘</w:t>
      </w:r>
      <w:r w:rsidRPr="00E7193C">
        <w:t>At Risk</w:t>
      </w:r>
      <w:r w:rsidR="00DC3A38" w:rsidRPr="00E7193C">
        <w:t>’</w:t>
      </w:r>
      <w:r w:rsidRPr="00E7193C">
        <w:t xml:space="preserve"> Outage Reassessment – Example B</w:t>
      </w:r>
      <w:bookmarkEnd w:id="329"/>
      <w:bookmarkEnd w:id="330"/>
      <w:bookmarkEnd w:id="331"/>
      <w:bookmarkEnd w:id="332"/>
      <w:bookmarkEnd w:id="333"/>
      <w:bookmarkEnd w:id="334"/>
      <w:bookmarkEnd w:id="335"/>
      <w:bookmarkEnd w:id="336"/>
      <w:bookmarkEnd w:id="337"/>
      <w:bookmarkEnd w:id="338"/>
      <w:bookmarkEnd w:id="339"/>
    </w:p>
    <w:p w14:paraId="2B833BFF" w14:textId="77777777" w:rsidR="00CF579D" w:rsidRPr="00E7193C" w:rsidRDefault="00DD402F" w:rsidP="00DD402F">
      <w:pPr>
        <w:pStyle w:val="BodyText"/>
        <w:rPr>
          <w:lang w:val="en-CA"/>
        </w:rPr>
      </w:pPr>
      <w:r w:rsidRPr="00E7193C">
        <w:t xml:space="preserve">Using the same timelines as Example A, the </w:t>
      </w:r>
      <w:r w:rsidRPr="00E7193C">
        <w:rPr>
          <w:i/>
        </w:rPr>
        <w:t>market participant</w:t>
      </w:r>
      <w:r w:rsidRPr="00E7193C">
        <w:t xml:space="preserve"> submits an </w:t>
      </w:r>
      <w:r w:rsidRPr="00E7193C">
        <w:rPr>
          <w:i/>
        </w:rPr>
        <w:t>outage</w:t>
      </w:r>
      <w:r w:rsidRPr="00E7193C">
        <w:t xml:space="preserve"> request for non-critical equipment for Quarterly </w:t>
      </w:r>
      <w:r w:rsidRPr="00E7193C">
        <w:rPr>
          <w:i/>
        </w:rPr>
        <w:t>Advance Approval</w:t>
      </w:r>
      <w:r w:rsidRPr="00E7193C">
        <w:t xml:space="preserve">. If the </w:t>
      </w:r>
      <w:r w:rsidRPr="00E7193C">
        <w:rPr>
          <w:i/>
        </w:rPr>
        <w:t>IESO</w:t>
      </w:r>
      <w:r w:rsidRPr="00E7193C">
        <w:t xml:space="preserve"> transitions it to </w:t>
      </w:r>
      <w:r w:rsidR="0060550C" w:rsidRPr="00E7193C">
        <w:t>‘</w:t>
      </w:r>
      <w:r w:rsidR="00D97E1E" w:rsidRPr="00E7193C">
        <w:rPr>
          <w:lang w:val="en-CA"/>
        </w:rPr>
        <w:t>At Risk</w:t>
      </w:r>
      <w:r w:rsidR="0060550C" w:rsidRPr="00E7193C">
        <w:rPr>
          <w:lang w:val="en-CA"/>
        </w:rPr>
        <w:t>’</w:t>
      </w:r>
      <w:r w:rsidRPr="00E7193C">
        <w:rPr>
          <w:lang w:val="en-CA"/>
        </w:rPr>
        <w:t xml:space="preserve"> </w:t>
      </w:r>
      <w:r w:rsidR="000537E4" w:rsidRPr="00E7193C">
        <w:rPr>
          <w:lang w:val="en-CA"/>
        </w:rPr>
        <w:t>status</w:t>
      </w:r>
      <w:r w:rsidRPr="00E7193C">
        <w:rPr>
          <w:lang w:val="en-CA"/>
        </w:rPr>
        <w:t xml:space="preserve"> during the October-November and the January-February study periods, the </w:t>
      </w:r>
      <w:r w:rsidRPr="00E7193C">
        <w:rPr>
          <w:i/>
          <w:lang w:val="en-CA"/>
        </w:rPr>
        <w:t>outage</w:t>
      </w:r>
      <w:r w:rsidRPr="00E7193C">
        <w:rPr>
          <w:lang w:val="en-CA"/>
        </w:rPr>
        <w:t xml:space="preserve"> will be re-assessed during the next 3-Day </w:t>
      </w:r>
      <w:r w:rsidRPr="00E7193C">
        <w:rPr>
          <w:i/>
          <w:lang w:val="en-CA"/>
        </w:rPr>
        <w:t>Advance Approval</w:t>
      </w:r>
      <w:r w:rsidRPr="00E7193C">
        <w:rPr>
          <w:lang w:val="en-CA"/>
        </w:rPr>
        <w:t xml:space="preserve">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060"/>
      </w:tblGrid>
      <w:tr w:rsidR="00DD402F" w:rsidRPr="00E7193C" w14:paraId="74E00162" w14:textId="77777777" w:rsidTr="00E74508">
        <w:trPr>
          <w:tblHeader/>
        </w:trPr>
        <w:tc>
          <w:tcPr>
            <w:tcW w:w="5058" w:type="dxa"/>
            <w:shd w:val="clear" w:color="auto" w:fill="BFBFBF"/>
          </w:tcPr>
          <w:p w14:paraId="64A165A0" w14:textId="77777777" w:rsidR="00DD402F" w:rsidRPr="00E74508" w:rsidRDefault="00DD402F" w:rsidP="00E74508">
            <w:pPr>
              <w:pStyle w:val="BodyText"/>
              <w:jc w:val="center"/>
              <w:rPr>
                <w:b/>
              </w:rPr>
            </w:pPr>
            <w:r w:rsidRPr="00E74508">
              <w:rPr>
                <w:b/>
              </w:rPr>
              <w:t>If…</w:t>
            </w:r>
          </w:p>
        </w:tc>
        <w:tc>
          <w:tcPr>
            <w:tcW w:w="4158" w:type="dxa"/>
            <w:shd w:val="clear" w:color="auto" w:fill="BFBFBF"/>
          </w:tcPr>
          <w:p w14:paraId="1EC4899D" w14:textId="77777777" w:rsidR="00DD402F" w:rsidRPr="00E74508" w:rsidRDefault="00DD402F" w:rsidP="00E74508">
            <w:pPr>
              <w:pStyle w:val="BodyText"/>
              <w:jc w:val="center"/>
              <w:rPr>
                <w:b/>
              </w:rPr>
            </w:pPr>
            <w:r w:rsidRPr="00E74508">
              <w:rPr>
                <w:b/>
              </w:rPr>
              <w:t>Then…</w:t>
            </w:r>
          </w:p>
        </w:tc>
      </w:tr>
      <w:tr w:rsidR="00DD402F" w:rsidRPr="00E7193C" w14:paraId="2D9B461A" w14:textId="77777777" w:rsidTr="00E74508">
        <w:tc>
          <w:tcPr>
            <w:tcW w:w="5058" w:type="dxa"/>
            <w:shd w:val="clear" w:color="auto" w:fill="auto"/>
          </w:tcPr>
          <w:p w14:paraId="50A1F307" w14:textId="77777777" w:rsidR="00DD402F" w:rsidRPr="00E7193C" w:rsidRDefault="00DD402F" w:rsidP="00DD402F">
            <w:pPr>
              <w:pStyle w:val="TableText"/>
            </w:pPr>
            <w:r w:rsidRPr="00E7193C">
              <w:t xml:space="preserve">The </w:t>
            </w:r>
            <w:r w:rsidRPr="00E74508">
              <w:rPr>
                <w:i/>
              </w:rPr>
              <w:t>outage</w:t>
            </w:r>
            <w:r w:rsidRPr="00E7193C">
              <w:t xml:space="preserve"> request has the </w:t>
            </w:r>
            <w:r w:rsidRPr="00E74508">
              <w:rPr>
                <w:lang w:val="en-CA"/>
              </w:rPr>
              <w:t>‘</w:t>
            </w:r>
            <w:r w:rsidRPr="00E7193C">
              <w:t xml:space="preserve">Request Weekly AA’ flag </w:t>
            </w:r>
          </w:p>
        </w:tc>
        <w:tc>
          <w:tcPr>
            <w:tcW w:w="4158" w:type="dxa"/>
            <w:shd w:val="clear" w:color="auto" w:fill="auto"/>
          </w:tcPr>
          <w:p w14:paraId="6FF53911" w14:textId="77777777" w:rsidR="00DD402F" w:rsidRPr="00E7193C" w:rsidRDefault="00DD402F" w:rsidP="00B816A2">
            <w:pPr>
              <w:pStyle w:val="TableText"/>
            </w:pPr>
            <w:r w:rsidRPr="00E74508">
              <w:rPr>
                <w:lang w:val="en-CA"/>
              </w:rPr>
              <w:t xml:space="preserve">The </w:t>
            </w:r>
            <w:r w:rsidRPr="00E74508">
              <w:rPr>
                <w:i/>
                <w:lang w:val="en-CA"/>
              </w:rPr>
              <w:t>IESO</w:t>
            </w:r>
            <w:r w:rsidRPr="00E74508">
              <w:rPr>
                <w:lang w:val="en-CA"/>
              </w:rPr>
              <w:t xml:space="preserve"> will </w:t>
            </w:r>
            <w:r w:rsidR="00B816A2" w:rsidRPr="00E74508">
              <w:rPr>
                <w:lang w:val="en-CA"/>
              </w:rPr>
              <w:t>re-</w:t>
            </w:r>
            <w:r w:rsidRPr="00E7193C">
              <w:t xml:space="preserve">assess the request in the next Weekly </w:t>
            </w:r>
            <w:r w:rsidRPr="00E74508">
              <w:rPr>
                <w:i/>
              </w:rPr>
              <w:t>Advance Approval</w:t>
            </w:r>
            <w:r w:rsidRPr="00E7193C">
              <w:t xml:space="preserve"> process </w:t>
            </w:r>
            <w:r w:rsidR="00B816A2" w:rsidRPr="00E7193C">
              <w:t>following the February study period</w:t>
            </w:r>
          </w:p>
        </w:tc>
      </w:tr>
    </w:tbl>
    <w:p w14:paraId="38DD0FEA" w14:textId="77777777" w:rsidR="0028338E" w:rsidRPr="00E7193C" w:rsidRDefault="0028338E" w:rsidP="0028338E">
      <w:pPr>
        <w:pStyle w:val="BodyText"/>
      </w:pPr>
      <w:bookmarkStart w:id="340" w:name="_Weekly_Advance_Approval"/>
      <w:bookmarkStart w:id="341" w:name="_Toc425508418"/>
      <w:bookmarkStart w:id="342" w:name="_Toc425945580"/>
      <w:bookmarkStart w:id="343" w:name="_Toc462152152"/>
      <w:bookmarkEnd w:id="340"/>
      <w:r w:rsidRPr="00E7193C">
        <w:br w:type="page"/>
      </w:r>
    </w:p>
    <w:p w14:paraId="13B84DE4" w14:textId="77777777" w:rsidR="00864A08" w:rsidRPr="00E7193C" w:rsidRDefault="00864A08" w:rsidP="00864A08">
      <w:pPr>
        <w:pStyle w:val="Heading3"/>
      </w:pPr>
      <w:bookmarkStart w:id="344" w:name="_Weekly_Advance_Approval_1"/>
      <w:bookmarkStart w:id="345" w:name="_Toc8121531"/>
      <w:bookmarkStart w:id="346" w:name="_Toc20313907"/>
      <w:bookmarkStart w:id="347" w:name="_Toc35864757"/>
      <w:bookmarkStart w:id="348" w:name="_Toc86267682"/>
      <w:bookmarkStart w:id="349" w:name="_Toc75769244"/>
      <w:bookmarkEnd w:id="344"/>
      <w:r w:rsidRPr="00E7193C">
        <w:lastRenderedPageBreak/>
        <w:t xml:space="preserve">Weekly </w:t>
      </w:r>
      <w:r w:rsidR="00322E39" w:rsidRPr="00E7193C">
        <w:t>Advance Approval</w:t>
      </w:r>
      <w:r w:rsidRPr="00E7193C">
        <w:t xml:space="preserve"> Process</w:t>
      </w:r>
      <w:bookmarkEnd w:id="341"/>
      <w:bookmarkEnd w:id="342"/>
      <w:bookmarkEnd w:id="343"/>
      <w:bookmarkEnd w:id="345"/>
      <w:bookmarkEnd w:id="346"/>
      <w:bookmarkEnd w:id="347"/>
      <w:bookmarkEnd w:id="348"/>
      <w:bookmarkEnd w:id="349"/>
    </w:p>
    <w:p w14:paraId="2090DB0D" w14:textId="77777777" w:rsidR="00B4339C" w:rsidRPr="00E7193C" w:rsidRDefault="0086287B" w:rsidP="000F4EC2">
      <w:pPr>
        <w:pStyle w:val="BodyText"/>
      </w:pPr>
      <w:r w:rsidRPr="00E7193C">
        <w:rPr>
          <w:i/>
        </w:rPr>
        <w:t>Planned</w:t>
      </w:r>
      <w:r w:rsidRPr="00E7193C">
        <w:t xml:space="preserve"> </w:t>
      </w:r>
      <w:r w:rsidR="002F03ED" w:rsidRPr="00E7193C">
        <w:rPr>
          <w:i/>
        </w:rPr>
        <w:t>outage</w:t>
      </w:r>
      <w:r w:rsidR="0028779F" w:rsidRPr="00E7193C">
        <w:t xml:space="preserve"> requests for critical equipment must be submitted </w:t>
      </w:r>
      <w:r w:rsidRPr="00E7193C">
        <w:t xml:space="preserve">for </w:t>
      </w:r>
      <w:r w:rsidR="00B813A4" w:rsidRPr="00E7193C">
        <w:t xml:space="preserve">Weekly </w:t>
      </w:r>
      <w:r w:rsidR="00322E39" w:rsidRPr="00E7193C">
        <w:rPr>
          <w:i/>
        </w:rPr>
        <w:t>Advance Approval</w:t>
      </w:r>
      <w:r w:rsidRPr="00E7193C">
        <w:t>.</w:t>
      </w:r>
      <w:r w:rsidR="00864A08" w:rsidRPr="00E7193C">
        <w:t xml:space="preserve"> </w:t>
      </w:r>
    </w:p>
    <w:p w14:paraId="7030568A" w14:textId="77777777" w:rsidR="0091212D" w:rsidRPr="00E7193C" w:rsidRDefault="00C814FD" w:rsidP="000F4EC2">
      <w:pPr>
        <w:pStyle w:val="BodyText"/>
      </w:pPr>
      <w:r w:rsidRPr="00E7193C">
        <w:rPr>
          <w:i/>
        </w:rPr>
        <w:t>Market participants</w:t>
      </w:r>
      <w:r w:rsidR="0086287B" w:rsidRPr="00E7193C">
        <w:t xml:space="preserve"> may also submit </w:t>
      </w:r>
      <w:r w:rsidR="002F03ED" w:rsidRPr="00E7193C">
        <w:rPr>
          <w:i/>
        </w:rPr>
        <w:t>planned outage</w:t>
      </w:r>
      <w:r w:rsidR="0086287B" w:rsidRPr="00E7193C">
        <w:t xml:space="preserve"> requests </w:t>
      </w:r>
      <w:r w:rsidR="00B4339C" w:rsidRPr="00E7193C">
        <w:t xml:space="preserve">containing only </w:t>
      </w:r>
      <w:r w:rsidR="0086287B" w:rsidRPr="00E7193C">
        <w:t>non-critical or low-impact equipment under this process</w:t>
      </w:r>
      <w:r w:rsidR="0091212D" w:rsidRPr="00E7193C">
        <w:t xml:space="preserve"> by selecting the </w:t>
      </w:r>
      <w:r w:rsidR="0091212D" w:rsidRPr="00E7193C">
        <w:rPr>
          <w:lang w:val="en-CA"/>
        </w:rPr>
        <w:t xml:space="preserve">“Request Weekly AA” flag in </w:t>
      </w:r>
      <w:r w:rsidR="001509F5" w:rsidRPr="00E7193C">
        <w:t xml:space="preserve">the </w:t>
      </w:r>
      <w:r w:rsidR="002F03ED" w:rsidRPr="00E7193C">
        <w:rPr>
          <w:i/>
        </w:rPr>
        <w:t>outage</w:t>
      </w:r>
      <w:r w:rsidR="001509F5" w:rsidRPr="00E7193C">
        <w:t xml:space="preserve"> management system</w:t>
      </w:r>
      <w:r w:rsidR="0086287B" w:rsidRPr="00E7193C">
        <w:t>.</w:t>
      </w:r>
      <w:r w:rsidR="00B4339C" w:rsidRPr="00E7193C">
        <w:t xml:space="preserve"> </w:t>
      </w:r>
    </w:p>
    <w:p w14:paraId="0974DDA7" w14:textId="77777777" w:rsidR="00804EA8" w:rsidRPr="00E7193C" w:rsidRDefault="002F03ED" w:rsidP="000F4EC2">
      <w:pPr>
        <w:pStyle w:val="BodyText"/>
      </w:pPr>
      <w:r w:rsidRPr="00E7193C">
        <w:rPr>
          <w:i/>
        </w:rPr>
        <w:t>Outages</w:t>
      </w:r>
      <w:r w:rsidR="00804EA8" w:rsidRPr="00E7193C">
        <w:t xml:space="preserve"> submitted within this process get a higher priority compared to </w:t>
      </w:r>
      <w:r w:rsidRPr="00E7193C">
        <w:rPr>
          <w:i/>
        </w:rPr>
        <w:t>planned outage</w:t>
      </w:r>
      <w:r w:rsidR="00804EA8" w:rsidRPr="00E7193C">
        <w:rPr>
          <w:i/>
        </w:rPr>
        <w:t>s</w:t>
      </w:r>
      <w:r w:rsidR="00804EA8" w:rsidRPr="00E7193C">
        <w:t xml:space="preserve"> submitted under 3-Day and 1-Day timeframes, thus granting greater certainty to </w:t>
      </w:r>
      <w:r w:rsidR="00804EA8" w:rsidRPr="00E7193C">
        <w:rPr>
          <w:i/>
        </w:rPr>
        <w:t>market participants</w:t>
      </w:r>
      <w:r w:rsidR="00804EA8" w:rsidRPr="00E7193C">
        <w:t xml:space="preserve"> for </w:t>
      </w:r>
      <w:r w:rsidRPr="00E7193C">
        <w:rPr>
          <w:i/>
        </w:rPr>
        <w:t>outage</w:t>
      </w:r>
      <w:r w:rsidR="00804EA8" w:rsidRPr="00E7193C">
        <w:t>s to non-critical or low-impact equipment (that are required to be submitted within the 3-Day and 1-Day processes respectively).</w:t>
      </w:r>
      <w:r w:rsidR="009F4E64" w:rsidRPr="00E7193C">
        <w:t xml:space="preserve"> Refer to </w:t>
      </w:r>
      <w:hyperlink w:anchor="_Determining_Outage_Priority" w:history="1">
        <w:r w:rsidR="009F4E64" w:rsidRPr="00E7193C">
          <w:rPr>
            <w:rStyle w:val="Hyperlink"/>
          </w:rPr>
          <w:t>Section 2.</w:t>
        </w:r>
        <w:r w:rsidR="00F01F94" w:rsidRPr="00E7193C">
          <w:rPr>
            <w:rStyle w:val="Hyperlink"/>
          </w:rPr>
          <w:t>2</w:t>
        </w:r>
        <w:r w:rsidR="009F4E64" w:rsidRPr="00E7193C">
          <w:rPr>
            <w:rStyle w:val="Hyperlink"/>
          </w:rPr>
          <w:t>.</w:t>
        </w:r>
        <w:r w:rsidR="00F01F94" w:rsidRPr="00E7193C">
          <w:rPr>
            <w:rStyle w:val="Hyperlink"/>
          </w:rPr>
          <w:t>1</w:t>
        </w:r>
      </w:hyperlink>
      <w:r w:rsidR="009F4E64" w:rsidRPr="00E7193C">
        <w:t xml:space="preserve"> for details on determining </w:t>
      </w:r>
      <w:r w:rsidRPr="00E7193C">
        <w:rPr>
          <w:i/>
        </w:rPr>
        <w:t>outage</w:t>
      </w:r>
      <w:r w:rsidR="009F4E64" w:rsidRPr="00E7193C">
        <w:t xml:space="preserve"> priority.</w:t>
      </w:r>
    </w:p>
    <w:p w14:paraId="63680A56" w14:textId="77777777" w:rsidR="002435EF" w:rsidRDefault="00060B3B" w:rsidP="002435EF">
      <w:r>
        <w:rPr>
          <w:noProof/>
          <w:lang w:val="en-CA"/>
        </w:rPr>
        <w:drawing>
          <wp:inline distT="0" distB="0" distL="0" distR="0" wp14:anchorId="16F86E0F" wp14:editId="53A302A0">
            <wp:extent cx="5806440" cy="998220"/>
            <wp:effectExtent l="0" t="0" r="0" b="0"/>
            <wp:docPr id="8" name="Picture 2" descr="This picture shows a warning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picture shows a warning sig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06440" cy="998220"/>
                    </a:xfrm>
                    <a:prstGeom prst="rect">
                      <a:avLst/>
                    </a:prstGeom>
                    <a:noFill/>
                    <a:ln>
                      <a:noFill/>
                    </a:ln>
                  </pic:spPr>
                </pic:pic>
              </a:graphicData>
            </a:graphic>
          </wp:inline>
        </w:drawing>
      </w:r>
    </w:p>
    <w:p w14:paraId="296167B3" w14:textId="77777777" w:rsidR="002435EF" w:rsidRDefault="002435EF" w:rsidP="000F4EC2">
      <w:pPr>
        <w:pStyle w:val="BodyText"/>
      </w:pPr>
    </w:p>
    <w:p w14:paraId="18D40B6E" w14:textId="77777777" w:rsidR="000F4EC2" w:rsidRPr="00E7193C" w:rsidRDefault="000F4EC2" w:rsidP="000F4EC2">
      <w:pPr>
        <w:pStyle w:val="BodyText"/>
      </w:pPr>
      <w:r w:rsidRPr="00E7193C">
        <w:t xml:space="preserve">The </w:t>
      </w:r>
      <w:r w:rsidR="004F62D5" w:rsidRPr="00E7193C">
        <w:rPr>
          <w:i/>
        </w:rPr>
        <w:t>IESO</w:t>
      </w:r>
      <w:r w:rsidRPr="00E7193C">
        <w:t xml:space="preserve"> will also study </w:t>
      </w:r>
      <w:r w:rsidR="002F03ED" w:rsidRPr="00E7193C">
        <w:rPr>
          <w:i/>
        </w:rPr>
        <w:t>outage</w:t>
      </w:r>
      <w:r w:rsidRPr="00E7193C">
        <w:t xml:space="preserve">s </w:t>
      </w:r>
      <w:r w:rsidR="00363AD8" w:rsidRPr="00E7193C">
        <w:t xml:space="preserve">with critical equipment </w:t>
      </w:r>
      <w:r w:rsidR="00011562" w:rsidRPr="00E7193C">
        <w:t xml:space="preserve">and non-critical or low impact equipment with the “Request Weekly AA” flag </w:t>
      </w:r>
      <w:r w:rsidRPr="00E7193C">
        <w:t xml:space="preserve">placed in the </w:t>
      </w:r>
      <w:r w:rsidR="0060550C" w:rsidRPr="00E7193C">
        <w:t>‘</w:t>
      </w:r>
      <w:r w:rsidRPr="00E7193C">
        <w:t>At Risk</w:t>
      </w:r>
      <w:r w:rsidR="0060550C" w:rsidRPr="00E7193C">
        <w:t>’</w:t>
      </w:r>
      <w:r w:rsidRPr="00E7193C">
        <w:t xml:space="preserve"> </w:t>
      </w:r>
      <w:r w:rsidR="000537E4" w:rsidRPr="00E7193C">
        <w:rPr>
          <w:lang w:val="en-CA"/>
        </w:rPr>
        <w:t>status</w:t>
      </w:r>
      <w:r w:rsidRPr="00E7193C">
        <w:t xml:space="preserve"> from the </w:t>
      </w:r>
      <w:r w:rsidR="00B813A4" w:rsidRPr="00E7193C">
        <w:t xml:space="preserve">Quarterly </w:t>
      </w:r>
      <w:r w:rsidR="00322E39" w:rsidRPr="00E7193C">
        <w:rPr>
          <w:i/>
        </w:rPr>
        <w:t>Advance Approval</w:t>
      </w:r>
      <w:r w:rsidRPr="00E7193C">
        <w:t xml:space="preserve"> </w:t>
      </w:r>
      <w:r w:rsidR="00CB5474" w:rsidRPr="00E7193C">
        <w:t>process during this time</w:t>
      </w:r>
      <w:r w:rsidRPr="00E7193C">
        <w:t>.</w:t>
      </w:r>
      <w:r w:rsidR="001E1E16" w:rsidRPr="00E7193C">
        <w:t xml:space="preserve"> </w:t>
      </w:r>
    </w:p>
    <w:p w14:paraId="19C746CB" w14:textId="77777777" w:rsidR="00864A08" w:rsidRPr="00E7193C" w:rsidRDefault="00864A08" w:rsidP="00864A08">
      <w:pPr>
        <w:pStyle w:val="BodyText"/>
      </w:pPr>
      <w:r w:rsidRPr="00E7193C">
        <w:t xml:space="preserve">The study and coverage periods </w:t>
      </w:r>
      <w:r w:rsidR="00BF46C2" w:rsidRPr="00E7193C">
        <w:t xml:space="preserve">for the </w:t>
      </w:r>
      <w:r w:rsidR="00B813A4" w:rsidRPr="00E7193C">
        <w:t xml:space="preserve">Weekly </w:t>
      </w:r>
      <w:r w:rsidR="00322E39" w:rsidRPr="00E7193C">
        <w:rPr>
          <w:i/>
        </w:rPr>
        <w:t>Advance Approval</w:t>
      </w:r>
      <w:r w:rsidR="00BF46C2" w:rsidRPr="00E7193C">
        <w:t xml:space="preserve"> process </w:t>
      </w:r>
      <w:r w:rsidRPr="00E7193C">
        <w:t xml:space="preserve">are as shown in </w:t>
      </w:r>
      <w:r w:rsidR="001C604D">
        <w:t>2-5.</w:t>
      </w:r>
    </w:p>
    <w:p w14:paraId="0CF38655" w14:textId="77777777" w:rsidR="005B1E1F" w:rsidRDefault="00060B3B" w:rsidP="00FB245D">
      <w:pPr>
        <w:pStyle w:val="Figure-IESO"/>
        <w:jc w:val="center"/>
      </w:pPr>
      <w:bookmarkStart w:id="350" w:name="_Toc57064082"/>
      <w:bookmarkStart w:id="351" w:name="_Toc57205856"/>
      <w:r>
        <w:drawing>
          <wp:inline distT="0" distB="0" distL="0" distR="0" wp14:anchorId="2FA89169" wp14:editId="70DF4873">
            <wp:extent cx="4069080" cy="1440180"/>
            <wp:effectExtent l="0" t="0" r="0" b="0"/>
            <wp:docPr id="9" name="Picture 3" descr="This figure provides a calendar view of the study and coverage periods for the Weekl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s figure provides a calendar view of the study and coverage periods for the Weekly Advance Approval process timelin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69080" cy="1440180"/>
                    </a:xfrm>
                    <a:prstGeom prst="rect">
                      <a:avLst/>
                    </a:prstGeom>
                    <a:noFill/>
                    <a:ln>
                      <a:noFill/>
                    </a:ln>
                  </pic:spPr>
                </pic:pic>
              </a:graphicData>
            </a:graphic>
          </wp:inline>
        </w:drawing>
      </w:r>
      <w:bookmarkEnd w:id="350"/>
      <w:bookmarkEnd w:id="351"/>
    </w:p>
    <w:p w14:paraId="75752146" w14:textId="77777777" w:rsidR="00864A08" w:rsidRPr="00E7193C" w:rsidRDefault="006F4F01" w:rsidP="006F4F01">
      <w:pPr>
        <w:pStyle w:val="FigureCaption"/>
      </w:pPr>
      <w:bookmarkStart w:id="352" w:name="_Toc75769302"/>
      <w:r w:rsidRPr="00E7193C">
        <w:t xml:space="preserve">Figure </w:t>
      </w:r>
      <w:r w:rsidR="003A5FBB">
        <w:t>2-5:</w:t>
      </w:r>
      <w:r w:rsidR="00864A08" w:rsidRPr="00E7193C">
        <w:t xml:space="preserve"> Weekly </w:t>
      </w:r>
      <w:r w:rsidR="00322E39" w:rsidRPr="00E7193C">
        <w:t>Advance Approval</w:t>
      </w:r>
      <w:r w:rsidR="00864A08" w:rsidRPr="00E7193C">
        <w:t xml:space="preserve"> Timeline</w:t>
      </w:r>
      <w:bookmarkEnd w:id="352"/>
    </w:p>
    <w:p w14:paraId="298A75B0" w14:textId="77777777" w:rsidR="00864A08" w:rsidRPr="00E7193C" w:rsidRDefault="00864A08" w:rsidP="00864A08">
      <w:pPr>
        <w:pStyle w:val="BodyText"/>
      </w:pPr>
      <w:r w:rsidRPr="00E7193C">
        <w:t xml:space="preserve">Study period for the </w:t>
      </w:r>
      <w:r w:rsidR="00B813A4" w:rsidRPr="00E7193C">
        <w:t xml:space="preserve">Weekly </w:t>
      </w:r>
      <w:r w:rsidR="00322E39" w:rsidRPr="00E7193C">
        <w:rPr>
          <w:i/>
        </w:rPr>
        <w:t>Advance Approval</w:t>
      </w:r>
      <w:r w:rsidRPr="00E7193C">
        <w:t xml:space="preserve"> process begins at 16:00:00 EST on Friday and ends at 15:59:59 EST on the following Friday as shown in </w:t>
      </w:r>
      <w:r w:rsidR="00BD1DAB">
        <w:t>Figure 2-5</w:t>
      </w:r>
      <w:r w:rsidRPr="00E7193C">
        <w:t>.</w:t>
      </w:r>
    </w:p>
    <w:p w14:paraId="3FD1B322" w14:textId="77777777" w:rsidR="00864A08" w:rsidRPr="00E7193C" w:rsidRDefault="00864A08" w:rsidP="00864A08">
      <w:pPr>
        <w:pStyle w:val="BodyText"/>
      </w:pPr>
      <w:r w:rsidRPr="00E7193C">
        <w:t xml:space="preserve">Coverage period for the </w:t>
      </w:r>
      <w:r w:rsidR="00B813A4" w:rsidRPr="00E7193C">
        <w:t xml:space="preserve">Weekly </w:t>
      </w:r>
      <w:r w:rsidR="00322E39" w:rsidRPr="00E7193C">
        <w:rPr>
          <w:i/>
        </w:rPr>
        <w:t>Advance Approval</w:t>
      </w:r>
      <w:r w:rsidRPr="00E7193C">
        <w:t xml:space="preserve"> process begins 00:00:00 EST on Monday and ends at 23:59:59 EST on the following Sunday as shown in </w:t>
      </w:r>
      <w:r w:rsidR="00BD1DAB">
        <w:t>Figure 2-5</w:t>
      </w:r>
      <w:r w:rsidRPr="00E7193C">
        <w:t>.</w:t>
      </w:r>
    </w:p>
    <w:p w14:paraId="6AD20327" w14:textId="77777777" w:rsidR="007E0849" w:rsidRPr="00E7193C" w:rsidRDefault="007E0849" w:rsidP="007E0849">
      <w:pPr>
        <w:pStyle w:val="BodyText"/>
      </w:pPr>
      <w:r w:rsidRPr="00E7193C">
        <w:rPr>
          <w:b/>
        </w:rPr>
        <w:t xml:space="preserve">Note: </w:t>
      </w:r>
      <w:r w:rsidR="00F01F94" w:rsidRPr="00E7193C">
        <w:t>The</w:t>
      </w:r>
      <w:r w:rsidRPr="00E7193C">
        <w:t xml:space="preserve"> timelines for submission and assessment are inclusive of </w:t>
      </w:r>
      <w:r w:rsidR="00E71B1C" w:rsidRPr="00E7193C">
        <w:t xml:space="preserve">statutory </w:t>
      </w:r>
      <w:r w:rsidRPr="00E7193C">
        <w:t>holidays</w:t>
      </w:r>
      <w:r w:rsidR="00E71B1C" w:rsidRPr="00E7193C">
        <w:t xml:space="preserve"> in Ontario and weekend days</w:t>
      </w:r>
      <w:r w:rsidRPr="00E7193C">
        <w:t>.</w:t>
      </w:r>
    </w:p>
    <w:p w14:paraId="15CFED46" w14:textId="77777777" w:rsidR="00FF7ED7" w:rsidRPr="00E7193C" w:rsidRDefault="00A97D46" w:rsidP="007E0849">
      <w:pPr>
        <w:pStyle w:val="BodyText"/>
      </w:pPr>
      <w:r w:rsidRPr="00E7193C">
        <w:t>For example, i</w:t>
      </w:r>
      <w:r w:rsidR="00FF7ED7" w:rsidRPr="00E7193C">
        <w:t xml:space="preserve">f the </w:t>
      </w:r>
      <w:r w:rsidR="00FF7ED7" w:rsidRPr="00E7193C">
        <w:rPr>
          <w:i/>
        </w:rPr>
        <w:t>outage</w:t>
      </w:r>
      <w:r w:rsidR="00FF7ED7" w:rsidRPr="00E7193C">
        <w:t xml:space="preserve"> is scheduled to start on a Monday, the request must be submitted at least 17 days prior to the start</w:t>
      </w:r>
      <w:r w:rsidRPr="00E7193C">
        <w:t xml:space="preserve"> of the </w:t>
      </w:r>
      <w:r w:rsidRPr="00E7193C">
        <w:rPr>
          <w:i/>
        </w:rPr>
        <w:t>outage</w:t>
      </w:r>
      <w:r w:rsidR="00FF7ED7" w:rsidRPr="00E7193C">
        <w:t xml:space="preserve">. </w:t>
      </w:r>
      <w:r w:rsidRPr="00E7193C">
        <w:t>I</w:t>
      </w:r>
      <w:r w:rsidR="00FF7ED7" w:rsidRPr="00E7193C">
        <w:t xml:space="preserve">f the </w:t>
      </w:r>
      <w:r w:rsidR="00FF7ED7" w:rsidRPr="00E7193C">
        <w:rPr>
          <w:i/>
        </w:rPr>
        <w:t>outage</w:t>
      </w:r>
      <w:r w:rsidR="00FF7ED7" w:rsidRPr="00E7193C">
        <w:t xml:space="preserve"> is scheduled to start on a Friday, the request must be submitted </w:t>
      </w:r>
      <w:r w:rsidRPr="00E7193C">
        <w:t xml:space="preserve">at least 21 days prior to the start of the </w:t>
      </w:r>
      <w:r w:rsidRPr="00E7193C">
        <w:rPr>
          <w:i/>
        </w:rPr>
        <w:t>outage</w:t>
      </w:r>
      <w:r w:rsidRPr="00E7193C">
        <w:t>.</w:t>
      </w:r>
    </w:p>
    <w:p w14:paraId="64CE64E1" w14:textId="77777777" w:rsidR="00864A08" w:rsidRPr="00E7193C" w:rsidRDefault="00864A08" w:rsidP="00864A08">
      <w:pPr>
        <w:pStyle w:val="BodyText"/>
      </w:pPr>
      <w:r w:rsidRPr="00E7193C">
        <w:t xml:space="preserve">By the end of the study period, the </w:t>
      </w:r>
      <w:r w:rsidR="004F62D5" w:rsidRPr="00E7193C">
        <w:rPr>
          <w:i/>
        </w:rPr>
        <w:t>IESO</w:t>
      </w:r>
      <w:r w:rsidRPr="00E7193C">
        <w:t xml:space="preserve"> will either:</w:t>
      </w:r>
    </w:p>
    <w:p w14:paraId="5D00EC65" w14:textId="77777777" w:rsidR="00864A08" w:rsidRPr="00E7193C" w:rsidRDefault="00864A08" w:rsidP="001748B9">
      <w:pPr>
        <w:pStyle w:val="BodyText"/>
        <w:numPr>
          <w:ilvl w:val="0"/>
          <w:numId w:val="33"/>
        </w:numPr>
      </w:pPr>
      <w:r w:rsidRPr="00E7193C">
        <w:t xml:space="preserve">Provide a </w:t>
      </w:r>
      <w:r w:rsidR="00B813A4" w:rsidRPr="00E7193C">
        <w:t xml:space="preserve">Weekly </w:t>
      </w:r>
      <w:r w:rsidR="00322E39" w:rsidRPr="00E7193C">
        <w:rPr>
          <w:i/>
        </w:rPr>
        <w:t>Advance Approval</w:t>
      </w:r>
      <w:r w:rsidR="00FE0F97" w:rsidRPr="00E7193C">
        <w:t>,</w:t>
      </w:r>
      <w:r w:rsidRPr="00E7193C">
        <w:t xml:space="preserve"> or</w:t>
      </w:r>
    </w:p>
    <w:p w14:paraId="0779C4AC" w14:textId="77777777" w:rsidR="00864A08" w:rsidRPr="00E7193C" w:rsidRDefault="00864A08" w:rsidP="001748B9">
      <w:pPr>
        <w:pStyle w:val="BodyText"/>
        <w:numPr>
          <w:ilvl w:val="0"/>
          <w:numId w:val="33"/>
        </w:numPr>
      </w:pPr>
      <w:r w:rsidRPr="00E7193C">
        <w:t xml:space="preserve">Reject the </w:t>
      </w:r>
      <w:r w:rsidR="002F03ED" w:rsidRPr="00E7193C">
        <w:rPr>
          <w:i/>
        </w:rPr>
        <w:t>outage</w:t>
      </w:r>
      <w:r w:rsidRPr="00E7193C">
        <w:t xml:space="preserve"> request</w:t>
      </w:r>
    </w:p>
    <w:p w14:paraId="657AB620" w14:textId="77777777" w:rsidR="00DD402F" w:rsidRPr="00E7193C" w:rsidRDefault="00DD402F" w:rsidP="00864A08">
      <w:pPr>
        <w:pStyle w:val="BodyText"/>
      </w:pPr>
      <w:r w:rsidRPr="00E7193C">
        <w:rPr>
          <w:b/>
        </w:rPr>
        <w:lastRenderedPageBreak/>
        <w:t>Note:</w:t>
      </w:r>
      <w:r w:rsidRPr="00E7193C">
        <w:t xml:space="preserve"> </w:t>
      </w:r>
      <w:r w:rsidRPr="00E7193C">
        <w:rPr>
          <w:i/>
        </w:rPr>
        <w:t xml:space="preserve">Outage </w:t>
      </w:r>
      <w:r w:rsidRPr="00E7193C">
        <w:t xml:space="preserve">requests rejected during the Weekly </w:t>
      </w:r>
      <w:r w:rsidRPr="00E7193C">
        <w:rPr>
          <w:i/>
        </w:rPr>
        <w:t>Advance Approval</w:t>
      </w:r>
      <w:r w:rsidRPr="00E7193C">
        <w:t xml:space="preserve"> process will not </w:t>
      </w:r>
      <w:r w:rsidR="00F57422" w:rsidRPr="00E7193C">
        <w:t>be</w:t>
      </w:r>
      <w:r w:rsidRPr="00E7193C">
        <w:t xml:space="preserve"> re-assessed by the </w:t>
      </w:r>
      <w:r w:rsidRPr="00E7193C">
        <w:rPr>
          <w:i/>
        </w:rPr>
        <w:t>IESO</w:t>
      </w:r>
      <w:r w:rsidRPr="00E7193C">
        <w:t xml:space="preserve">. </w:t>
      </w:r>
      <w:r w:rsidRPr="00E7193C">
        <w:rPr>
          <w:i/>
        </w:rPr>
        <w:t xml:space="preserve">Market participants </w:t>
      </w:r>
      <w:r w:rsidRPr="00E7193C">
        <w:t xml:space="preserve">may resubmit </w:t>
      </w:r>
      <w:r w:rsidR="00F72B95" w:rsidRPr="00E7193C">
        <w:t>rejected</w:t>
      </w:r>
      <w:r w:rsidR="00AB38DB" w:rsidRPr="00E7193C">
        <w:t xml:space="preserve"> </w:t>
      </w:r>
      <w:r w:rsidR="00AB38DB" w:rsidRPr="00E7193C">
        <w:rPr>
          <w:i/>
        </w:rPr>
        <w:t>outages</w:t>
      </w:r>
      <w:r w:rsidR="00AB38DB" w:rsidRPr="00E7193C">
        <w:t xml:space="preserve"> as new requests.</w:t>
      </w:r>
    </w:p>
    <w:p w14:paraId="2FA9D9F2" w14:textId="77777777" w:rsidR="00864A08" w:rsidRPr="00E7193C" w:rsidRDefault="00C02347" w:rsidP="00863F82">
      <w:pPr>
        <w:pStyle w:val="BodyText"/>
        <w:ind w:right="-180"/>
      </w:pPr>
      <w:r w:rsidRPr="00E7193C">
        <w:t>At this stage, t</w:t>
      </w:r>
      <w:r w:rsidR="00864A08" w:rsidRPr="00E7193C">
        <w:t xml:space="preserve">he </w:t>
      </w:r>
      <w:r w:rsidR="004F62D5" w:rsidRPr="00E7193C">
        <w:rPr>
          <w:i/>
        </w:rPr>
        <w:t>IESO</w:t>
      </w:r>
      <w:r w:rsidR="00434D15" w:rsidRPr="00E7193C">
        <w:t>,</w:t>
      </w:r>
      <w:r w:rsidR="00864A08" w:rsidRPr="00E7193C">
        <w:t xml:space="preserve"> </w:t>
      </w:r>
      <w:r w:rsidR="00434D15" w:rsidRPr="00E7193C">
        <w:t xml:space="preserve">based on significant changes in system conditions such as </w:t>
      </w:r>
      <w:r w:rsidR="00434D15" w:rsidRPr="00E7193C">
        <w:rPr>
          <w:i/>
        </w:rPr>
        <w:t>forced outages</w:t>
      </w:r>
      <w:r w:rsidR="00434D15" w:rsidRPr="00E7193C">
        <w:t xml:space="preserve"> and changes to </w:t>
      </w:r>
      <w:r w:rsidR="006813AE" w:rsidRPr="00E7193C">
        <w:t xml:space="preserve">Ontario </w:t>
      </w:r>
      <w:r w:rsidR="00434D15" w:rsidRPr="00E7193C">
        <w:rPr>
          <w:i/>
        </w:rPr>
        <w:t>demand</w:t>
      </w:r>
      <w:r w:rsidR="00434D15" w:rsidRPr="00E7193C">
        <w:t xml:space="preserve"> forecast, </w:t>
      </w:r>
      <w:r w:rsidR="00864A08" w:rsidRPr="00E7193C">
        <w:t>may</w:t>
      </w:r>
      <w:r w:rsidR="00434D15" w:rsidRPr="00E7193C">
        <w:t xml:space="preserve"> </w:t>
      </w:r>
      <w:r w:rsidR="00864A08" w:rsidRPr="00E7193C">
        <w:t xml:space="preserve">also revoke </w:t>
      </w:r>
      <w:r w:rsidR="00B813A4" w:rsidRPr="00E7193C">
        <w:t xml:space="preserve">Quarterly </w:t>
      </w:r>
      <w:r w:rsidR="00322E39" w:rsidRPr="00E7193C">
        <w:rPr>
          <w:i/>
        </w:rPr>
        <w:t>Advance Approval</w:t>
      </w:r>
      <w:r w:rsidR="00864A08" w:rsidRPr="00E7193C">
        <w:t xml:space="preserve">s if implementation of the </w:t>
      </w:r>
      <w:r w:rsidR="002F03ED" w:rsidRPr="00E7193C">
        <w:rPr>
          <w:i/>
        </w:rPr>
        <w:t>outage</w:t>
      </w:r>
      <w:r w:rsidR="00864A08" w:rsidRPr="00E7193C">
        <w:t xml:space="preserve"> will impact the </w:t>
      </w:r>
      <w:r w:rsidR="00864A08" w:rsidRPr="00E7193C">
        <w:rPr>
          <w:i/>
        </w:rPr>
        <w:t>reliability</w:t>
      </w:r>
      <w:r w:rsidR="00864A08" w:rsidRPr="00E7193C">
        <w:t xml:space="preserve"> of the </w:t>
      </w:r>
      <w:r w:rsidR="004F62D5" w:rsidRPr="00E7193C">
        <w:rPr>
          <w:i/>
        </w:rPr>
        <w:t>IESO-controlled grid</w:t>
      </w:r>
      <w:r w:rsidR="00864A08" w:rsidRPr="00E7193C">
        <w:t xml:space="preserve"> (</w:t>
      </w:r>
      <w:r w:rsidR="00700D96" w:rsidRPr="00E7193C">
        <w:rPr>
          <w:i/>
        </w:rPr>
        <w:t>MR</w:t>
      </w:r>
      <w:r w:rsidR="00700D96" w:rsidRPr="00E7193C">
        <w:t xml:space="preserve"> </w:t>
      </w:r>
      <w:r w:rsidR="00864A08" w:rsidRPr="00E7193C">
        <w:t>Ch. 5, S</w:t>
      </w:r>
      <w:r w:rsidR="00700D96" w:rsidRPr="00E7193C">
        <w:t>ec</w:t>
      </w:r>
      <w:r w:rsidR="00864A08" w:rsidRPr="00E7193C">
        <w:t>. 6.4.9).</w:t>
      </w:r>
    </w:p>
    <w:p w14:paraId="221AD71B" w14:textId="77777777" w:rsidR="00864A08" w:rsidRPr="00E7193C" w:rsidRDefault="00864A08" w:rsidP="00864A08">
      <w:pPr>
        <w:pStyle w:val="Heading3"/>
      </w:pPr>
      <w:bookmarkStart w:id="353" w:name="_Three-Day_Advance_Approvals"/>
      <w:bookmarkStart w:id="354" w:name="_Three-Day_Advance_Approval"/>
      <w:bookmarkStart w:id="355" w:name="_Toc425508419"/>
      <w:bookmarkStart w:id="356" w:name="_Toc425945581"/>
      <w:bookmarkStart w:id="357" w:name="_Toc462152153"/>
      <w:bookmarkStart w:id="358" w:name="_Toc8121532"/>
      <w:bookmarkStart w:id="359" w:name="_Toc20313908"/>
      <w:bookmarkStart w:id="360" w:name="_Toc35864758"/>
      <w:bookmarkStart w:id="361" w:name="_Toc86267683"/>
      <w:bookmarkStart w:id="362" w:name="_Toc75769245"/>
      <w:bookmarkEnd w:id="353"/>
      <w:bookmarkEnd w:id="354"/>
      <w:r w:rsidRPr="00E7193C">
        <w:t xml:space="preserve">Three-Day </w:t>
      </w:r>
      <w:r w:rsidR="00322E39" w:rsidRPr="00E7193C">
        <w:t>Advance Approval</w:t>
      </w:r>
      <w:bookmarkEnd w:id="355"/>
      <w:bookmarkEnd w:id="356"/>
      <w:r w:rsidR="005B272A" w:rsidRPr="00E7193C">
        <w:t xml:space="preserve"> Process</w:t>
      </w:r>
      <w:bookmarkEnd w:id="357"/>
      <w:bookmarkEnd w:id="358"/>
      <w:bookmarkEnd w:id="359"/>
      <w:bookmarkEnd w:id="360"/>
      <w:bookmarkEnd w:id="361"/>
      <w:bookmarkEnd w:id="362"/>
    </w:p>
    <w:p w14:paraId="7ABAF781" w14:textId="77777777" w:rsidR="006A08B8" w:rsidRPr="00E7193C" w:rsidRDefault="0086287B" w:rsidP="00864A08">
      <w:pPr>
        <w:pStyle w:val="BodyText"/>
      </w:pPr>
      <w:r w:rsidRPr="00E7193C">
        <w:rPr>
          <w:i/>
        </w:rPr>
        <w:t>Planned</w:t>
      </w:r>
      <w:r w:rsidRPr="00E7193C">
        <w:t xml:space="preserve"> </w:t>
      </w:r>
      <w:r w:rsidR="002F03ED" w:rsidRPr="00E7193C">
        <w:rPr>
          <w:i/>
        </w:rPr>
        <w:t>outage</w:t>
      </w:r>
      <w:r w:rsidRPr="00E7193C">
        <w:t xml:space="preserve"> requests for non-critical equipment must be submitted for </w:t>
      </w:r>
      <w:r w:rsidR="00B813A4" w:rsidRPr="00E7193C">
        <w:t xml:space="preserve">3-Day </w:t>
      </w:r>
      <w:r w:rsidR="00322E39" w:rsidRPr="00E7193C">
        <w:rPr>
          <w:i/>
        </w:rPr>
        <w:t>Advance Approval</w:t>
      </w:r>
      <w:r w:rsidR="00864A08" w:rsidRPr="00E7193C">
        <w:t xml:space="preserve">. </w:t>
      </w:r>
    </w:p>
    <w:p w14:paraId="71B601C0" w14:textId="77777777" w:rsidR="008E2CE5" w:rsidRPr="00E7193C" w:rsidRDefault="00C814FD" w:rsidP="00864A08">
      <w:pPr>
        <w:pStyle w:val="BodyText"/>
      </w:pPr>
      <w:r w:rsidRPr="00E7193C">
        <w:rPr>
          <w:i/>
        </w:rPr>
        <w:t>Market participants</w:t>
      </w:r>
      <w:r w:rsidR="0086287B" w:rsidRPr="00E7193C">
        <w:t xml:space="preserve"> may also submit </w:t>
      </w:r>
      <w:r w:rsidR="002F03ED" w:rsidRPr="00E7193C">
        <w:rPr>
          <w:i/>
        </w:rPr>
        <w:t>planned outage</w:t>
      </w:r>
      <w:r w:rsidR="0086287B" w:rsidRPr="00E7193C">
        <w:t xml:space="preserve"> request</w:t>
      </w:r>
      <w:r w:rsidR="00864A08" w:rsidRPr="00E7193C">
        <w:t>s</w:t>
      </w:r>
      <w:r w:rsidR="000345CD" w:rsidRPr="00E7193C">
        <w:t xml:space="preserve"> containing only low-impact equipment</w:t>
      </w:r>
      <w:r w:rsidR="0086287B" w:rsidRPr="00E7193C">
        <w:t xml:space="preserve"> under this process</w:t>
      </w:r>
      <w:r w:rsidR="00864A08" w:rsidRPr="00E7193C">
        <w:t>.</w:t>
      </w:r>
      <w:r w:rsidR="006A08B8" w:rsidRPr="00E7193C">
        <w:t xml:space="preserve"> </w:t>
      </w:r>
      <w:r w:rsidR="002F03ED" w:rsidRPr="00E7193C">
        <w:rPr>
          <w:i/>
        </w:rPr>
        <w:t>Outages</w:t>
      </w:r>
      <w:r w:rsidR="00804EA8" w:rsidRPr="00E7193C">
        <w:t xml:space="preserve"> submitted within this process get a higher priority compared to </w:t>
      </w:r>
      <w:r w:rsidR="002F03ED" w:rsidRPr="00E7193C">
        <w:rPr>
          <w:i/>
        </w:rPr>
        <w:t>planned outage</w:t>
      </w:r>
      <w:r w:rsidR="00804EA8" w:rsidRPr="00E7193C">
        <w:rPr>
          <w:i/>
        </w:rPr>
        <w:t>s</w:t>
      </w:r>
      <w:r w:rsidR="00804EA8" w:rsidRPr="00E7193C">
        <w:t xml:space="preserve"> submitted under 1-Day timeframe, thus granting greater certainty to </w:t>
      </w:r>
      <w:r w:rsidR="00804EA8" w:rsidRPr="00E7193C">
        <w:rPr>
          <w:i/>
        </w:rPr>
        <w:t>market participants</w:t>
      </w:r>
      <w:r w:rsidR="00804EA8" w:rsidRPr="00E7193C">
        <w:t xml:space="preserve"> for </w:t>
      </w:r>
      <w:r w:rsidR="002F03ED" w:rsidRPr="00E7193C">
        <w:rPr>
          <w:i/>
        </w:rPr>
        <w:t>outage</w:t>
      </w:r>
      <w:r w:rsidR="00804EA8" w:rsidRPr="00E7193C">
        <w:t>s to low-impact equipment (that are required to be submitted within the 1-Day process).</w:t>
      </w:r>
      <w:r w:rsidR="009F4E64" w:rsidRPr="00E7193C">
        <w:t xml:space="preserve"> Refer to </w:t>
      </w:r>
      <w:hyperlink w:anchor="_Determining_Outage_Priority" w:history="1">
        <w:r w:rsidR="009F4E64" w:rsidRPr="00E7193C">
          <w:rPr>
            <w:rStyle w:val="Hyperlink"/>
          </w:rPr>
          <w:t>Section 2.</w:t>
        </w:r>
        <w:r w:rsidR="00F01F94" w:rsidRPr="00E7193C">
          <w:rPr>
            <w:rStyle w:val="Hyperlink"/>
          </w:rPr>
          <w:t>2</w:t>
        </w:r>
        <w:r w:rsidR="009F4E64" w:rsidRPr="00E7193C">
          <w:rPr>
            <w:rStyle w:val="Hyperlink"/>
          </w:rPr>
          <w:t>.</w:t>
        </w:r>
        <w:r w:rsidR="00F01F94" w:rsidRPr="00E7193C">
          <w:rPr>
            <w:rStyle w:val="Hyperlink"/>
          </w:rPr>
          <w:t>1</w:t>
        </w:r>
      </w:hyperlink>
      <w:r w:rsidR="009F4E64" w:rsidRPr="00E7193C">
        <w:t xml:space="preserve"> for details on determining </w:t>
      </w:r>
      <w:r w:rsidR="002F03ED" w:rsidRPr="00E7193C">
        <w:rPr>
          <w:i/>
        </w:rPr>
        <w:t>outage</w:t>
      </w:r>
      <w:r w:rsidR="009F4E64" w:rsidRPr="00E7193C">
        <w:t xml:space="preserve"> priority.</w:t>
      </w:r>
    </w:p>
    <w:p w14:paraId="6E6E268C" w14:textId="77777777" w:rsidR="00BE272C" w:rsidRPr="00E7193C" w:rsidRDefault="00BE272C" w:rsidP="00BE272C">
      <w:pPr>
        <w:pStyle w:val="BodyText"/>
      </w:pPr>
      <w:r w:rsidRPr="00E7193C">
        <w:t xml:space="preserve">The </w:t>
      </w:r>
      <w:r w:rsidR="004F62D5" w:rsidRPr="00E7193C">
        <w:rPr>
          <w:i/>
        </w:rPr>
        <w:t>IESO</w:t>
      </w:r>
      <w:r w:rsidRPr="00E7193C">
        <w:t xml:space="preserve"> will also study </w:t>
      </w:r>
      <w:r w:rsidR="002F03ED" w:rsidRPr="00E7193C">
        <w:rPr>
          <w:i/>
        </w:rPr>
        <w:t>outage</w:t>
      </w:r>
      <w:r w:rsidRPr="00E7193C">
        <w:t xml:space="preserve">s with non-critical equipment placed in the </w:t>
      </w:r>
      <w:r w:rsidR="0060550C" w:rsidRPr="00E7193C">
        <w:t>‘</w:t>
      </w:r>
      <w:r w:rsidRPr="00E7193C">
        <w:t>At Risk</w:t>
      </w:r>
      <w:r w:rsidR="0060550C" w:rsidRPr="00E7193C">
        <w:t>’</w:t>
      </w:r>
      <w:r w:rsidRPr="00E7193C">
        <w:t xml:space="preserve"> </w:t>
      </w:r>
      <w:r w:rsidR="000537E4" w:rsidRPr="00E7193C">
        <w:rPr>
          <w:lang w:val="en-CA"/>
        </w:rPr>
        <w:t>status</w:t>
      </w:r>
      <w:r w:rsidRPr="00E7193C">
        <w:t xml:space="preserve"> from the Quarterly </w:t>
      </w:r>
      <w:r w:rsidR="00322E39" w:rsidRPr="00E7193C">
        <w:rPr>
          <w:i/>
        </w:rPr>
        <w:t>Advance Approval</w:t>
      </w:r>
      <w:r w:rsidRPr="00E7193C">
        <w:t xml:space="preserve"> process during this time.</w:t>
      </w:r>
    </w:p>
    <w:p w14:paraId="12C9B62F" w14:textId="77777777" w:rsidR="00864A08" w:rsidRPr="00E7193C" w:rsidRDefault="00864A08" w:rsidP="00864A08">
      <w:pPr>
        <w:pStyle w:val="BodyText"/>
      </w:pPr>
      <w:r w:rsidRPr="00E7193C">
        <w:t xml:space="preserve">This process repeats daily on </w:t>
      </w:r>
      <w:r w:rsidRPr="00E7193C">
        <w:rPr>
          <w:i/>
        </w:rPr>
        <w:t xml:space="preserve">business days </w:t>
      </w:r>
      <w:r w:rsidRPr="00E7193C">
        <w:t xml:space="preserve">with study and coverage periods as shown in </w:t>
      </w:r>
      <w:r w:rsidR="001C604D">
        <w:t>Figure 2-6.</w:t>
      </w:r>
    </w:p>
    <w:p w14:paraId="5F5EDD26" w14:textId="77777777" w:rsidR="00864A08" w:rsidRPr="00E7193C" w:rsidRDefault="00060B3B" w:rsidP="00510EEB">
      <w:pPr>
        <w:pStyle w:val="BodyText0"/>
      </w:pPr>
      <w:r>
        <w:rPr>
          <w:noProof/>
          <w:snapToGrid/>
          <w:lang w:eastAsia="en-CA"/>
        </w:rPr>
        <w:drawing>
          <wp:inline distT="0" distB="0" distL="0" distR="0" wp14:anchorId="40EB65C7" wp14:editId="21AC62D4">
            <wp:extent cx="5715000" cy="563880"/>
            <wp:effectExtent l="0" t="0" r="0" b="0"/>
            <wp:docPr id="10" name="Picture 11" descr="This figure provides a calendar view of the study and coverage periods for the Thre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is figure provides a calendar view of the study and coverage periods for the Three-Day Advance Approval process timelin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15000" cy="563880"/>
                    </a:xfrm>
                    <a:prstGeom prst="rect">
                      <a:avLst/>
                    </a:prstGeom>
                    <a:noFill/>
                    <a:ln>
                      <a:noFill/>
                    </a:ln>
                  </pic:spPr>
                </pic:pic>
              </a:graphicData>
            </a:graphic>
          </wp:inline>
        </w:drawing>
      </w:r>
    </w:p>
    <w:p w14:paraId="5556DDDC" w14:textId="77777777" w:rsidR="00864A08" w:rsidRPr="00E7193C" w:rsidRDefault="006F4F01" w:rsidP="00510EEB">
      <w:pPr>
        <w:pStyle w:val="FigureCaption"/>
        <w:spacing w:before="0"/>
      </w:pPr>
      <w:bookmarkStart w:id="363" w:name="_Ref434565910"/>
      <w:bookmarkStart w:id="364" w:name="_Toc425945545"/>
      <w:bookmarkStart w:id="365" w:name="_Toc462152209"/>
      <w:bookmarkStart w:id="366" w:name="_Toc501635856"/>
      <w:bookmarkStart w:id="367" w:name="_Toc506215857"/>
      <w:bookmarkStart w:id="368" w:name="_Toc513196189"/>
      <w:bookmarkStart w:id="369" w:name="_Toc513201979"/>
      <w:bookmarkStart w:id="370" w:name="_Toc513202111"/>
      <w:bookmarkStart w:id="371" w:name="_Toc527466167"/>
      <w:bookmarkStart w:id="372" w:name="_Toc8121590"/>
      <w:bookmarkStart w:id="373" w:name="_Toc20313965"/>
      <w:bookmarkStart w:id="374" w:name="_Toc35864816"/>
      <w:bookmarkStart w:id="375" w:name="_Toc75769303"/>
      <w:r w:rsidRPr="00E7193C">
        <w:t xml:space="preserve">Figure </w:t>
      </w:r>
      <w:bookmarkEnd w:id="363"/>
      <w:r w:rsidR="003A5FBB">
        <w:t>2-6:</w:t>
      </w:r>
      <w:r w:rsidR="00864A08" w:rsidRPr="00E7193C">
        <w:t xml:space="preserve"> Three-Day </w:t>
      </w:r>
      <w:r w:rsidR="00322E39" w:rsidRPr="00E7193C">
        <w:t>Advance Approval</w:t>
      </w:r>
      <w:r w:rsidR="00864A08" w:rsidRPr="00E7193C">
        <w:t xml:space="preserve"> Timeline</w:t>
      </w:r>
      <w:bookmarkEnd w:id="364"/>
      <w:bookmarkEnd w:id="365"/>
      <w:bookmarkEnd w:id="366"/>
      <w:bookmarkEnd w:id="367"/>
      <w:bookmarkEnd w:id="368"/>
      <w:bookmarkEnd w:id="369"/>
      <w:bookmarkEnd w:id="370"/>
      <w:bookmarkEnd w:id="371"/>
      <w:bookmarkEnd w:id="372"/>
      <w:bookmarkEnd w:id="373"/>
      <w:bookmarkEnd w:id="374"/>
      <w:bookmarkEnd w:id="375"/>
    </w:p>
    <w:p w14:paraId="008A1FB6" w14:textId="77777777" w:rsidR="00864A08" w:rsidRPr="00E7193C" w:rsidRDefault="00864A08" w:rsidP="00864A08">
      <w:pPr>
        <w:pStyle w:val="BodyText"/>
      </w:pPr>
      <w:r w:rsidRPr="00E7193C">
        <w:rPr>
          <w:b/>
        </w:rPr>
        <w:t>Note:</w:t>
      </w:r>
      <w:r w:rsidRPr="00E7193C">
        <w:t xml:space="preserve"> In Figure 2-</w:t>
      </w:r>
      <w:r w:rsidR="0028338E" w:rsidRPr="00E7193C">
        <w:t>6</w:t>
      </w:r>
      <w:r w:rsidRPr="00E7193C">
        <w:t xml:space="preserve">, the </w:t>
      </w:r>
      <w:r w:rsidR="00B144ED" w:rsidRPr="00E7193C">
        <w:t xml:space="preserve">timeline </w:t>
      </w:r>
      <w:r w:rsidRPr="00E7193C">
        <w:t xml:space="preserve">on the left illustrates a coverage period that falls on a weekend, and the </w:t>
      </w:r>
      <w:r w:rsidR="00B144ED" w:rsidRPr="00E7193C">
        <w:t>timeline</w:t>
      </w:r>
      <w:r w:rsidRPr="00E7193C">
        <w:t xml:space="preserve"> on the right illustrates a coverage period that falls on a weekday.</w:t>
      </w:r>
    </w:p>
    <w:p w14:paraId="4DEF33FA" w14:textId="77777777" w:rsidR="00864A08" w:rsidRPr="00E7193C" w:rsidRDefault="00864A08" w:rsidP="00864A08">
      <w:pPr>
        <w:pStyle w:val="BodyText"/>
      </w:pPr>
      <w:r w:rsidRPr="00E7193C">
        <w:t xml:space="preserve">Study period for the </w:t>
      </w:r>
      <w:r w:rsidR="00B813A4" w:rsidRPr="00E7193C">
        <w:t xml:space="preserve">3-Day </w:t>
      </w:r>
      <w:r w:rsidR="00322E39" w:rsidRPr="00E7193C">
        <w:rPr>
          <w:i/>
        </w:rPr>
        <w:t>Advance Approval</w:t>
      </w:r>
      <w:r w:rsidRPr="00E7193C">
        <w:t xml:space="preserve"> process begins at 16:00:00 EST on </w:t>
      </w:r>
      <w:r w:rsidRPr="00E7193C">
        <w:rPr>
          <w:i/>
        </w:rPr>
        <w:t>business days</w:t>
      </w:r>
      <w:r w:rsidRPr="00E7193C">
        <w:t xml:space="preserve"> and ends at 15:59:59 EST, two </w:t>
      </w:r>
      <w:r w:rsidRPr="00E7193C">
        <w:rPr>
          <w:i/>
        </w:rPr>
        <w:t>business days</w:t>
      </w:r>
      <w:r w:rsidRPr="00E7193C">
        <w:t xml:space="preserve"> later as shown in </w:t>
      </w:r>
      <w:r w:rsidR="00BD1DAB">
        <w:t>Figure 2-6</w:t>
      </w:r>
      <w:r w:rsidRPr="00E7193C">
        <w:t>.</w:t>
      </w:r>
    </w:p>
    <w:p w14:paraId="6CA9D3C3" w14:textId="77777777" w:rsidR="00864A08" w:rsidRPr="00E7193C" w:rsidRDefault="00864A08" w:rsidP="00864A08">
      <w:pPr>
        <w:pStyle w:val="BodyText"/>
      </w:pPr>
      <w:r w:rsidRPr="00E7193C">
        <w:t xml:space="preserve">Coverage period for the </w:t>
      </w:r>
      <w:r w:rsidR="00597CA3" w:rsidRPr="00E7193C">
        <w:t>3-Day</w:t>
      </w:r>
      <w:r w:rsidRPr="00E7193C">
        <w:t xml:space="preserve"> </w:t>
      </w:r>
      <w:r w:rsidR="00322E39" w:rsidRPr="00E7193C">
        <w:rPr>
          <w:i/>
        </w:rPr>
        <w:t>Advance Approval</w:t>
      </w:r>
      <w:r w:rsidRPr="00E7193C">
        <w:t xml:space="preserve"> process begins 00:00:00 EST on the fifth </w:t>
      </w:r>
      <w:r w:rsidRPr="00E7193C">
        <w:rPr>
          <w:i/>
        </w:rPr>
        <w:t>business day</w:t>
      </w:r>
      <w:r w:rsidRPr="00E7193C">
        <w:rPr>
          <w:rStyle w:val="FootnoteReference"/>
        </w:rPr>
        <w:footnoteReference w:id="9"/>
      </w:r>
      <w:r w:rsidRPr="00E7193C">
        <w:t xml:space="preserve"> after the beginning of the study period</w:t>
      </w:r>
      <w:r w:rsidR="00B91F86" w:rsidRPr="00E7193C">
        <w:t>,</w:t>
      </w:r>
      <w:r w:rsidRPr="00E7193C">
        <w:t xml:space="preserve"> and ends at 23:59:59 EST on the same </w:t>
      </w:r>
      <w:r w:rsidRPr="00E7193C">
        <w:rPr>
          <w:i/>
        </w:rPr>
        <w:t>business day</w:t>
      </w:r>
      <w:r w:rsidRPr="00E7193C">
        <w:t xml:space="preserve">, as shown in </w:t>
      </w:r>
      <w:r w:rsidR="00BD1DAB">
        <w:t>Figure 2-6</w:t>
      </w:r>
      <w:r w:rsidRPr="00362D50">
        <w:t>.</w:t>
      </w:r>
      <w:r w:rsidRPr="00E7193C">
        <w:t xml:space="preserve"> </w:t>
      </w:r>
    </w:p>
    <w:p w14:paraId="4A2DD241" w14:textId="77777777" w:rsidR="00864A08" w:rsidRPr="00E7193C" w:rsidRDefault="00864A08" w:rsidP="00864A08">
      <w:pPr>
        <w:pStyle w:val="BodyText"/>
      </w:pPr>
      <w:r w:rsidRPr="00E7193C">
        <w:t xml:space="preserve">By the end of the study period, the </w:t>
      </w:r>
      <w:r w:rsidR="004F62D5" w:rsidRPr="00E7193C">
        <w:rPr>
          <w:i/>
        </w:rPr>
        <w:t>IESO</w:t>
      </w:r>
      <w:r w:rsidRPr="00E7193C">
        <w:t xml:space="preserve"> will either:</w:t>
      </w:r>
    </w:p>
    <w:p w14:paraId="5AE7EF8A" w14:textId="77777777" w:rsidR="00864A08" w:rsidRPr="00E7193C" w:rsidRDefault="00864A08" w:rsidP="001748B9">
      <w:pPr>
        <w:pStyle w:val="BodyText"/>
        <w:numPr>
          <w:ilvl w:val="0"/>
          <w:numId w:val="33"/>
        </w:numPr>
      </w:pPr>
      <w:r w:rsidRPr="00E7193C">
        <w:t xml:space="preserve">Provide an </w:t>
      </w:r>
      <w:r w:rsidR="00324E3F" w:rsidRPr="00E7193C">
        <w:rPr>
          <w:i/>
        </w:rPr>
        <w:t>advance approval</w:t>
      </w:r>
      <w:r w:rsidR="00FE0F97" w:rsidRPr="00E7193C">
        <w:t>,</w:t>
      </w:r>
      <w:r w:rsidRPr="00E7193C">
        <w:t xml:space="preserve"> or</w:t>
      </w:r>
    </w:p>
    <w:p w14:paraId="0EDD5881" w14:textId="77777777" w:rsidR="00864A08" w:rsidRPr="00E7193C" w:rsidRDefault="00864A08" w:rsidP="001748B9">
      <w:pPr>
        <w:pStyle w:val="BodyText"/>
        <w:numPr>
          <w:ilvl w:val="0"/>
          <w:numId w:val="33"/>
        </w:numPr>
      </w:pPr>
      <w:r w:rsidRPr="00E7193C">
        <w:t xml:space="preserve">Reject the </w:t>
      </w:r>
      <w:r w:rsidR="002F03ED" w:rsidRPr="00E7193C">
        <w:rPr>
          <w:i/>
        </w:rPr>
        <w:t>outage</w:t>
      </w:r>
      <w:r w:rsidRPr="00E7193C">
        <w:t xml:space="preserve"> request</w:t>
      </w:r>
    </w:p>
    <w:p w14:paraId="5C98F865" w14:textId="77777777" w:rsidR="00AB38DB" w:rsidRPr="00E7193C" w:rsidRDefault="00AB38DB" w:rsidP="00AB38DB">
      <w:pPr>
        <w:pStyle w:val="BodyText"/>
      </w:pPr>
      <w:r w:rsidRPr="00E7193C">
        <w:rPr>
          <w:b/>
        </w:rPr>
        <w:t>Note:</w:t>
      </w:r>
      <w:r w:rsidRPr="00E7193C">
        <w:t xml:space="preserve"> </w:t>
      </w:r>
      <w:r w:rsidRPr="00E7193C">
        <w:rPr>
          <w:i/>
        </w:rPr>
        <w:t>Outage</w:t>
      </w:r>
      <w:r w:rsidRPr="00E7193C">
        <w:t xml:space="preserve"> requests rejected during the 3-Day </w:t>
      </w:r>
      <w:r w:rsidRPr="00E7193C">
        <w:rPr>
          <w:i/>
        </w:rPr>
        <w:t>Advance Approval</w:t>
      </w:r>
      <w:r w:rsidRPr="00E7193C">
        <w:t xml:space="preserve"> process will not </w:t>
      </w:r>
      <w:r w:rsidR="00F57422" w:rsidRPr="00E7193C">
        <w:t xml:space="preserve">be </w:t>
      </w:r>
      <w:r w:rsidRPr="00E7193C">
        <w:t xml:space="preserve">re-assessed by the </w:t>
      </w:r>
      <w:r w:rsidRPr="00E7193C">
        <w:rPr>
          <w:i/>
        </w:rPr>
        <w:t>IESO</w:t>
      </w:r>
      <w:r w:rsidRPr="00E7193C">
        <w:t xml:space="preserve">. </w:t>
      </w:r>
      <w:r w:rsidRPr="00E7193C">
        <w:rPr>
          <w:i/>
        </w:rPr>
        <w:t>Market participants</w:t>
      </w:r>
      <w:r w:rsidRPr="00E7193C">
        <w:t xml:space="preserve"> may resubmit </w:t>
      </w:r>
      <w:r w:rsidR="00F72B95" w:rsidRPr="00E7193C">
        <w:t xml:space="preserve">rejected </w:t>
      </w:r>
      <w:r w:rsidRPr="00E7193C">
        <w:rPr>
          <w:i/>
        </w:rPr>
        <w:t xml:space="preserve">outages </w:t>
      </w:r>
      <w:r w:rsidRPr="00E7193C">
        <w:t>as new requests.</w:t>
      </w:r>
    </w:p>
    <w:p w14:paraId="737E28FC" w14:textId="77777777" w:rsidR="00864A08" w:rsidRPr="00E7193C" w:rsidRDefault="0067616C" w:rsidP="00864A08">
      <w:pPr>
        <w:pStyle w:val="BodyText"/>
      </w:pPr>
      <w:r w:rsidRPr="00E7193C">
        <w:t xml:space="preserve">At this stage, the </w:t>
      </w:r>
      <w:r w:rsidR="004F62D5" w:rsidRPr="00E7193C">
        <w:rPr>
          <w:i/>
        </w:rPr>
        <w:t>IESO</w:t>
      </w:r>
      <w:r w:rsidR="00864A08" w:rsidRPr="00E7193C">
        <w:t xml:space="preserve"> may also revoke </w:t>
      </w:r>
      <w:r w:rsidR="00BE272C" w:rsidRPr="00E7193C">
        <w:t xml:space="preserve">Quarterly </w:t>
      </w:r>
      <w:r w:rsidR="00864A08" w:rsidRPr="00E7193C">
        <w:t xml:space="preserve">and </w:t>
      </w:r>
      <w:r w:rsidR="00B813A4" w:rsidRPr="00E7193C">
        <w:t xml:space="preserve">Weekly </w:t>
      </w:r>
      <w:r w:rsidR="00322E39" w:rsidRPr="00E7193C">
        <w:rPr>
          <w:i/>
        </w:rPr>
        <w:t>Advance Approval</w:t>
      </w:r>
      <w:r w:rsidR="00864A08" w:rsidRPr="00E7193C">
        <w:t xml:space="preserve">s if implementation of the </w:t>
      </w:r>
      <w:r w:rsidR="002F03ED" w:rsidRPr="00E7193C">
        <w:rPr>
          <w:i/>
        </w:rPr>
        <w:t>outage</w:t>
      </w:r>
      <w:r w:rsidR="00864A08" w:rsidRPr="00E7193C">
        <w:t xml:space="preserve"> will impact the </w:t>
      </w:r>
      <w:r w:rsidR="00864A08" w:rsidRPr="00E7193C">
        <w:rPr>
          <w:i/>
        </w:rPr>
        <w:t>reliability</w:t>
      </w:r>
      <w:r w:rsidR="00864A08" w:rsidRPr="00E7193C">
        <w:t xml:space="preserve"> </w:t>
      </w:r>
      <w:r w:rsidR="00C45395" w:rsidRPr="00E7193C">
        <w:t xml:space="preserve">and/or operability </w:t>
      </w:r>
      <w:r w:rsidR="00864A08" w:rsidRPr="00E7193C">
        <w:t xml:space="preserve">of the </w:t>
      </w:r>
      <w:r w:rsidR="004F62D5" w:rsidRPr="00E7193C">
        <w:rPr>
          <w:i/>
        </w:rPr>
        <w:t>IESO-controlled grid</w:t>
      </w:r>
      <w:r w:rsidR="00864A08" w:rsidRPr="00E7193C">
        <w:t xml:space="preserve"> (</w:t>
      </w:r>
      <w:r w:rsidR="00700D96" w:rsidRPr="00E7193C">
        <w:rPr>
          <w:i/>
        </w:rPr>
        <w:t>MR</w:t>
      </w:r>
      <w:r w:rsidR="00700D96" w:rsidRPr="00E7193C">
        <w:t xml:space="preserve"> </w:t>
      </w:r>
      <w:r w:rsidR="00864A08" w:rsidRPr="00E7193C">
        <w:t>Ch. 5, S</w:t>
      </w:r>
      <w:r w:rsidR="00700D96" w:rsidRPr="00E7193C">
        <w:t>ec</w:t>
      </w:r>
      <w:r w:rsidR="00864A08" w:rsidRPr="00E7193C">
        <w:t>. 6.4.9).</w:t>
      </w:r>
    </w:p>
    <w:p w14:paraId="49F733C6" w14:textId="77777777" w:rsidR="00864A08" w:rsidRPr="00E7193C" w:rsidRDefault="00864A08" w:rsidP="00864A08">
      <w:pPr>
        <w:pStyle w:val="Heading3"/>
      </w:pPr>
      <w:bookmarkStart w:id="376" w:name="_One-Day_Advance_Approvals"/>
      <w:bookmarkStart w:id="377" w:name="_One-Day_Advance_Approval"/>
      <w:bookmarkStart w:id="378" w:name="_Toc425508420"/>
      <w:bookmarkStart w:id="379" w:name="_Toc425945582"/>
      <w:bookmarkStart w:id="380" w:name="_Toc462152154"/>
      <w:bookmarkStart w:id="381" w:name="_Toc8121533"/>
      <w:bookmarkStart w:id="382" w:name="_Toc20313909"/>
      <w:bookmarkStart w:id="383" w:name="_Toc35864759"/>
      <w:bookmarkStart w:id="384" w:name="_Toc86267684"/>
      <w:bookmarkStart w:id="385" w:name="_Toc75769246"/>
      <w:bookmarkEnd w:id="376"/>
      <w:bookmarkEnd w:id="377"/>
      <w:r w:rsidRPr="00E7193C">
        <w:lastRenderedPageBreak/>
        <w:t xml:space="preserve">One-Day </w:t>
      </w:r>
      <w:r w:rsidR="00322E39" w:rsidRPr="00E7193C">
        <w:t>Advance Approval</w:t>
      </w:r>
      <w:bookmarkEnd w:id="378"/>
      <w:bookmarkEnd w:id="379"/>
      <w:r w:rsidR="008720C7" w:rsidRPr="00E7193C">
        <w:t xml:space="preserve"> Process</w:t>
      </w:r>
      <w:bookmarkEnd w:id="380"/>
      <w:bookmarkEnd w:id="381"/>
      <w:bookmarkEnd w:id="382"/>
      <w:bookmarkEnd w:id="383"/>
      <w:bookmarkEnd w:id="384"/>
      <w:bookmarkEnd w:id="385"/>
    </w:p>
    <w:p w14:paraId="2B89FFE2" w14:textId="77777777" w:rsidR="0071676E" w:rsidRPr="00E7193C" w:rsidRDefault="0086287B" w:rsidP="00005C30">
      <w:pPr>
        <w:pStyle w:val="BodyText"/>
      </w:pPr>
      <w:r w:rsidRPr="00E7193C">
        <w:rPr>
          <w:i/>
        </w:rPr>
        <w:t xml:space="preserve">Planned </w:t>
      </w:r>
      <w:r w:rsidR="002F03ED" w:rsidRPr="00E7193C">
        <w:rPr>
          <w:i/>
        </w:rPr>
        <w:t>outage</w:t>
      </w:r>
      <w:r w:rsidR="00F073EB" w:rsidRPr="00E7193C">
        <w:t xml:space="preserve"> request</w:t>
      </w:r>
      <w:r w:rsidRPr="00E7193C">
        <w:t xml:space="preserve">s </w:t>
      </w:r>
      <w:r w:rsidR="00F073EB" w:rsidRPr="00E7193C">
        <w:t xml:space="preserve">containing only low-impact equipment must be submitted for </w:t>
      </w:r>
      <w:r w:rsidR="00B813A4" w:rsidRPr="00E7193C">
        <w:t>1-Day</w:t>
      </w:r>
      <w:r w:rsidR="00864A08" w:rsidRPr="00E7193C">
        <w:t xml:space="preserve"> </w:t>
      </w:r>
      <w:r w:rsidR="00322E39" w:rsidRPr="00E7193C">
        <w:rPr>
          <w:i/>
        </w:rPr>
        <w:t>Advance Approval</w:t>
      </w:r>
      <w:r w:rsidR="009F4E64" w:rsidRPr="00E7193C">
        <w:t xml:space="preserve">. </w:t>
      </w:r>
    </w:p>
    <w:p w14:paraId="682A497B" w14:textId="77777777" w:rsidR="0049626F" w:rsidRPr="00E7193C" w:rsidRDefault="00F72B95" w:rsidP="00005C30">
      <w:pPr>
        <w:pStyle w:val="BodyText"/>
      </w:pPr>
      <w:r w:rsidRPr="00E7193C">
        <w:rPr>
          <w:i/>
        </w:rPr>
        <w:t>Market participants</w:t>
      </w:r>
      <w:r w:rsidRPr="00E7193C">
        <w:t xml:space="preserve"> may also submit </w:t>
      </w:r>
      <w:r w:rsidRPr="00E7193C">
        <w:rPr>
          <w:i/>
        </w:rPr>
        <w:t>planned outage</w:t>
      </w:r>
      <w:r w:rsidRPr="00E7193C">
        <w:t xml:space="preserve"> requests containing critical and non-critical equipment with low-impact attributes under this process</w:t>
      </w:r>
      <w:r w:rsidR="00D40D9A" w:rsidRPr="00E7193C">
        <w:rPr>
          <w:i/>
        </w:rPr>
        <w:t xml:space="preserve">, </w:t>
      </w:r>
      <w:r w:rsidR="00D40D9A" w:rsidRPr="00E7193C">
        <w:t xml:space="preserve">if eligible. </w:t>
      </w:r>
      <w:hyperlink w:anchor="_Appendix_E:_Criteria" w:history="1">
        <w:r w:rsidR="00732471" w:rsidRPr="00E7193C">
          <w:rPr>
            <w:rStyle w:val="Hyperlink"/>
          </w:rPr>
          <w:t>Appendix D</w:t>
        </w:r>
      </w:hyperlink>
      <w:r w:rsidR="00732471" w:rsidRPr="00E7193C">
        <w:t xml:space="preserve"> list</w:t>
      </w:r>
      <w:r w:rsidR="00083F8F" w:rsidRPr="00E7193C">
        <w:t>s</w:t>
      </w:r>
      <w:r w:rsidR="00732471" w:rsidRPr="00E7193C">
        <w:t xml:space="preserve"> eligibility criteria for 1-Day </w:t>
      </w:r>
      <w:r w:rsidR="00732471" w:rsidRPr="00E7193C">
        <w:rPr>
          <w:i/>
        </w:rPr>
        <w:t>Advance Approval</w:t>
      </w:r>
      <w:r w:rsidR="00732471" w:rsidRPr="00E7193C">
        <w:t>.</w:t>
      </w:r>
      <w:r w:rsidR="0071676E" w:rsidRPr="00E7193C">
        <w:t xml:space="preserve"> </w:t>
      </w:r>
    </w:p>
    <w:p w14:paraId="3951DF5B" w14:textId="77777777" w:rsidR="00F073EB" w:rsidRPr="00E7193C" w:rsidRDefault="00CD5E77" w:rsidP="00005C30">
      <w:pPr>
        <w:pStyle w:val="BodyText"/>
      </w:pPr>
      <w:r w:rsidRPr="00E7193C">
        <w:t xml:space="preserve">This provides additional flexibility to </w:t>
      </w:r>
      <w:r w:rsidRPr="00E7193C">
        <w:rPr>
          <w:i/>
        </w:rPr>
        <w:t>market participants</w:t>
      </w:r>
      <w:r w:rsidRPr="00E7193C">
        <w:t xml:space="preserve"> who are otherwise required to submit </w:t>
      </w:r>
      <w:r w:rsidR="002F03ED" w:rsidRPr="00E7193C">
        <w:rPr>
          <w:i/>
          <w:lang w:val="en-CA"/>
        </w:rPr>
        <w:t>outage</w:t>
      </w:r>
      <w:r w:rsidRPr="00E7193C">
        <w:rPr>
          <w:lang w:val="en-CA"/>
        </w:rPr>
        <w:t xml:space="preserve">s to </w:t>
      </w:r>
      <w:r w:rsidRPr="00E7193C">
        <w:t xml:space="preserve">critical and non-critical equipment in the </w:t>
      </w:r>
      <w:r w:rsidR="00F073EB" w:rsidRPr="00E7193C">
        <w:t>W</w:t>
      </w:r>
      <w:r w:rsidRPr="00E7193C">
        <w:t xml:space="preserve">eekly and </w:t>
      </w:r>
      <w:r w:rsidR="00B813A4" w:rsidRPr="00E7193C">
        <w:t xml:space="preserve">3-Day </w:t>
      </w:r>
      <w:r w:rsidR="00322E39" w:rsidRPr="00E7193C">
        <w:rPr>
          <w:i/>
        </w:rPr>
        <w:t>Advance Approval</w:t>
      </w:r>
      <w:r w:rsidRPr="00E7193C">
        <w:t xml:space="preserve"> processes, respectively. </w:t>
      </w:r>
    </w:p>
    <w:p w14:paraId="14F28093" w14:textId="77777777" w:rsidR="00CD5E77" w:rsidRPr="00E7193C" w:rsidRDefault="00CD5E77" w:rsidP="00005C30">
      <w:pPr>
        <w:pStyle w:val="BodyText"/>
      </w:pPr>
      <w:r w:rsidRPr="00E7193C">
        <w:t xml:space="preserve">Refer to </w:t>
      </w:r>
      <w:hyperlink w:anchor="_Appendix_E:_Criteria" w:history="1">
        <w:r w:rsidRPr="00E7193C">
          <w:rPr>
            <w:rStyle w:val="Hyperlink"/>
          </w:rPr>
          <w:t xml:space="preserve">Appendix </w:t>
        </w:r>
        <w:r w:rsidR="00C26659" w:rsidRPr="00E7193C">
          <w:rPr>
            <w:rStyle w:val="Hyperlink"/>
          </w:rPr>
          <w:t>D</w:t>
        </w:r>
      </w:hyperlink>
      <w:r w:rsidRPr="00E7193C">
        <w:t xml:space="preserve"> </w:t>
      </w:r>
      <w:r w:rsidR="00143BEF" w:rsidRPr="00E7193C">
        <w:t xml:space="preserve">for a </w:t>
      </w:r>
      <w:r w:rsidRPr="00E7193C">
        <w:t xml:space="preserve">list </w:t>
      </w:r>
      <w:r w:rsidR="00143BEF" w:rsidRPr="00E7193C">
        <w:t xml:space="preserve">of </w:t>
      </w:r>
      <w:r w:rsidRPr="00E7193C">
        <w:t xml:space="preserve">eligibility criteria for </w:t>
      </w:r>
      <w:r w:rsidR="00B813A4" w:rsidRPr="00E7193C">
        <w:t xml:space="preserve">1-Day </w:t>
      </w:r>
      <w:r w:rsidR="00322E39" w:rsidRPr="00E7193C">
        <w:rPr>
          <w:i/>
        </w:rPr>
        <w:t>Advance Approval</w:t>
      </w:r>
      <w:r w:rsidRPr="00E7193C">
        <w:t>.</w:t>
      </w:r>
    </w:p>
    <w:p w14:paraId="363B4B10" w14:textId="77777777" w:rsidR="00113587" w:rsidRPr="00E7193C" w:rsidRDefault="00113587" w:rsidP="00005C30">
      <w:pPr>
        <w:pStyle w:val="BodyText"/>
      </w:pPr>
      <w:r w:rsidRPr="00E7193C">
        <w:t>For example</w:t>
      </w:r>
      <w:r w:rsidR="007554A4"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6"/>
        <w:gridCol w:w="4054"/>
      </w:tblGrid>
      <w:tr w:rsidR="00113587" w:rsidRPr="00E7193C" w14:paraId="072BD5CC" w14:textId="77777777" w:rsidTr="00E74508">
        <w:tc>
          <w:tcPr>
            <w:tcW w:w="5058" w:type="dxa"/>
            <w:shd w:val="clear" w:color="auto" w:fill="BFBFBF"/>
          </w:tcPr>
          <w:p w14:paraId="1BBB7F7A" w14:textId="77777777" w:rsidR="00113587" w:rsidRPr="00E74508" w:rsidRDefault="00113587" w:rsidP="00E74508">
            <w:pPr>
              <w:pStyle w:val="BodyText"/>
              <w:jc w:val="center"/>
              <w:rPr>
                <w:b/>
              </w:rPr>
            </w:pPr>
            <w:r w:rsidRPr="00E74508">
              <w:rPr>
                <w:b/>
              </w:rPr>
              <w:t>If…</w:t>
            </w:r>
          </w:p>
        </w:tc>
        <w:tc>
          <w:tcPr>
            <w:tcW w:w="4158" w:type="dxa"/>
            <w:shd w:val="clear" w:color="auto" w:fill="BFBFBF"/>
          </w:tcPr>
          <w:p w14:paraId="03163CEC" w14:textId="77777777" w:rsidR="00113587" w:rsidRPr="00E74508" w:rsidRDefault="00113587" w:rsidP="00E74508">
            <w:pPr>
              <w:pStyle w:val="BodyText"/>
              <w:jc w:val="center"/>
              <w:rPr>
                <w:b/>
              </w:rPr>
            </w:pPr>
            <w:r w:rsidRPr="00E74508">
              <w:rPr>
                <w:b/>
              </w:rPr>
              <w:t>Then…</w:t>
            </w:r>
          </w:p>
        </w:tc>
      </w:tr>
      <w:tr w:rsidR="00113587" w:rsidRPr="00E7193C" w14:paraId="574BD5DD" w14:textId="77777777" w:rsidTr="00E74508">
        <w:tc>
          <w:tcPr>
            <w:tcW w:w="5058" w:type="dxa"/>
            <w:shd w:val="clear" w:color="auto" w:fill="auto"/>
          </w:tcPr>
          <w:p w14:paraId="37B59F18" w14:textId="77777777" w:rsidR="00113587" w:rsidRPr="00E7193C" w:rsidRDefault="003862A8" w:rsidP="00AC19DC">
            <w:pPr>
              <w:pStyle w:val="TableText"/>
            </w:pPr>
            <w:r w:rsidRPr="00E7193C">
              <w:t>A</w:t>
            </w:r>
            <w:r w:rsidR="00113587" w:rsidRPr="00E7193C">
              <w:t xml:space="preserve"> </w:t>
            </w:r>
            <w:r w:rsidR="00113587" w:rsidRPr="00E74508">
              <w:rPr>
                <w:i/>
              </w:rPr>
              <w:t>market participant</w:t>
            </w:r>
            <w:r w:rsidR="00113587" w:rsidRPr="00E7193C">
              <w:t xml:space="preserve"> submits an </w:t>
            </w:r>
            <w:r w:rsidR="002F03ED" w:rsidRPr="00E74508">
              <w:rPr>
                <w:i/>
              </w:rPr>
              <w:t>outage</w:t>
            </w:r>
            <w:r w:rsidR="00113587" w:rsidRPr="00E7193C">
              <w:t xml:space="preserve"> request</w:t>
            </w:r>
            <w:r w:rsidRPr="00E7193C">
              <w:t xml:space="preserve">, </w:t>
            </w:r>
            <w:r w:rsidR="00107D35" w:rsidRPr="00E7193C">
              <w:t xml:space="preserve">less than </w:t>
            </w:r>
            <w:r w:rsidRPr="00E7193C">
              <w:t xml:space="preserve">five </w:t>
            </w:r>
            <w:r w:rsidR="00803FD4" w:rsidRPr="00E74508">
              <w:rPr>
                <w:i/>
              </w:rPr>
              <w:t xml:space="preserve">business </w:t>
            </w:r>
            <w:r w:rsidRPr="00E74508">
              <w:rPr>
                <w:i/>
              </w:rPr>
              <w:t>days</w:t>
            </w:r>
            <w:r w:rsidRPr="00E7193C">
              <w:t xml:space="preserve"> prior to the scheduled start time,</w:t>
            </w:r>
            <w:r w:rsidR="00113587" w:rsidRPr="00E7193C">
              <w:t xml:space="preserve"> to a </w:t>
            </w:r>
            <w:r w:rsidR="00B444E5" w:rsidRPr="00E74508">
              <w:rPr>
                <w:i/>
              </w:rPr>
              <w:t>generation facility</w:t>
            </w:r>
            <w:r w:rsidR="00970ED7" w:rsidRPr="00E7193C">
              <w:t xml:space="preserve"> </w:t>
            </w:r>
            <w:r w:rsidR="00DC677E" w:rsidRPr="00956C09">
              <w:t xml:space="preserve">or, if applicable, an </w:t>
            </w:r>
            <w:r w:rsidR="00DC677E" w:rsidRPr="00956C09">
              <w:rPr>
                <w:i/>
              </w:rPr>
              <w:t>electricity storage facility</w:t>
            </w:r>
            <w:r w:rsidR="00DC677E" w:rsidRPr="00956C09">
              <w:t xml:space="preserve"> </w:t>
            </w:r>
            <w:r w:rsidR="00113587" w:rsidRPr="00E7193C">
              <w:t xml:space="preserve">with a </w:t>
            </w:r>
            <w:r w:rsidR="00FF7920" w:rsidRPr="00E7193C">
              <w:t>‘</w:t>
            </w:r>
            <w:r w:rsidR="00970ED7" w:rsidRPr="00E74508">
              <w:rPr>
                <w:i/>
                <w:lang w:val="en-CA"/>
              </w:rPr>
              <w:t>Automatic Voltage Regulat</w:t>
            </w:r>
            <w:r w:rsidR="00AC19DC" w:rsidRPr="00E74508">
              <w:rPr>
                <w:i/>
                <w:lang w:val="en-CA"/>
              </w:rPr>
              <w:t>ion</w:t>
            </w:r>
            <w:r w:rsidR="00970ED7" w:rsidRPr="00E74508">
              <w:rPr>
                <w:lang w:val="en-CA"/>
              </w:rPr>
              <w:t xml:space="preserve"> or Power System Stabilizer Out of Service (</w:t>
            </w:r>
            <w:r w:rsidR="00970ED7" w:rsidRPr="00E74508">
              <w:rPr>
                <w:i/>
                <w:lang w:val="en-CA"/>
              </w:rPr>
              <w:t>AVR</w:t>
            </w:r>
            <w:r w:rsidR="00970ED7" w:rsidRPr="00E74508">
              <w:rPr>
                <w:lang w:val="en-CA"/>
              </w:rPr>
              <w:t>/PSS OOS)</w:t>
            </w:r>
            <w:r w:rsidR="00FF7920" w:rsidRPr="00E74508">
              <w:rPr>
                <w:lang w:val="en-CA"/>
              </w:rPr>
              <w:t>’</w:t>
            </w:r>
            <w:r w:rsidR="00970ED7" w:rsidRPr="00E74508">
              <w:rPr>
                <w:lang w:val="en-CA"/>
              </w:rPr>
              <w:t xml:space="preserve"> </w:t>
            </w:r>
            <w:r w:rsidR="00113587" w:rsidRPr="00E74508">
              <w:rPr>
                <w:lang w:val="en-CA"/>
              </w:rPr>
              <w:t>Constraint Code</w:t>
            </w:r>
            <w:r w:rsidR="00AD6A33" w:rsidRPr="00E74508">
              <w:rPr>
                <w:lang w:val="en-CA"/>
              </w:rPr>
              <w:t xml:space="preserve"> AND answers “Yes” to the “Only a Loss of Redundancy” question</w:t>
            </w:r>
          </w:p>
        </w:tc>
        <w:tc>
          <w:tcPr>
            <w:tcW w:w="4158" w:type="dxa"/>
            <w:shd w:val="clear" w:color="auto" w:fill="auto"/>
          </w:tcPr>
          <w:p w14:paraId="4DA53E17" w14:textId="77777777" w:rsidR="00113587" w:rsidRPr="00E7193C" w:rsidRDefault="00970ED7" w:rsidP="001C4814">
            <w:pPr>
              <w:pStyle w:val="TableText"/>
            </w:pPr>
            <w:r w:rsidRPr="00E7193C">
              <w:t xml:space="preserve">The </w:t>
            </w:r>
            <w:r w:rsidR="002F03ED" w:rsidRPr="00E74508">
              <w:rPr>
                <w:i/>
              </w:rPr>
              <w:t>outage</w:t>
            </w:r>
            <w:r w:rsidRPr="00E7193C">
              <w:t xml:space="preserve"> will be eligible for 1-Day </w:t>
            </w:r>
            <w:r w:rsidR="00322E39" w:rsidRPr="00E74508">
              <w:rPr>
                <w:i/>
              </w:rPr>
              <w:t>Advance Approval</w:t>
            </w:r>
            <w:r w:rsidR="009658E0" w:rsidRPr="00E7193C">
              <w:t>.</w:t>
            </w:r>
          </w:p>
        </w:tc>
      </w:tr>
    </w:tbl>
    <w:p w14:paraId="13587381" w14:textId="77777777" w:rsidR="00864A08" w:rsidRPr="00E7193C" w:rsidRDefault="00CD5E77" w:rsidP="00C0223C">
      <w:pPr>
        <w:pStyle w:val="BodyText"/>
        <w:spacing w:after="240"/>
      </w:pPr>
      <w:r w:rsidRPr="00E7193C">
        <w:t xml:space="preserve">The </w:t>
      </w:r>
      <w:r w:rsidR="00B813A4" w:rsidRPr="00E7193C">
        <w:t xml:space="preserve">1-Day </w:t>
      </w:r>
      <w:r w:rsidR="00322E39" w:rsidRPr="00E7193C">
        <w:rPr>
          <w:i/>
        </w:rPr>
        <w:t>Advance Approval</w:t>
      </w:r>
      <w:r w:rsidRPr="00E7193C">
        <w:t xml:space="preserve"> </w:t>
      </w:r>
      <w:r w:rsidR="00864A08" w:rsidRPr="00E7193C">
        <w:t xml:space="preserve">process repeats daily with study and coverage periods as shown in </w:t>
      </w:r>
      <w:r w:rsidR="004F162D">
        <w:t>Figure 2-7.</w:t>
      </w:r>
    </w:p>
    <w:p w14:paraId="4353C4C6" w14:textId="77777777" w:rsidR="00864A08" w:rsidRPr="00E7193C" w:rsidRDefault="00060B3B" w:rsidP="00864A08">
      <w:pPr>
        <w:pStyle w:val="BodyText"/>
      </w:pPr>
      <w:r>
        <w:rPr>
          <w:noProof/>
          <w:lang w:val="en-CA"/>
        </w:rPr>
        <w:drawing>
          <wp:inline distT="0" distB="0" distL="0" distR="0" wp14:anchorId="6D582931" wp14:editId="6A313642">
            <wp:extent cx="5715000" cy="541020"/>
            <wp:effectExtent l="0" t="0" r="0" b="0"/>
            <wp:docPr id="11" name="Picture 21" descr="This figure provides a calendar view of the study and coverage periods for the One-Day Advance Approval proces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figure provides a calendar view of the study and coverage periods for the One-Day Advance Approval process timelin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541020"/>
                    </a:xfrm>
                    <a:prstGeom prst="rect">
                      <a:avLst/>
                    </a:prstGeom>
                    <a:noFill/>
                    <a:ln>
                      <a:noFill/>
                    </a:ln>
                  </pic:spPr>
                </pic:pic>
              </a:graphicData>
            </a:graphic>
          </wp:inline>
        </w:drawing>
      </w:r>
    </w:p>
    <w:p w14:paraId="7FB0C082" w14:textId="77777777" w:rsidR="00864A08" w:rsidRPr="00E7193C" w:rsidRDefault="006F4F01" w:rsidP="006F4F01">
      <w:pPr>
        <w:pStyle w:val="FigureCaption"/>
      </w:pPr>
      <w:bookmarkStart w:id="386" w:name="_Ref434565994"/>
      <w:bookmarkStart w:id="387" w:name="_Toc425945546"/>
      <w:bookmarkStart w:id="388" w:name="_Toc462152210"/>
      <w:bookmarkStart w:id="389" w:name="_Toc501635857"/>
      <w:bookmarkStart w:id="390" w:name="_Toc506215858"/>
      <w:bookmarkStart w:id="391" w:name="_Toc513196190"/>
      <w:bookmarkStart w:id="392" w:name="_Toc513201980"/>
      <w:bookmarkStart w:id="393" w:name="_Toc513202112"/>
      <w:bookmarkStart w:id="394" w:name="_Toc527466168"/>
      <w:bookmarkStart w:id="395" w:name="_Toc8121591"/>
      <w:bookmarkStart w:id="396" w:name="_Toc20313966"/>
      <w:bookmarkStart w:id="397" w:name="_Toc35864817"/>
      <w:bookmarkStart w:id="398" w:name="_Toc75769304"/>
      <w:r w:rsidRPr="00E7193C">
        <w:t xml:space="preserve">Figure </w:t>
      </w:r>
      <w:bookmarkEnd w:id="386"/>
      <w:r w:rsidR="003A5FBB">
        <w:t>2-7:</w:t>
      </w:r>
      <w:r w:rsidR="001C604D">
        <w:t xml:space="preserve"> </w:t>
      </w:r>
      <w:r w:rsidR="00864A08" w:rsidRPr="00E7193C">
        <w:t xml:space="preserve">One-Day </w:t>
      </w:r>
      <w:r w:rsidR="00322E39" w:rsidRPr="00E7193C">
        <w:t>Advance Approval</w:t>
      </w:r>
      <w:r w:rsidR="00864A08" w:rsidRPr="00E7193C">
        <w:t xml:space="preserve"> Timeline</w:t>
      </w:r>
      <w:bookmarkEnd w:id="387"/>
      <w:bookmarkEnd w:id="388"/>
      <w:bookmarkEnd w:id="389"/>
      <w:bookmarkEnd w:id="390"/>
      <w:bookmarkEnd w:id="391"/>
      <w:bookmarkEnd w:id="392"/>
      <w:bookmarkEnd w:id="393"/>
      <w:bookmarkEnd w:id="394"/>
      <w:bookmarkEnd w:id="395"/>
      <w:bookmarkEnd w:id="396"/>
      <w:bookmarkEnd w:id="397"/>
      <w:bookmarkEnd w:id="398"/>
    </w:p>
    <w:p w14:paraId="3AD64099" w14:textId="77777777" w:rsidR="00864A08" w:rsidRPr="00E7193C" w:rsidRDefault="00864A08" w:rsidP="00864A08">
      <w:pPr>
        <w:pStyle w:val="BodyText"/>
      </w:pPr>
      <w:r w:rsidRPr="00E7193C">
        <w:rPr>
          <w:b/>
        </w:rPr>
        <w:t>Note:</w:t>
      </w:r>
      <w:r w:rsidRPr="00E7193C">
        <w:t xml:space="preserve"> In </w:t>
      </w:r>
      <w:r w:rsidR="004F162D">
        <w:t>Figure 2-7,</w:t>
      </w:r>
      <w:r w:rsidRPr="00E7193C">
        <w:t xml:space="preserve"> the </w:t>
      </w:r>
      <w:r w:rsidR="00B144ED" w:rsidRPr="00E7193C">
        <w:t xml:space="preserve">timeline </w:t>
      </w:r>
      <w:r w:rsidRPr="00E7193C">
        <w:t xml:space="preserve">on the left illustrates a coverage period that falls on a weekend, and the </w:t>
      </w:r>
      <w:r w:rsidR="00B144ED" w:rsidRPr="00E7193C">
        <w:t>timeline</w:t>
      </w:r>
      <w:r w:rsidRPr="00E7193C">
        <w:t xml:space="preserve"> on the right illustrates a coverage period that falls on a weekday.</w:t>
      </w:r>
    </w:p>
    <w:p w14:paraId="487913B6" w14:textId="77777777" w:rsidR="00864A08" w:rsidRPr="00E7193C" w:rsidRDefault="00864A08" w:rsidP="00864A08">
      <w:pPr>
        <w:pStyle w:val="BodyText"/>
      </w:pPr>
      <w:r w:rsidRPr="00E7193C">
        <w:t xml:space="preserve">Study period for the </w:t>
      </w:r>
      <w:r w:rsidR="00B813A4" w:rsidRPr="00E7193C">
        <w:t>1-Day</w:t>
      </w:r>
      <w:r w:rsidRPr="00E7193C">
        <w:t xml:space="preserve"> </w:t>
      </w:r>
      <w:r w:rsidR="00322E39" w:rsidRPr="00E7193C">
        <w:rPr>
          <w:i/>
        </w:rPr>
        <w:t>Advance Approval</w:t>
      </w:r>
      <w:r w:rsidRPr="00E7193C">
        <w:t xml:space="preserve"> process begins at 16:00:00 EST on </w:t>
      </w:r>
      <w:r w:rsidRPr="00E7193C">
        <w:rPr>
          <w:i/>
        </w:rPr>
        <w:t>business days</w:t>
      </w:r>
      <w:r w:rsidRPr="00E7193C">
        <w:t xml:space="preserve"> and ends at 13:59:59 EST, one </w:t>
      </w:r>
      <w:r w:rsidRPr="00E7193C">
        <w:rPr>
          <w:i/>
        </w:rPr>
        <w:t>business day</w:t>
      </w:r>
      <w:r w:rsidRPr="00E7193C">
        <w:t xml:space="preserve"> later, as shown in </w:t>
      </w:r>
      <w:r w:rsidR="004F162D">
        <w:t>Figure 2-7.</w:t>
      </w:r>
    </w:p>
    <w:p w14:paraId="67F5F6B2" w14:textId="77777777" w:rsidR="00C0223C" w:rsidRPr="00E7193C" w:rsidRDefault="00864A08" w:rsidP="00864A08">
      <w:pPr>
        <w:pStyle w:val="BodyText"/>
      </w:pPr>
      <w:r w:rsidRPr="00E7193C">
        <w:t xml:space="preserve">Coverage period for the </w:t>
      </w:r>
      <w:r w:rsidR="00B813A4" w:rsidRPr="00E7193C">
        <w:t>1-Day</w:t>
      </w:r>
      <w:r w:rsidRPr="00E7193C">
        <w:t xml:space="preserve"> </w:t>
      </w:r>
      <w:r w:rsidR="00322E39" w:rsidRPr="00E7193C">
        <w:rPr>
          <w:i/>
        </w:rPr>
        <w:t>Advance Approval</w:t>
      </w:r>
      <w:r w:rsidRPr="00E7193C">
        <w:t xml:space="preserve"> process begins 00:00:00 EST on the second </w:t>
      </w:r>
      <w:r w:rsidRPr="00E7193C">
        <w:rPr>
          <w:i/>
        </w:rPr>
        <w:t>business day</w:t>
      </w:r>
      <w:r w:rsidRPr="00E7193C">
        <w:rPr>
          <w:rStyle w:val="FootnoteReference"/>
        </w:rPr>
        <w:footnoteReference w:id="10"/>
      </w:r>
      <w:r w:rsidR="00C06235" w:rsidRPr="00E7193C">
        <w:t xml:space="preserve"> </w:t>
      </w:r>
      <w:r w:rsidRPr="00E7193C">
        <w:t xml:space="preserve">after the beginning of the study period and ends at 23:59:59 EST on the same </w:t>
      </w:r>
      <w:r w:rsidRPr="00E7193C">
        <w:rPr>
          <w:i/>
        </w:rPr>
        <w:t>business day</w:t>
      </w:r>
      <w:r w:rsidRPr="00E7193C">
        <w:t xml:space="preserve">, as shown in </w:t>
      </w:r>
      <w:r w:rsidR="004F162D">
        <w:t>Figure 2-7.</w:t>
      </w:r>
      <w:r w:rsidRPr="00E7193C">
        <w:t xml:space="preserve"> </w:t>
      </w:r>
    </w:p>
    <w:p w14:paraId="6205F2BD" w14:textId="77777777" w:rsidR="00864A08" w:rsidRPr="00E7193C" w:rsidRDefault="00864A08" w:rsidP="00864A08">
      <w:pPr>
        <w:pStyle w:val="BodyText"/>
      </w:pPr>
      <w:r w:rsidRPr="00E7193C">
        <w:t xml:space="preserve">By the end of the study period, the </w:t>
      </w:r>
      <w:r w:rsidR="004F62D5" w:rsidRPr="00E7193C">
        <w:rPr>
          <w:i/>
        </w:rPr>
        <w:t>IESO</w:t>
      </w:r>
      <w:r w:rsidRPr="00E7193C">
        <w:t xml:space="preserve"> will either:</w:t>
      </w:r>
    </w:p>
    <w:p w14:paraId="193E21F7" w14:textId="77777777" w:rsidR="00864A08" w:rsidRPr="00E7193C" w:rsidRDefault="00864A08" w:rsidP="001748B9">
      <w:pPr>
        <w:pStyle w:val="BodyText"/>
        <w:numPr>
          <w:ilvl w:val="0"/>
          <w:numId w:val="33"/>
        </w:numPr>
      </w:pPr>
      <w:r w:rsidRPr="00E7193C">
        <w:t xml:space="preserve">Provide an </w:t>
      </w:r>
      <w:r w:rsidR="00324E3F" w:rsidRPr="00E7193C">
        <w:rPr>
          <w:i/>
        </w:rPr>
        <w:t>advance approval</w:t>
      </w:r>
      <w:r w:rsidR="00FE0F97">
        <w:t>,</w:t>
      </w:r>
      <w:r w:rsidRPr="00E7193C">
        <w:t xml:space="preserve"> or</w:t>
      </w:r>
    </w:p>
    <w:p w14:paraId="7FA9CA62" w14:textId="77777777" w:rsidR="00864A08" w:rsidRPr="00E7193C" w:rsidRDefault="00864A08" w:rsidP="001748B9">
      <w:pPr>
        <w:pStyle w:val="BodyText"/>
        <w:numPr>
          <w:ilvl w:val="0"/>
          <w:numId w:val="33"/>
        </w:numPr>
      </w:pPr>
      <w:r w:rsidRPr="00E7193C">
        <w:lastRenderedPageBreak/>
        <w:t xml:space="preserve">Reject the </w:t>
      </w:r>
      <w:r w:rsidR="002F03ED" w:rsidRPr="00E7193C">
        <w:rPr>
          <w:i/>
        </w:rPr>
        <w:t>outage</w:t>
      </w:r>
      <w:r w:rsidRPr="00E7193C">
        <w:t xml:space="preserve"> request</w:t>
      </w:r>
      <w:r w:rsidR="00E71B1C" w:rsidRPr="00E7193C">
        <w:t>.</w:t>
      </w:r>
    </w:p>
    <w:p w14:paraId="2FC600A6" w14:textId="77777777" w:rsidR="00864A08" w:rsidRPr="00E7193C" w:rsidRDefault="0067616C" w:rsidP="00864A08">
      <w:pPr>
        <w:pStyle w:val="BodyText"/>
      </w:pPr>
      <w:r w:rsidRPr="00E7193C">
        <w:t>At this stage, t</w:t>
      </w:r>
      <w:r w:rsidR="00864A08" w:rsidRPr="00E7193C">
        <w:t xml:space="preserve">he </w:t>
      </w:r>
      <w:r w:rsidR="004F62D5" w:rsidRPr="00E7193C">
        <w:rPr>
          <w:i/>
        </w:rPr>
        <w:t>IESO</w:t>
      </w:r>
      <w:r w:rsidR="00864A08" w:rsidRPr="00E7193C">
        <w:t xml:space="preserve"> may also revoke </w:t>
      </w:r>
      <w:r w:rsidR="00B813A4" w:rsidRPr="00E7193C">
        <w:t>Quarterly</w:t>
      </w:r>
      <w:r w:rsidR="00864A08" w:rsidRPr="00E7193C">
        <w:t xml:space="preserve">, </w:t>
      </w:r>
      <w:r w:rsidR="00B813A4" w:rsidRPr="00E7193C">
        <w:t>W</w:t>
      </w:r>
      <w:r w:rsidR="00864A08" w:rsidRPr="00E7193C">
        <w:t xml:space="preserve">eekly and </w:t>
      </w:r>
      <w:r w:rsidR="00B813A4" w:rsidRPr="00E7193C">
        <w:t>3-Day</w:t>
      </w:r>
      <w:r w:rsidR="00864A08" w:rsidRPr="00E7193C">
        <w:t xml:space="preserve"> </w:t>
      </w:r>
      <w:r w:rsidR="00322E39" w:rsidRPr="00E7193C">
        <w:rPr>
          <w:i/>
        </w:rPr>
        <w:t>Advance Approval</w:t>
      </w:r>
      <w:r w:rsidR="00864A08" w:rsidRPr="00E7193C">
        <w:rPr>
          <w:i/>
        </w:rPr>
        <w:t>s</w:t>
      </w:r>
      <w:r w:rsidR="00864A08" w:rsidRPr="00E7193C">
        <w:t xml:space="preserve"> if implementation of the </w:t>
      </w:r>
      <w:r w:rsidR="002F03ED" w:rsidRPr="00E7193C">
        <w:rPr>
          <w:i/>
        </w:rPr>
        <w:t>outage</w:t>
      </w:r>
      <w:r w:rsidR="00864A08" w:rsidRPr="00E7193C">
        <w:t xml:space="preserve"> will impact the </w:t>
      </w:r>
      <w:r w:rsidR="00864A08" w:rsidRPr="00E7193C">
        <w:rPr>
          <w:i/>
        </w:rPr>
        <w:t>reliability</w:t>
      </w:r>
      <w:r w:rsidR="00864A08" w:rsidRPr="00E7193C">
        <w:t xml:space="preserve"> </w:t>
      </w:r>
      <w:r w:rsidR="00C45395" w:rsidRPr="00E7193C">
        <w:t xml:space="preserve">and/or operability </w:t>
      </w:r>
      <w:r w:rsidR="00864A08" w:rsidRPr="00E7193C">
        <w:t xml:space="preserve">of the </w:t>
      </w:r>
      <w:r w:rsidR="004F62D5" w:rsidRPr="00E7193C">
        <w:rPr>
          <w:i/>
        </w:rPr>
        <w:t>IESO-controlled grid</w:t>
      </w:r>
      <w:r w:rsidR="00864A08" w:rsidRPr="00E7193C">
        <w:t xml:space="preserve"> (</w:t>
      </w:r>
      <w:r w:rsidR="00700D96" w:rsidRPr="00E7193C">
        <w:rPr>
          <w:i/>
        </w:rPr>
        <w:t>MR</w:t>
      </w:r>
      <w:r w:rsidR="00700D96" w:rsidRPr="00E7193C">
        <w:t xml:space="preserve"> </w:t>
      </w:r>
      <w:r w:rsidR="00864A08" w:rsidRPr="00E7193C">
        <w:t>Ch. 5, S</w:t>
      </w:r>
      <w:r w:rsidR="00700D96" w:rsidRPr="00E7193C">
        <w:t>ec</w:t>
      </w:r>
      <w:r w:rsidR="00864A08" w:rsidRPr="00E7193C">
        <w:t>. 6.4.9).</w:t>
      </w:r>
    </w:p>
    <w:p w14:paraId="5A139B46" w14:textId="77777777" w:rsidR="00864A08" w:rsidRPr="00E7193C" w:rsidRDefault="00864A08" w:rsidP="00864A08">
      <w:pPr>
        <w:pStyle w:val="Heading3"/>
      </w:pPr>
      <w:bookmarkStart w:id="399" w:name="_Automated_Advance_Approvals"/>
      <w:bookmarkStart w:id="400" w:name="_Auto_Advance_Approvals"/>
      <w:bookmarkStart w:id="401" w:name="_Toc425508421"/>
      <w:bookmarkStart w:id="402" w:name="_Toc425945583"/>
      <w:bookmarkStart w:id="403" w:name="_Toc462152155"/>
      <w:bookmarkStart w:id="404" w:name="_Toc8121534"/>
      <w:bookmarkStart w:id="405" w:name="_Toc20313910"/>
      <w:bookmarkStart w:id="406" w:name="_Toc35864760"/>
      <w:bookmarkStart w:id="407" w:name="_Toc86267685"/>
      <w:bookmarkStart w:id="408" w:name="_Toc75769247"/>
      <w:bookmarkEnd w:id="399"/>
      <w:bookmarkEnd w:id="400"/>
      <w:r w:rsidRPr="00E7193C">
        <w:t xml:space="preserve">Auto </w:t>
      </w:r>
      <w:r w:rsidR="00322E39" w:rsidRPr="00E7193C">
        <w:t>Advance Approval</w:t>
      </w:r>
      <w:r w:rsidRPr="00E7193C">
        <w:t>s</w:t>
      </w:r>
      <w:bookmarkEnd w:id="401"/>
      <w:bookmarkEnd w:id="402"/>
      <w:bookmarkEnd w:id="403"/>
      <w:bookmarkEnd w:id="404"/>
      <w:bookmarkEnd w:id="405"/>
      <w:bookmarkEnd w:id="406"/>
      <w:bookmarkEnd w:id="407"/>
      <w:bookmarkEnd w:id="408"/>
    </w:p>
    <w:p w14:paraId="3D38A465" w14:textId="77777777" w:rsidR="003125E0" w:rsidRPr="00E7193C" w:rsidRDefault="003125E0" w:rsidP="003125E0">
      <w:pPr>
        <w:pStyle w:val="BodyText"/>
      </w:pPr>
      <w:r w:rsidRPr="00E7193C">
        <w:t xml:space="preserve">Outage requests for low-impact equipment or equipment containing low-impact attributes may be eligible for </w:t>
      </w:r>
      <w:r w:rsidR="00553C00" w:rsidRPr="00E7193C">
        <w:t>A</w:t>
      </w:r>
      <w:r w:rsidRPr="00E7193C">
        <w:t xml:space="preserve">uto </w:t>
      </w:r>
      <w:r w:rsidR="00322E39" w:rsidRPr="00E7193C">
        <w:rPr>
          <w:i/>
        </w:rPr>
        <w:t>Advance Approval</w:t>
      </w:r>
      <w:r w:rsidRPr="00E7193C">
        <w:t xml:space="preserve"> (Auto AA) when submitted via </w:t>
      </w:r>
      <w:r w:rsidR="001509F5" w:rsidRPr="00E7193C">
        <w:t xml:space="preserve">the </w:t>
      </w:r>
      <w:r w:rsidR="002F03ED" w:rsidRPr="00E7193C">
        <w:rPr>
          <w:i/>
        </w:rPr>
        <w:t>outage</w:t>
      </w:r>
      <w:r w:rsidR="001509F5" w:rsidRPr="00E7193C">
        <w:t xml:space="preserve"> management system</w:t>
      </w:r>
      <w:r w:rsidRPr="00E7193C">
        <w:t xml:space="preserve">. </w:t>
      </w:r>
      <w:r w:rsidR="00C814FD" w:rsidRPr="00E7193C">
        <w:rPr>
          <w:i/>
        </w:rPr>
        <w:t>Market participants</w:t>
      </w:r>
      <w:r w:rsidRPr="00E7193C">
        <w:t xml:space="preserve"> are required to answer certain questions to determine their eligibility for Auto AA. Refer to </w:t>
      </w:r>
      <w:hyperlink w:anchor="_Appendix_E:_Criteria" w:history="1">
        <w:r w:rsidRPr="00E7193C">
          <w:rPr>
            <w:rStyle w:val="Hyperlink"/>
          </w:rPr>
          <w:t xml:space="preserve">Appendix </w:t>
        </w:r>
        <w:r w:rsidR="00C26659" w:rsidRPr="00E7193C">
          <w:rPr>
            <w:rStyle w:val="Hyperlink"/>
          </w:rPr>
          <w:t>D</w:t>
        </w:r>
      </w:hyperlink>
      <w:r w:rsidR="00DA4AF8" w:rsidRPr="00E7193C">
        <w:t xml:space="preserve"> – Column D in the table </w:t>
      </w:r>
      <w:r w:rsidRPr="00E7193C">
        <w:t>list</w:t>
      </w:r>
      <w:r w:rsidR="00DA4AF8" w:rsidRPr="00E7193C">
        <w:t>s</w:t>
      </w:r>
      <w:r w:rsidRPr="00E7193C">
        <w:t xml:space="preserve"> </w:t>
      </w:r>
      <w:r w:rsidR="00DA4AF8" w:rsidRPr="00E7193C">
        <w:t xml:space="preserve">the </w:t>
      </w:r>
      <w:r w:rsidRPr="00E7193C">
        <w:t>questions</w:t>
      </w:r>
      <w:r w:rsidR="00DA4AF8" w:rsidRPr="00E7193C">
        <w:t xml:space="preserve"> that will be asked to </w:t>
      </w:r>
      <w:r w:rsidR="00DA4AF8" w:rsidRPr="00E7193C">
        <w:rPr>
          <w:i/>
        </w:rPr>
        <w:t>market participants</w:t>
      </w:r>
      <w:r w:rsidR="00DA4AF8" w:rsidRPr="00E7193C">
        <w:t xml:space="preserve"> during </w:t>
      </w:r>
      <w:r w:rsidR="002F03ED" w:rsidRPr="00E7193C">
        <w:rPr>
          <w:i/>
        </w:rPr>
        <w:t>outage</w:t>
      </w:r>
      <w:r w:rsidR="00DA4AF8" w:rsidRPr="00E7193C">
        <w:t xml:space="preserve"> request submission</w:t>
      </w:r>
      <w:r w:rsidR="0091779F" w:rsidRPr="00E7193C">
        <w:t xml:space="preserve"> to determine eligibility for Auto AA</w:t>
      </w:r>
      <w:r w:rsidRPr="00E7193C">
        <w:t xml:space="preserve">. </w:t>
      </w:r>
    </w:p>
    <w:p w14:paraId="410799F9" w14:textId="77777777" w:rsidR="0074669D" w:rsidRPr="00E7193C" w:rsidRDefault="003125E0" w:rsidP="003125E0">
      <w:pPr>
        <w:pStyle w:val="BodyText"/>
      </w:pPr>
      <w:r w:rsidRPr="00E7193C">
        <w:t xml:space="preserve">Based on the answers provided by </w:t>
      </w:r>
      <w:r w:rsidRPr="00E7193C">
        <w:rPr>
          <w:i/>
        </w:rPr>
        <w:t>market participants</w:t>
      </w:r>
      <w:r w:rsidRPr="00E7193C">
        <w:t xml:space="preserve">, the tool will establish eligibility for and grant Auto AA. </w:t>
      </w:r>
      <w:r w:rsidR="0074669D" w:rsidRPr="00E7193C">
        <w:t xml:space="preserve">The tool will also check that there are no conflicting </w:t>
      </w:r>
      <w:r w:rsidR="002F03ED" w:rsidRPr="00E7193C">
        <w:rPr>
          <w:i/>
        </w:rPr>
        <w:t>outage</w:t>
      </w:r>
      <w:r w:rsidR="0074669D" w:rsidRPr="00E7193C">
        <w:t xml:space="preserve">s, as explained in </w:t>
      </w:r>
      <w:hyperlink w:anchor="_Conflicting_Constraint_Codes" w:history="1">
        <w:r w:rsidR="004555FA" w:rsidRPr="00E7193C">
          <w:rPr>
            <w:rStyle w:val="Hyperlink"/>
          </w:rPr>
          <w:t>Section 3.2.3</w:t>
        </w:r>
      </w:hyperlink>
      <w:r w:rsidR="0074669D" w:rsidRPr="00E7193C">
        <w:t xml:space="preserve">. </w:t>
      </w:r>
    </w:p>
    <w:p w14:paraId="5BAAB2C8" w14:textId="77777777" w:rsidR="003125E0" w:rsidRPr="00E7193C" w:rsidRDefault="00084EC5" w:rsidP="003125E0">
      <w:pPr>
        <w:pStyle w:val="BodyText"/>
      </w:pPr>
      <w:r w:rsidRPr="00E7193C">
        <w:t xml:space="preserve">The </w:t>
      </w:r>
      <w:r w:rsidR="004F62D5" w:rsidRPr="00E7193C">
        <w:rPr>
          <w:i/>
        </w:rPr>
        <w:t>IESO</w:t>
      </w:r>
      <w:r w:rsidRPr="00E7193C">
        <w:t xml:space="preserve"> also has the ability to mark equipment for exclusion from the Auto AA process. For example, breaker failure protection </w:t>
      </w:r>
      <w:r w:rsidR="002F03ED" w:rsidRPr="00E7193C">
        <w:rPr>
          <w:i/>
        </w:rPr>
        <w:t>outage</w:t>
      </w:r>
      <w:r w:rsidRPr="00E7193C">
        <w:t xml:space="preserve"> to a critical breaker could be excluded from Auto AA despite correctly responding to the low</w:t>
      </w:r>
      <w:r w:rsidR="00AD23BC" w:rsidRPr="00E7193C">
        <w:t>-</w:t>
      </w:r>
      <w:r w:rsidRPr="00E7193C">
        <w:t xml:space="preserve">impact questions outlined in Appendix D. </w:t>
      </w:r>
    </w:p>
    <w:p w14:paraId="3E998DE1" w14:textId="77777777" w:rsidR="00E34710" w:rsidRPr="00E7193C" w:rsidRDefault="00113587" w:rsidP="003125E0">
      <w:pPr>
        <w:pStyle w:val="BodyText"/>
      </w:pPr>
      <w:r w:rsidRPr="00E7193C">
        <w:t>P</w:t>
      </w:r>
      <w:r w:rsidR="00DA4AF8" w:rsidRPr="00E7193C">
        <w:t xml:space="preserve">riority for </w:t>
      </w:r>
      <w:r w:rsidR="002F03ED" w:rsidRPr="00E7193C">
        <w:rPr>
          <w:i/>
        </w:rPr>
        <w:t>outage</w:t>
      </w:r>
      <w:r w:rsidR="00DA4AF8" w:rsidRPr="00E7193C">
        <w:t xml:space="preserve">s </w:t>
      </w:r>
      <w:r w:rsidR="00AD23BC" w:rsidRPr="00E7193C">
        <w:t xml:space="preserve">that are </w:t>
      </w:r>
      <w:r w:rsidR="00DA4AF8" w:rsidRPr="00E7193C">
        <w:t xml:space="preserve">granted Auto AA will be based on the </w:t>
      </w:r>
      <w:r w:rsidR="003513B2" w:rsidRPr="00E7193C">
        <w:t xml:space="preserve">time of submission and </w:t>
      </w:r>
      <w:r w:rsidR="00324E3F" w:rsidRPr="00E7193C">
        <w:rPr>
          <w:i/>
        </w:rPr>
        <w:t>advance approval</w:t>
      </w:r>
      <w:r w:rsidR="003513B2" w:rsidRPr="00E7193C">
        <w:t xml:space="preserve"> process </w:t>
      </w:r>
      <w:r w:rsidR="009F48AA" w:rsidRPr="00E7193C">
        <w:t xml:space="preserve">they </w:t>
      </w:r>
      <w:r w:rsidR="003513B2" w:rsidRPr="00E7193C">
        <w:t xml:space="preserve">would have been manually studied in by the </w:t>
      </w:r>
      <w:r w:rsidR="004F62D5" w:rsidRPr="00E7193C">
        <w:rPr>
          <w:i/>
        </w:rPr>
        <w:t>IESO</w:t>
      </w:r>
      <w:r w:rsidR="003513B2" w:rsidRPr="00E7193C">
        <w:t xml:space="preserve">. </w:t>
      </w:r>
      <w:r w:rsidR="00E34710" w:rsidRPr="00E7193C">
        <w:t xml:space="preserve">This ensures the priority is aligned with the </w:t>
      </w:r>
      <w:r w:rsidR="00E34710" w:rsidRPr="00E7193C">
        <w:rPr>
          <w:i/>
        </w:rPr>
        <w:t>IESO</w:t>
      </w:r>
      <w:r w:rsidR="00E34710" w:rsidRPr="00E7193C">
        <w:t xml:space="preserve">’s manual assessment of the </w:t>
      </w:r>
      <w:r w:rsidR="00E34710" w:rsidRPr="00E7193C">
        <w:rPr>
          <w:i/>
        </w:rPr>
        <w:t>outage</w:t>
      </w:r>
      <w:r w:rsidR="00E34710" w:rsidRPr="00E7193C">
        <w:t xml:space="preserve">. </w:t>
      </w:r>
    </w:p>
    <w:p w14:paraId="23E4C7CF" w14:textId="77777777" w:rsidR="00BE31E2" w:rsidRPr="00E7193C" w:rsidRDefault="00E34710" w:rsidP="003125E0">
      <w:pPr>
        <w:pStyle w:val="BodyText"/>
      </w:pPr>
      <w:r w:rsidRPr="00E7193C">
        <w:t xml:space="preserve">For example, if an </w:t>
      </w:r>
      <w:r w:rsidRPr="00E7193C">
        <w:rPr>
          <w:i/>
        </w:rPr>
        <w:t>outage</w:t>
      </w:r>
      <w:r w:rsidRPr="00E7193C">
        <w:t xml:space="preserve"> request with non-critical equipment was submitted and auto-approved within the Quarterly process it would have a Quarterly </w:t>
      </w:r>
      <w:r w:rsidRPr="00E7193C">
        <w:rPr>
          <w:i/>
        </w:rPr>
        <w:t>Advance Approval</w:t>
      </w:r>
      <w:r w:rsidRPr="00E7193C">
        <w:t xml:space="preserve"> priority. However, if the same </w:t>
      </w:r>
      <w:r w:rsidRPr="00E7193C">
        <w:rPr>
          <w:i/>
        </w:rPr>
        <w:t>outage</w:t>
      </w:r>
      <w:r w:rsidRPr="00E7193C">
        <w:t xml:space="preserve"> request was submitted and auto-approved after the Quarterly submission deadline, it would have a 3-Day </w:t>
      </w:r>
      <w:r w:rsidRPr="00E7193C">
        <w:rPr>
          <w:i/>
        </w:rPr>
        <w:t>Advance Approval</w:t>
      </w:r>
      <w:r w:rsidRPr="00E7193C">
        <w:t xml:space="preserve"> priority, based on equipment criticality and submission timeframe. </w:t>
      </w:r>
    </w:p>
    <w:p w14:paraId="1AD2063A" w14:textId="77777777" w:rsidR="00977C06" w:rsidRPr="00E7193C" w:rsidRDefault="00E34710" w:rsidP="00977C06">
      <w:pPr>
        <w:pStyle w:val="BodyText"/>
      </w:pPr>
      <w:r w:rsidRPr="00E7193C">
        <w:t>G</w:t>
      </w:r>
      <w:r w:rsidR="00977C06" w:rsidRPr="00E7193C">
        <w:t xml:space="preserve">oing back to the example stated in </w:t>
      </w:r>
      <w:hyperlink w:anchor="_One-Day_Advance_Approvals" w:history="1">
        <w:r w:rsidR="00977C06" w:rsidRPr="00E7193C">
          <w:rPr>
            <w:rStyle w:val="Hyperlink"/>
          </w:rPr>
          <w:t>Section 2.</w:t>
        </w:r>
        <w:r w:rsidR="00FA32E5" w:rsidRPr="00E7193C">
          <w:rPr>
            <w:rStyle w:val="Hyperlink"/>
          </w:rPr>
          <w:t>7</w:t>
        </w:r>
        <w:r w:rsidR="00977C06" w:rsidRPr="00E7193C">
          <w:rPr>
            <w:rStyle w:val="Hyperlink"/>
          </w:rPr>
          <w:t>.5</w:t>
        </w:r>
      </w:hyperlink>
      <w:r w:rsidR="00977C06" w:rsidRPr="00E7193C">
        <w:t xml:space="preserve">, the </w:t>
      </w:r>
      <w:r w:rsidR="002F03ED" w:rsidRPr="00E7193C">
        <w:rPr>
          <w:i/>
        </w:rPr>
        <w:t>outage</w:t>
      </w:r>
      <w:r w:rsidR="00977C06" w:rsidRPr="00E7193C">
        <w:t xml:space="preserve"> request for the </w:t>
      </w:r>
      <w:r w:rsidR="00B444E5" w:rsidRPr="00E7193C">
        <w:rPr>
          <w:i/>
        </w:rPr>
        <w:t>generation facility</w:t>
      </w:r>
      <w:r w:rsidR="00DC677E" w:rsidRPr="00DC677E">
        <w:t xml:space="preserve"> </w:t>
      </w:r>
      <w:r w:rsidR="00DC677E" w:rsidRPr="00956C09">
        <w:t xml:space="preserve">or, if applicable, </w:t>
      </w:r>
      <w:r w:rsidR="00DC677E" w:rsidRPr="00956C09">
        <w:rPr>
          <w:i/>
        </w:rPr>
        <w:t>electricity storage facility</w:t>
      </w:r>
      <w:r w:rsidR="00DC677E">
        <w:rPr>
          <w:i/>
        </w:rPr>
        <w:t>,</w:t>
      </w:r>
      <w:r w:rsidR="00977C06" w:rsidRPr="00E7193C">
        <w:t xml:space="preserve"> is deemed eligible for 1-Day </w:t>
      </w:r>
      <w:r w:rsidR="00322E39" w:rsidRPr="00E7193C">
        <w:rPr>
          <w:i/>
        </w:rPr>
        <w:t>Advance Approval</w:t>
      </w:r>
      <w:r w:rsidR="00977C06" w:rsidRPr="00E7193C">
        <w:t>. N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1"/>
        <w:gridCol w:w="3879"/>
      </w:tblGrid>
      <w:tr w:rsidR="00977C06" w:rsidRPr="00E7193C" w14:paraId="02E01CE1" w14:textId="77777777" w:rsidTr="00E74508">
        <w:trPr>
          <w:tblHeader/>
        </w:trPr>
        <w:tc>
          <w:tcPr>
            <w:tcW w:w="5238" w:type="dxa"/>
            <w:shd w:val="clear" w:color="auto" w:fill="BFBFBF"/>
          </w:tcPr>
          <w:p w14:paraId="06459120" w14:textId="77777777" w:rsidR="00977C06" w:rsidRPr="00E74508" w:rsidRDefault="00977C06" w:rsidP="00E74508">
            <w:pPr>
              <w:pStyle w:val="BodyText"/>
              <w:jc w:val="center"/>
              <w:rPr>
                <w:b/>
              </w:rPr>
            </w:pPr>
            <w:r w:rsidRPr="00E74508">
              <w:rPr>
                <w:b/>
              </w:rPr>
              <w:t>If…</w:t>
            </w:r>
          </w:p>
        </w:tc>
        <w:tc>
          <w:tcPr>
            <w:tcW w:w="3978" w:type="dxa"/>
            <w:shd w:val="clear" w:color="auto" w:fill="BFBFBF"/>
          </w:tcPr>
          <w:p w14:paraId="35DD38FD" w14:textId="77777777" w:rsidR="00977C06" w:rsidRPr="00E74508" w:rsidRDefault="00977C06" w:rsidP="00E74508">
            <w:pPr>
              <w:pStyle w:val="BodyText"/>
              <w:jc w:val="center"/>
              <w:rPr>
                <w:b/>
              </w:rPr>
            </w:pPr>
            <w:r w:rsidRPr="00E74508">
              <w:rPr>
                <w:b/>
              </w:rPr>
              <w:t>Then…</w:t>
            </w:r>
          </w:p>
        </w:tc>
      </w:tr>
      <w:tr w:rsidR="00977C06" w:rsidRPr="00E7193C" w14:paraId="342B4D87" w14:textId="77777777" w:rsidTr="00E74508">
        <w:tc>
          <w:tcPr>
            <w:tcW w:w="5238" w:type="dxa"/>
            <w:shd w:val="clear" w:color="auto" w:fill="auto"/>
          </w:tcPr>
          <w:p w14:paraId="6AC0847B" w14:textId="77777777" w:rsidR="00F101A3" w:rsidRPr="00E74508" w:rsidRDefault="00F101A3" w:rsidP="00D3492D">
            <w:pPr>
              <w:pStyle w:val="TableText"/>
              <w:rPr>
                <w:lang w:val="en-CA"/>
              </w:rPr>
            </w:pPr>
            <w:r w:rsidRPr="00E7193C">
              <w:t xml:space="preserve">A </w:t>
            </w:r>
            <w:r w:rsidRPr="00E74508">
              <w:rPr>
                <w:i/>
              </w:rPr>
              <w:t>market participant</w:t>
            </w:r>
            <w:r w:rsidRPr="00E7193C">
              <w:t xml:space="preserve"> submits an </w:t>
            </w:r>
            <w:r w:rsidR="002F03ED" w:rsidRPr="00E74508">
              <w:rPr>
                <w:i/>
              </w:rPr>
              <w:t>outage</w:t>
            </w:r>
            <w:r w:rsidRPr="00E7193C">
              <w:t xml:space="preserve"> request, </w:t>
            </w:r>
            <w:r w:rsidRPr="00E74508">
              <w:rPr>
                <w:b/>
              </w:rPr>
              <w:t xml:space="preserve">less than </w:t>
            </w:r>
            <w:r w:rsidRPr="00E7193C">
              <w:t xml:space="preserve">five days prior to the scheduled start time, to a </w:t>
            </w:r>
            <w:r w:rsidR="00B444E5" w:rsidRPr="00E74508">
              <w:rPr>
                <w:i/>
              </w:rPr>
              <w:t>generation facility</w:t>
            </w:r>
            <w:r w:rsidRPr="00E7193C">
              <w:t xml:space="preserve"> </w:t>
            </w:r>
            <w:r w:rsidR="00DC677E" w:rsidRPr="00956C09">
              <w:t xml:space="preserve">or, if applicable, </w:t>
            </w:r>
            <w:r w:rsidR="00DC677E" w:rsidRPr="00956C09">
              <w:rPr>
                <w:i/>
              </w:rPr>
              <w:t>electricity storage facility</w:t>
            </w:r>
            <w:r w:rsidR="00DC677E" w:rsidRPr="00E7193C">
              <w:t xml:space="preserve"> </w:t>
            </w:r>
            <w:r w:rsidRPr="00E7193C">
              <w:t>with a ‘</w:t>
            </w:r>
            <w:r w:rsidRPr="00E74508">
              <w:rPr>
                <w:i/>
                <w:lang w:val="en-CA"/>
              </w:rPr>
              <w:t>Automatic Voltage Regulat</w:t>
            </w:r>
            <w:r w:rsidR="00AC19DC" w:rsidRPr="00E74508">
              <w:rPr>
                <w:i/>
                <w:lang w:val="en-CA"/>
              </w:rPr>
              <w:t>ion</w:t>
            </w:r>
            <w:r w:rsidRPr="00E74508">
              <w:rPr>
                <w:lang w:val="en-CA"/>
              </w:rPr>
              <w:t xml:space="preserve"> or Power System Stabilizer Out of Service (</w:t>
            </w:r>
            <w:r w:rsidRPr="00E74508">
              <w:rPr>
                <w:i/>
                <w:lang w:val="en-CA"/>
              </w:rPr>
              <w:t>AVR</w:t>
            </w:r>
            <w:r w:rsidRPr="00E74508">
              <w:rPr>
                <w:lang w:val="en-CA"/>
              </w:rPr>
              <w:t>/PSS OOS)’ Constraint Code, AND</w:t>
            </w:r>
          </w:p>
          <w:p w14:paraId="76A74AFC" w14:textId="77777777" w:rsidR="00977C06" w:rsidRPr="00E7193C" w:rsidRDefault="00977C06" w:rsidP="00D3492D">
            <w:pPr>
              <w:pStyle w:val="TableText"/>
            </w:pPr>
            <w:r w:rsidRPr="00E7193C">
              <w:t xml:space="preserve">The </w:t>
            </w:r>
            <w:r w:rsidRPr="00E74508">
              <w:rPr>
                <w:i/>
              </w:rPr>
              <w:t>market participant</w:t>
            </w:r>
            <w:r w:rsidRPr="00E7193C">
              <w:t xml:space="preserve"> answers the low-impact question as follows:</w:t>
            </w:r>
          </w:p>
          <w:p w14:paraId="0AF49066" w14:textId="77777777" w:rsidR="00977C06" w:rsidRPr="00E7193C" w:rsidRDefault="00977C06" w:rsidP="00D3492D">
            <w:pPr>
              <w:pStyle w:val="TableText"/>
            </w:pPr>
            <w:r w:rsidRPr="00E7193C">
              <w:t xml:space="preserve">Only a Loss of Redundancy? = </w:t>
            </w:r>
            <w:r w:rsidRPr="00E74508">
              <w:rPr>
                <w:b/>
              </w:rPr>
              <w:t>YES</w:t>
            </w:r>
          </w:p>
        </w:tc>
        <w:tc>
          <w:tcPr>
            <w:tcW w:w="3978" w:type="dxa"/>
            <w:shd w:val="clear" w:color="auto" w:fill="auto"/>
          </w:tcPr>
          <w:p w14:paraId="63544D6E" w14:textId="77777777" w:rsidR="00977C06" w:rsidRPr="00E7193C" w:rsidRDefault="00977C06" w:rsidP="00500108">
            <w:pPr>
              <w:pStyle w:val="TableText"/>
            </w:pPr>
            <w:r w:rsidRPr="00E7193C">
              <w:t xml:space="preserve">The </w:t>
            </w:r>
            <w:r w:rsidR="002F03ED" w:rsidRPr="00E74508">
              <w:rPr>
                <w:i/>
              </w:rPr>
              <w:t>outage</w:t>
            </w:r>
            <w:r w:rsidRPr="00E7193C">
              <w:t xml:space="preserve"> will be </w:t>
            </w:r>
            <w:r w:rsidR="00E12993" w:rsidRPr="00E7193C">
              <w:t xml:space="preserve">granted </w:t>
            </w:r>
            <w:r w:rsidRPr="00E7193C">
              <w:t xml:space="preserve">Auto </w:t>
            </w:r>
            <w:r w:rsidR="00500108" w:rsidRPr="00E7193C">
              <w:t>AA</w:t>
            </w:r>
            <w:r w:rsidR="00F101A3" w:rsidRPr="00E7193C">
              <w:t xml:space="preserve"> with a 1-Day </w:t>
            </w:r>
            <w:r w:rsidR="00322E39" w:rsidRPr="00E74508">
              <w:rPr>
                <w:i/>
              </w:rPr>
              <w:t>Advance Approval</w:t>
            </w:r>
            <w:r w:rsidR="00F101A3" w:rsidRPr="00E7193C">
              <w:t xml:space="preserve"> priority</w:t>
            </w:r>
          </w:p>
        </w:tc>
      </w:tr>
      <w:tr w:rsidR="00F101A3" w:rsidRPr="00E7193C" w14:paraId="44DE0361" w14:textId="77777777" w:rsidTr="00E74508">
        <w:tc>
          <w:tcPr>
            <w:tcW w:w="5238" w:type="dxa"/>
            <w:shd w:val="clear" w:color="auto" w:fill="auto"/>
          </w:tcPr>
          <w:p w14:paraId="7C4A0257" w14:textId="77777777" w:rsidR="00F101A3" w:rsidRPr="00E74508" w:rsidRDefault="00F101A3" w:rsidP="00F101A3">
            <w:pPr>
              <w:pStyle w:val="TableText"/>
              <w:rPr>
                <w:lang w:val="en-CA"/>
              </w:rPr>
            </w:pPr>
            <w:r w:rsidRPr="00E7193C">
              <w:t xml:space="preserve">A </w:t>
            </w:r>
            <w:r w:rsidRPr="00E74508">
              <w:rPr>
                <w:i/>
              </w:rPr>
              <w:t>market participant</w:t>
            </w:r>
            <w:r w:rsidRPr="00E7193C">
              <w:t xml:space="preserve"> submits an </w:t>
            </w:r>
            <w:r w:rsidR="002F03ED" w:rsidRPr="00E74508">
              <w:rPr>
                <w:i/>
              </w:rPr>
              <w:t>outage</w:t>
            </w:r>
            <w:r w:rsidRPr="00E7193C">
              <w:t xml:space="preserve"> request, </w:t>
            </w:r>
            <w:r w:rsidR="00D27919" w:rsidRPr="00E7193C">
              <w:t xml:space="preserve">18 days </w:t>
            </w:r>
            <w:r w:rsidRPr="00E7193C">
              <w:t xml:space="preserve">prior to the scheduled start time, to a </w:t>
            </w:r>
            <w:r w:rsidR="00B444E5" w:rsidRPr="00E74508">
              <w:rPr>
                <w:i/>
              </w:rPr>
              <w:t>generation facility</w:t>
            </w:r>
            <w:r w:rsidRPr="00E7193C">
              <w:t xml:space="preserve"> </w:t>
            </w:r>
            <w:r w:rsidR="00DC677E" w:rsidRPr="00956C09">
              <w:t xml:space="preserve">or, if applicable, </w:t>
            </w:r>
            <w:r w:rsidR="00DC677E" w:rsidRPr="00956C09">
              <w:rPr>
                <w:i/>
              </w:rPr>
              <w:t>electricity storage facility</w:t>
            </w:r>
            <w:r w:rsidR="00DC677E" w:rsidRPr="00956C09">
              <w:t xml:space="preserve"> </w:t>
            </w:r>
            <w:r w:rsidRPr="00E7193C">
              <w:t>with a ‘</w:t>
            </w:r>
            <w:r w:rsidRPr="00E74508">
              <w:rPr>
                <w:i/>
                <w:lang w:val="en-CA"/>
              </w:rPr>
              <w:t>Automatic Voltage Regulat</w:t>
            </w:r>
            <w:r w:rsidR="00AC19DC" w:rsidRPr="00E74508">
              <w:rPr>
                <w:i/>
                <w:lang w:val="en-CA"/>
              </w:rPr>
              <w:t>ion</w:t>
            </w:r>
            <w:r w:rsidRPr="00E74508">
              <w:rPr>
                <w:lang w:val="en-CA"/>
              </w:rPr>
              <w:t xml:space="preserve"> or Power System Stabilizer Out of Service (</w:t>
            </w:r>
            <w:r w:rsidRPr="00E74508">
              <w:rPr>
                <w:i/>
                <w:lang w:val="en-CA"/>
              </w:rPr>
              <w:t>AVR</w:t>
            </w:r>
            <w:r w:rsidRPr="00E74508">
              <w:rPr>
                <w:lang w:val="en-CA"/>
              </w:rPr>
              <w:t>/PSS OOS)’ Constraint Code, AND</w:t>
            </w:r>
          </w:p>
          <w:p w14:paraId="3E48BCB1" w14:textId="77777777" w:rsidR="00F101A3" w:rsidRPr="00E7193C" w:rsidRDefault="00F101A3" w:rsidP="00F101A3">
            <w:pPr>
              <w:pStyle w:val="TableText"/>
            </w:pPr>
            <w:r w:rsidRPr="00E7193C">
              <w:lastRenderedPageBreak/>
              <w:t xml:space="preserve">The </w:t>
            </w:r>
            <w:r w:rsidRPr="00E74508">
              <w:rPr>
                <w:i/>
              </w:rPr>
              <w:t>market participant</w:t>
            </w:r>
            <w:r w:rsidRPr="00E7193C">
              <w:t xml:space="preserve"> answers the low-impact question as follows:</w:t>
            </w:r>
          </w:p>
          <w:p w14:paraId="077B9A29" w14:textId="77777777" w:rsidR="00F101A3" w:rsidRPr="00E7193C" w:rsidRDefault="00F101A3" w:rsidP="00F101A3">
            <w:pPr>
              <w:pStyle w:val="TableText"/>
            </w:pPr>
            <w:r w:rsidRPr="00E7193C">
              <w:t xml:space="preserve">Only a Loss of Redundancy? = </w:t>
            </w:r>
            <w:r w:rsidRPr="00E74508">
              <w:rPr>
                <w:b/>
              </w:rPr>
              <w:t>YES</w:t>
            </w:r>
          </w:p>
        </w:tc>
        <w:tc>
          <w:tcPr>
            <w:tcW w:w="3978" w:type="dxa"/>
            <w:shd w:val="clear" w:color="auto" w:fill="auto"/>
          </w:tcPr>
          <w:p w14:paraId="2BD5D1CA" w14:textId="77777777" w:rsidR="00F101A3" w:rsidRPr="00E7193C" w:rsidRDefault="00F101A3" w:rsidP="009F48AA">
            <w:pPr>
              <w:pStyle w:val="TableText"/>
            </w:pPr>
            <w:r w:rsidRPr="00E7193C">
              <w:lastRenderedPageBreak/>
              <w:t xml:space="preserve">The </w:t>
            </w:r>
            <w:r w:rsidR="002F03ED" w:rsidRPr="00E74508">
              <w:rPr>
                <w:i/>
              </w:rPr>
              <w:t>outage</w:t>
            </w:r>
            <w:r w:rsidRPr="00E7193C">
              <w:t xml:space="preserve"> will be granted Auto AA with a </w:t>
            </w:r>
            <w:r w:rsidR="009F48AA" w:rsidRPr="00E7193C">
              <w:t xml:space="preserve">Weekly </w:t>
            </w:r>
            <w:r w:rsidR="00322E39" w:rsidRPr="00E74508">
              <w:rPr>
                <w:i/>
              </w:rPr>
              <w:t>Advance Approval</w:t>
            </w:r>
            <w:r w:rsidRPr="00E7193C">
              <w:t xml:space="preserve"> priority</w:t>
            </w:r>
          </w:p>
        </w:tc>
      </w:tr>
    </w:tbl>
    <w:p w14:paraId="143487A4" w14:textId="77777777" w:rsidR="00864A08" w:rsidRPr="00E7193C" w:rsidRDefault="0091779F" w:rsidP="00864A08">
      <w:pPr>
        <w:pStyle w:val="BodyText"/>
      </w:pPr>
      <w:r w:rsidRPr="00E7193C">
        <w:t xml:space="preserve">The tool offers certainty to </w:t>
      </w:r>
      <w:r w:rsidRPr="00E7193C">
        <w:rPr>
          <w:i/>
        </w:rPr>
        <w:t>market participants</w:t>
      </w:r>
      <w:r w:rsidRPr="00E7193C">
        <w:t xml:space="preserve"> by way of the automated approval</w:t>
      </w:r>
      <w:r w:rsidR="00FE0F97" w:rsidRPr="00E7193C">
        <w:t>,</w:t>
      </w:r>
      <w:r w:rsidRPr="00E7193C">
        <w:t xml:space="preserve"> however </w:t>
      </w:r>
      <w:r w:rsidR="002F03ED" w:rsidRPr="00E7193C">
        <w:rPr>
          <w:i/>
        </w:rPr>
        <w:t>outage</w:t>
      </w:r>
      <w:r w:rsidRPr="00E7193C">
        <w:t xml:space="preserve"> priority will be based </w:t>
      </w:r>
      <w:r w:rsidR="00FF7920" w:rsidRPr="00E7193C">
        <w:t xml:space="preserve">on </w:t>
      </w:r>
      <w:r w:rsidRPr="00E7193C">
        <w:t>manual assessment.</w:t>
      </w:r>
      <w:bookmarkStart w:id="409" w:name="_Toc444688757"/>
      <w:bookmarkStart w:id="410" w:name="_Toc444688758"/>
      <w:bookmarkStart w:id="411" w:name="_Toc444688759"/>
      <w:bookmarkStart w:id="412" w:name="_Toc444688760"/>
      <w:bookmarkStart w:id="413" w:name="_Toc444688761"/>
      <w:bookmarkEnd w:id="409"/>
      <w:bookmarkEnd w:id="410"/>
      <w:bookmarkEnd w:id="411"/>
      <w:bookmarkEnd w:id="412"/>
      <w:bookmarkEnd w:id="413"/>
    </w:p>
    <w:p w14:paraId="3E446B88" w14:textId="77777777" w:rsidR="00864A08" w:rsidRPr="00E7193C" w:rsidRDefault="00864A08" w:rsidP="00FF7920">
      <w:pPr>
        <w:pStyle w:val="Heading3"/>
      </w:pPr>
      <w:bookmarkStart w:id="414" w:name="_Final_Approval_in"/>
      <w:bookmarkStart w:id="415" w:name="_Toc462152156"/>
      <w:bookmarkStart w:id="416" w:name="_Toc8121535"/>
      <w:bookmarkStart w:id="417" w:name="_Toc20313911"/>
      <w:bookmarkStart w:id="418" w:name="_Toc35864761"/>
      <w:bookmarkStart w:id="419" w:name="_Toc86267686"/>
      <w:bookmarkStart w:id="420" w:name="_Toc75769248"/>
      <w:bookmarkEnd w:id="414"/>
      <w:r w:rsidRPr="00E7193C">
        <w:t>Final Approval in Advance</w:t>
      </w:r>
      <w:bookmarkEnd w:id="415"/>
      <w:bookmarkEnd w:id="416"/>
      <w:bookmarkEnd w:id="417"/>
      <w:bookmarkEnd w:id="418"/>
      <w:bookmarkEnd w:id="419"/>
      <w:bookmarkEnd w:id="420"/>
    </w:p>
    <w:p w14:paraId="61DE08C9" w14:textId="77777777" w:rsidR="00500108" w:rsidRPr="00E7193C" w:rsidRDefault="00E12993" w:rsidP="00500108">
      <w:pPr>
        <w:pStyle w:val="BodyText"/>
      </w:pPr>
      <w:r w:rsidRPr="00E7193C">
        <w:t xml:space="preserve">A subset of </w:t>
      </w:r>
      <w:r w:rsidR="002F03ED" w:rsidRPr="00E7193C">
        <w:rPr>
          <w:i/>
        </w:rPr>
        <w:t>outage</w:t>
      </w:r>
      <w:r w:rsidRPr="00E7193C">
        <w:t xml:space="preserve">s for low-impact equipment or equipment containing low-impact attributes that are deemed eligible for Auto AA may receive Final Approval in Advance (FAA). The </w:t>
      </w:r>
      <w:r w:rsidR="004F62D5" w:rsidRPr="00E7193C">
        <w:rPr>
          <w:i/>
        </w:rPr>
        <w:t>IESO</w:t>
      </w:r>
      <w:r w:rsidRPr="00E7193C">
        <w:t xml:space="preserve"> determines eligibility for FAA b</w:t>
      </w:r>
      <w:r w:rsidR="00F228B8" w:rsidRPr="00E7193C">
        <w:t xml:space="preserve">ased on the impact to the </w:t>
      </w:r>
      <w:r w:rsidR="004F62D5" w:rsidRPr="00E7193C">
        <w:rPr>
          <w:i/>
        </w:rPr>
        <w:t>IESO-controlled grid</w:t>
      </w:r>
      <w:r w:rsidR="00F228B8" w:rsidRPr="00E7193C">
        <w:t xml:space="preserve">, on a case </w:t>
      </w:r>
      <w:r w:rsidR="00033694" w:rsidRPr="00E7193C">
        <w:t xml:space="preserve">by </w:t>
      </w:r>
      <w:r w:rsidR="00F228B8" w:rsidRPr="00E7193C">
        <w:t>case basis</w:t>
      </w:r>
      <w:r w:rsidR="00864A08" w:rsidRPr="00E7193C">
        <w:t xml:space="preserve">. </w:t>
      </w:r>
    </w:p>
    <w:p w14:paraId="1E03F2B2" w14:textId="77777777" w:rsidR="00500108" w:rsidRPr="00E7193C" w:rsidRDefault="00500108" w:rsidP="00500108">
      <w:pPr>
        <w:pStyle w:val="BodyText"/>
      </w:pPr>
      <w:r w:rsidRPr="00E7193C">
        <w:t xml:space="preserve">Refer to </w:t>
      </w:r>
      <w:hyperlink w:anchor="_Appendix_E:_Criteria" w:history="1">
        <w:r w:rsidRPr="00E7193C">
          <w:rPr>
            <w:rStyle w:val="Hyperlink"/>
          </w:rPr>
          <w:t>Appendix D</w:t>
        </w:r>
      </w:hyperlink>
      <w:r w:rsidRPr="00E7193C">
        <w:t xml:space="preserve"> for criteria used to grant FAA.</w:t>
      </w:r>
    </w:p>
    <w:p w14:paraId="18824AD1" w14:textId="77777777" w:rsidR="00744998" w:rsidRPr="00E7193C" w:rsidRDefault="00BC1F08" w:rsidP="00500108">
      <w:pPr>
        <w:pStyle w:val="BodyText"/>
      </w:pPr>
      <w:r w:rsidRPr="00E7193C">
        <w:t xml:space="preserve">The </w:t>
      </w:r>
      <w:r w:rsidRPr="00E7193C">
        <w:rPr>
          <w:i/>
        </w:rPr>
        <w:t>outage</w:t>
      </w:r>
      <w:r w:rsidRPr="00E7193C">
        <w:t xml:space="preserve"> management system will transition the </w:t>
      </w:r>
      <w:r w:rsidRPr="00E7193C">
        <w:rPr>
          <w:i/>
        </w:rPr>
        <w:t>outage</w:t>
      </w:r>
      <w:r w:rsidRPr="00E7193C">
        <w:t xml:space="preserve"> request to ‘Auto AA’ </w:t>
      </w:r>
      <w:r w:rsidR="000537E4" w:rsidRPr="00E7193C">
        <w:rPr>
          <w:lang w:val="en-CA"/>
        </w:rPr>
        <w:t>status</w:t>
      </w:r>
      <w:r w:rsidRPr="00E7193C">
        <w:t xml:space="preserve"> and display a flag for </w:t>
      </w:r>
      <w:r w:rsidRPr="00E7193C">
        <w:rPr>
          <w:i/>
        </w:rPr>
        <w:t>market participants</w:t>
      </w:r>
      <w:r w:rsidRPr="00E7193C">
        <w:t xml:space="preserve"> to confirm the </w:t>
      </w:r>
      <w:r w:rsidRPr="00E7193C">
        <w:rPr>
          <w:i/>
        </w:rPr>
        <w:t>outage</w:t>
      </w:r>
      <w:r w:rsidRPr="00E7193C">
        <w:t xml:space="preserve"> request is eligible for FAA. On the day of the </w:t>
      </w:r>
      <w:r w:rsidRPr="00E7193C">
        <w:rPr>
          <w:i/>
        </w:rPr>
        <w:t>outage</w:t>
      </w:r>
      <w:r w:rsidRPr="00E7193C">
        <w:t xml:space="preserve">, the tool will automatically transition the </w:t>
      </w:r>
      <w:r w:rsidRPr="00E7193C">
        <w:rPr>
          <w:i/>
        </w:rPr>
        <w:t>outage</w:t>
      </w:r>
      <w:r w:rsidRPr="00E7193C">
        <w:t xml:space="preserve"> to ‘Final Approved’ </w:t>
      </w:r>
      <w:r w:rsidR="000537E4" w:rsidRPr="00E7193C">
        <w:rPr>
          <w:lang w:val="en-CA"/>
        </w:rPr>
        <w:t>status</w:t>
      </w:r>
      <w:r w:rsidRPr="00E7193C">
        <w:t>.</w:t>
      </w:r>
    </w:p>
    <w:p w14:paraId="597CF796" w14:textId="77777777" w:rsidR="00B32587" w:rsidRPr="00E7193C" w:rsidRDefault="00C26659" w:rsidP="006450F1">
      <w:pPr>
        <w:pStyle w:val="BodyText"/>
      </w:pPr>
      <w:r w:rsidRPr="00E7193C">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831"/>
      </w:tblGrid>
      <w:tr w:rsidR="00C26659" w:rsidRPr="00E7193C" w14:paraId="00AEE46A" w14:textId="77777777" w:rsidTr="00E74508">
        <w:trPr>
          <w:tblHeader/>
        </w:trPr>
        <w:tc>
          <w:tcPr>
            <w:tcW w:w="4248" w:type="dxa"/>
            <w:shd w:val="clear" w:color="auto" w:fill="BFBFBF"/>
          </w:tcPr>
          <w:p w14:paraId="2A331028" w14:textId="77777777" w:rsidR="00C26659" w:rsidRPr="00E74508" w:rsidRDefault="00C26659" w:rsidP="00E74508">
            <w:pPr>
              <w:pStyle w:val="BodyText"/>
              <w:jc w:val="center"/>
              <w:rPr>
                <w:b/>
              </w:rPr>
            </w:pPr>
            <w:r w:rsidRPr="00E74508">
              <w:rPr>
                <w:b/>
              </w:rPr>
              <w:t>If…</w:t>
            </w:r>
          </w:p>
        </w:tc>
        <w:tc>
          <w:tcPr>
            <w:tcW w:w="4968" w:type="dxa"/>
            <w:shd w:val="clear" w:color="auto" w:fill="BFBFBF"/>
          </w:tcPr>
          <w:p w14:paraId="03FFA022" w14:textId="77777777" w:rsidR="00C26659" w:rsidRPr="00E74508" w:rsidRDefault="00C26659" w:rsidP="00E74508">
            <w:pPr>
              <w:pStyle w:val="BodyText"/>
              <w:jc w:val="center"/>
              <w:rPr>
                <w:b/>
              </w:rPr>
            </w:pPr>
            <w:r w:rsidRPr="00E74508">
              <w:rPr>
                <w:b/>
              </w:rPr>
              <w:t>Then…</w:t>
            </w:r>
          </w:p>
        </w:tc>
      </w:tr>
      <w:tr w:rsidR="00BD66E4" w:rsidRPr="00E7193C" w14:paraId="0231A211" w14:textId="77777777" w:rsidTr="00E74508">
        <w:tc>
          <w:tcPr>
            <w:tcW w:w="4248" w:type="dxa"/>
            <w:shd w:val="clear" w:color="auto" w:fill="auto"/>
          </w:tcPr>
          <w:p w14:paraId="507D627D" w14:textId="77777777" w:rsidR="00BD66E4" w:rsidRPr="00E74508" w:rsidRDefault="00BD66E4" w:rsidP="00C26659">
            <w:pPr>
              <w:pStyle w:val="TableText"/>
              <w:rPr>
                <w:lang w:val="en-CA"/>
              </w:rPr>
            </w:pPr>
            <w:r w:rsidRPr="00E7193C">
              <w:t xml:space="preserve">A </w:t>
            </w:r>
            <w:r w:rsidRPr="00E74508">
              <w:rPr>
                <w:i/>
              </w:rPr>
              <w:t xml:space="preserve">market participant </w:t>
            </w:r>
            <w:r w:rsidRPr="00E7193C">
              <w:t xml:space="preserve">submits an </w:t>
            </w:r>
            <w:r w:rsidRPr="00E74508">
              <w:rPr>
                <w:i/>
              </w:rPr>
              <w:t>outage</w:t>
            </w:r>
            <w:r w:rsidRPr="00E7193C">
              <w:t xml:space="preserve"> request, five days prior to the scheduled start time, to a </w:t>
            </w:r>
            <w:r w:rsidRPr="00E74508">
              <w:rPr>
                <w:i/>
              </w:rPr>
              <w:t>generation facility</w:t>
            </w:r>
            <w:r w:rsidRPr="00E7193C">
              <w:t xml:space="preserve"> </w:t>
            </w:r>
            <w:r w:rsidR="00DC677E" w:rsidRPr="00956C09">
              <w:t xml:space="preserve">or </w:t>
            </w:r>
            <w:r w:rsidR="00DC677E" w:rsidRPr="00956C09">
              <w:rPr>
                <w:i/>
              </w:rPr>
              <w:t>electricity storage facility</w:t>
            </w:r>
            <w:r w:rsidR="00DC677E" w:rsidRPr="00956C09">
              <w:t xml:space="preserve"> </w:t>
            </w:r>
            <w:r w:rsidRPr="00E7193C">
              <w:t>with a ‘</w:t>
            </w:r>
            <w:r w:rsidRPr="00E74508">
              <w:rPr>
                <w:lang w:val="en-CA"/>
              </w:rPr>
              <w:t>Protection Out of Service (PROT OOS)’ Constraint Code and provides the following answer to the low-impact question:</w:t>
            </w:r>
          </w:p>
          <w:p w14:paraId="75384726" w14:textId="77777777" w:rsidR="00BD66E4" w:rsidRPr="00835752" w:rsidRDefault="00BD66E4" w:rsidP="00835752">
            <w:pPr>
              <w:pStyle w:val="TableBullet"/>
            </w:pPr>
            <w:r w:rsidRPr="00E7193C">
              <w:t xml:space="preserve">“Only a Loss of Redundancy?” = </w:t>
            </w:r>
            <w:r w:rsidRPr="00E74508">
              <w:rPr>
                <w:b/>
              </w:rPr>
              <w:t>YES</w:t>
            </w:r>
          </w:p>
          <w:p w14:paraId="0B0E7E22" w14:textId="77777777" w:rsidR="00424291" w:rsidRPr="00835752" w:rsidRDefault="00424291" w:rsidP="00E74508">
            <w:pPr>
              <w:pStyle w:val="TableBullet"/>
              <w:numPr>
                <w:ilvl w:val="0"/>
                <w:numId w:val="0"/>
              </w:numPr>
            </w:pPr>
            <w:r>
              <w:t>and</w:t>
            </w:r>
          </w:p>
          <w:p w14:paraId="4609A59C" w14:textId="77777777" w:rsidR="00BD66E4" w:rsidRPr="00E7193C" w:rsidRDefault="00424291" w:rsidP="00456387">
            <w:pPr>
              <w:pStyle w:val="TableBullet"/>
            </w:pPr>
            <w:r w:rsidRPr="00424291">
              <w:t>Max Recall is ≤ 15 minutes</w:t>
            </w:r>
          </w:p>
        </w:tc>
        <w:tc>
          <w:tcPr>
            <w:tcW w:w="4968" w:type="dxa"/>
            <w:shd w:val="clear" w:color="auto" w:fill="auto"/>
          </w:tcPr>
          <w:p w14:paraId="7B23218B" w14:textId="77777777" w:rsidR="00BD66E4" w:rsidRPr="00E7193C" w:rsidRDefault="00BD66E4" w:rsidP="00A42D51">
            <w:pPr>
              <w:pStyle w:val="TableText"/>
            </w:pPr>
            <w:r w:rsidRPr="00E7193C">
              <w:t xml:space="preserve">The </w:t>
            </w:r>
            <w:r w:rsidRPr="00E74508">
              <w:rPr>
                <w:i/>
              </w:rPr>
              <w:t>outage</w:t>
            </w:r>
            <w:r w:rsidRPr="00E7193C">
              <w:t xml:space="preserve"> will be transitioned to ‘Auto AA’ </w:t>
            </w:r>
            <w:r w:rsidR="000537E4" w:rsidRPr="00E74508">
              <w:rPr>
                <w:lang w:val="en-CA"/>
              </w:rPr>
              <w:t>status</w:t>
            </w:r>
            <w:r w:rsidRPr="00E7193C">
              <w:t xml:space="preserve"> and a flag will be displayed to confirm the </w:t>
            </w:r>
            <w:r w:rsidRPr="00E74508">
              <w:rPr>
                <w:i/>
              </w:rPr>
              <w:t>outage</w:t>
            </w:r>
            <w:r w:rsidRPr="00E7193C">
              <w:t xml:space="preserve"> is eligible for FAA.</w:t>
            </w:r>
          </w:p>
          <w:p w14:paraId="0DCAC377" w14:textId="77777777" w:rsidR="00BD66E4" w:rsidRPr="00E7193C" w:rsidRDefault="00BD66E4" w:rsidP="00A42D51">
            <w:pPr>
              <w:pStyle w:val="TableText"/>
            </w:pPr>
            <w:r w:rsidRPr="00E7193C">
              <w:t xml:space="preserve">On the day of the </w:t>
            </w:r>
            <w:r w:rsidRPr="00E74508">
              <w:rPr>
                <w:i/>
              </w:rPr>
              <w:t>outage</w:t>
            </w:r>
            <w:r w:rsidRPr="00E7193C">
              <w:t xml:space="preserve">, the </w:t>
            </w:r>
            <w:r w:rsidRPr="00E74508">
              <w:rPr>
                <w:i/>
              </w:rPr>
              <w:t>outage</w:t>
            </w:r>
            <w:r w:rsidRPr="00E7193C">
              <w:t xml:space="preserve"> request will be automatically transitioned to ‘Final Approved’ </w:t>
            </w:r>
            <w:r w:rsidR="000537E4" w:rsidRPr="00E74508">
              <w:rPr>
                <w:lang w:val="en-CA"/>
              </w:rPr>
              <w:t>status</w:t>
            </w:r>
            <w:r w:rsidRPr="00E7193C">
              <w:t xml:space="preserve">. </w:t>
            </w:r>
          </w:p>
          <w:p w14:paraId="36B96A59" w14:textId="77777777" w:rsidR="00BD66E4" w:rsidRPr="00E7193C" w:rsidRDefault="00BD66E4" w:rsidP="006233DE">
            <w:pPr>
              <w:pStyle w:val="TableText"/>
            </w:pPr>
            <w:r w:rsidRPr="00E7193C">
              <w:t xml:space="preserve">The </w:t>
            </w:r>
            <w:r w:rsidRPr="00E74508">
              <w:rPr>
                <w:i/>
              </w:rPr>
              <w:t>market participant</w:t>
            </w:r>
            <w:r w:rsidRPr="00E7193C">
              <w:t xml:space="preserve"> is not required to request final approval to implement the </w:t>
            </w:r>
            <w:r w:rsidRPr="00E74508">
              <w:rPr>
                <w:i/>
              </w:rPr>
              <w:t>outage.</w:t>
            </w:r>
          </w:p>
        </w:tc>
      </w:tr>
    </w:tbl>
    <w:p w14:paraId="45230F76" w14:textId="77777777" w:rsidR="00B32587" w:rsidRPr="00E7193C" w:rsidRDefault="00C814FD" w:rsidP="006450F1">
      <w:pPr>
        <w:pStyle w:val="BodyText"/>
      </w:pPr>
      <w:r w:rsidRPr="00E7193C">
        <w:rPr>
          <w:i/>
        </w:rPr>
        <w:t>Market participants</w:t>
      </w:r>
      <w:r w:rsidR="00E12993" w:rsidRPr="00E7193C">
        <w:t xml:space="preserve"> who have received FAA for their </w:t>
      </w:r>
      <w:r w:rsidR="002F03ED" w:rsidRPr="00E7193C">
        <w:rPr>
          <w:i/>
        </w:rPr>
        <w:t>outage</w:t>
      </w:r>
      <w:r w:rsidR="00E12993" w:rsidRPr="00E7193C">
        <w:t xml:space="preserve">s are not required to request final approval in order to </w:t>
      </w:r>
      <w:r w:rsidR="00FA32E5" w:rsidRPr="00E7193C">
        <w:t xml:space="preserve">implement </w:t>
      </w:r>
      <w:r w:rsidR="00E12993" w:rsidRPr="00E7193C">
        <w:t xml:space="preserve">the </w:t>
      </w:r>
      <w:r w:rsidR="002F03ED" w:rsidRPr="00E7193C">
        <w:rPr>
          <w:i/>
        </w:rPr>
        <w:t>outage</w:t>
      </w:r>
      <w:r w:rsidR="00E12993" w:rsidRPr="00E7193C">
        <w:t xml:space="preserve">. </w:t>
      </w:r>
    </w:p>
    <w:p w14:paraId="6D14FEEE" w14:textId="77777777" w:rsidR="00155252" w:rsidRPr="00E7193C" w:rsidRDefault="00F228B8" w:rsidP="00860FF1">
      <w:pPr>
        <w:pStyle w:val="BodyText"/>
      </w:pPr>
      <w:r w:rsidRPr="00E7193C">
        <w:t xml:space="preserve">The </w:t>
      </w:r>
      <w:r w:rsidR="004F62D5" w:rsidRPr="00E7193C">
        <w:rPr>
          <w:i/>
        </w:rPr>
        <w:t>IESO</w:t>
      </w:r>
      <w:r w:rsidRPr="00E7193C">
        <w:t xml:space="preserve"> may revoke the FAA</w:t>
      </w:r>
      <w:r w:rsidR="00860FF1" w:rsidRPr="00E7193C">
        <w:t xml:space="preserve"> of an </w:t>
      </w:r>
      <w:r w:rsidR="002F03ED" w:rsidRPr="00E7193C">
        <w:rPr>
          <w:i/>
        </w:rPr>
        <w:t>outage</w:t>
      </w:r>
      <w:r w:rsidR="00860FF1" w:rsidRPr="00E7193C">
        <w:t xml:space="preserve"> request </w:t>
      </w:r>
      <w:r w:rsidR="00694F5A" w:rsidRPr="00E7193C">
        <w:t>if it</w:t>
      </w:r>
      <w:r w:rsidR="00860FF1" w:rsidRPr="00E7193C">
        <w:t xml:space="preserve"> impact</w:t>
      </w:r>
      <w:r w:rsidR="00694F5A" w:rsidRPr="00E7193C">
        <w:t xml:space="preserve">s the </w:t>
      </w:r>
      <w:r w:rsidR="00694F5A" w:rsidRPr="00E7193C">
        <w:rPr>
          <w:i/>
        </w:rPr>
        <w:t>reliability</w:t>
      </w:r>
      <w:r w:rsidR="00694F5A" w:rsidRPr="00E7193C">
        <w:t xml:space="preserve"> </w:t>
      </w:r>
      <w:r w:rsidR="00C45395" w:rsidRPr="00E7193C">
        <w:t xml:space="preserve">and/or operability </w:t>
      </w:r>
      <w:r w:rsidR="00694F5A" w:rsidRPr="00E7193C">
        <w:t>of</w:t>
      </w:r>
      <w:r w:rsidR="00860FF1" w:rsidRPr="00E7193C">
        <w:t xml:space="preserve"> the </w:t>
      </w:r>
      <w:r w:rsidR="004F62D5" w:rsidRPr="00E7193C">
        <w:rPr>
          <w:i/>
        </w:rPr>
        <w:t>IESO-controlled grid</w:t>
      </w:r>
      <w:r w:rsidR="00860FF1" w:rsidRPr="00E7193C">
        <w:t xml:space="preserve"> and notify the </w:t>
      </w:r>
      <w:r w:rsidR="00860FF1" w:rsidRPr="00E7193C">
        <w:rPr>
          <w:i/>
        </w:rPr>
        <w:t>market participant</w:t>
      </w:r>
      <w:r w:rsidR="00860FF1" w:rsidRPr="00E7193C">
        <w:t xml:space="preserve">. In such cases the </w:t>
      </w:r>
      <w:r w:rsidR="00530F6A" w:rsidRPr="00E7193C">
        <w:rPr>
          <w:i/>
        </w:rPr>
        <w:t xml:space="preserve">market participant </w:t>
      </w:r>
      <w:r w:rsidR="00860FF1" w:rsidRPr="00E7193C">
        <w:t xml:space="preserve">must verbally request final approval to commence the </w:t>
      </w:r>
      <w:r w:rsidR="002F03ED" w:rsidRPr="00E7193C">
        <w:rPr>
          <w:i/>
        </w:rPr>
        <w:t>outage</w:t>
      </w:r>
      <w:r w:rsidR="00D112A1" w:rsidRPr="00E7193C">
        <w:rPr>
          <w:i/>
        </w:rPr>
        <w:t xml:space="preserve"> </w:t>
      </w:r>
      <w:r w:rsidR="00D112A1" w:rsidRPr="00E7193C">
        <w:t>by telephoning the</w:t>
      </w:r>
      <w:r w:rsidR="00D112A1" w:rsidRPr="00E7193C">
        <w:rPr>
          <w:i/>
        </w:rPr>
        <w:t xml:space="preserve"> IESO</w:t>
      </w:r>
      <w:r w:rsidR="00860FF1" w:rsidRPr="00E7193C">
        <w:t>.</w:t>
      </w:r>
      <w:r w:rsidRPr="00E7193C">
        <w:t xml:space="preserve"> </w:t>
      </w:r>
    </w:p>
    <w:p w14:paraId="5984D1DE" w14:textId="77777777" w:rsidR="00424291" w:rsidRPr="00424291" w:rsidRDefault="00424291" w:rsidP="00424291">
      <w:pPr>
        <w:spacing w:after="60"/>
      </w:pPr>
      <w:bookmarkStart w:id="421" w:name="_Toc462152157"/>
      <w:r w:rsidRPr="00424291">
        <w:t>Outage requests submitted for equipment that is already scheduled out-of-service under a single, planned outage request with an ‘Out of Service (OOS)’ Constraint Code will be eligible for FAA provided the new outage request:</w:t>
      </w:r>
    </w:p>
    <w:p w14:paraId="57741095" w14:textId="77777777" w:rsidR="00424291" w:rsidRPr="00424291" w:rsidRDefault="00424291" w:rsidP="00424291">
      <w:pPr>
        <w:pStyle w:val="ListBullet"/>
      </w:pPr>
      <w:r w:rsidRPr="00424291">
        <w:t>Contains the same or a subset of the equipment scheduled out-of-service,</w:t>
      </w:r>
    </w:p>
    <w:p w14:paraId="1AAD034A" w14:textId="77777777" w:rsidR="00424291" w:rsidRPr="00424291" w:rsidRDefault="00424291" w:rsidP="00424291">
      <w:pPr>
        <w:pStyle w:val="ListBullet"/>
      </w:pPr>
      <w:r w:rsidRPr="00424291">
        <w:t>Has an overall and period level planned start and end date that is the same, or within the same time period, as the existing outage request, and</w:t>
      </w:r>
    </w:p>
    <w:p w14:paraId="7A63FB95" w14:textId="77777777" w:rsidR="00424291" w:rsidRPr="00424291" w:rsidRDefault="00424291" w:rsidP="00424291">
      <w:pPr>
        <w:pStyle w:val="ListBullet"/>
      </w:pPr>
      <w:r w:rsidRPr="00424291">
        <w:t>Has been manually selected by the IESO to be eligible for FAA.</w:t>
      </w:r>
    </w:p>
    <w:p w14:paraId="68B76AD4" w14:textId="77777777" w:rsidR="00C0223C" w:rsidRDefault="00C0223C" w:rsidP="002A7F92">
      <w:pPr>
        <w:pStyle w:val="Heading3"/>
      </w:pPr>
      <w:bookmarkStart w:id="422" w:name="_Toc8121536"/>
      <w:bookmarkStart w:id="423" w:name="_Toc8121537"/>
      <w:bookmarkStart w:id="424" w:name="_Toc20313912"/>
      <w:bookmarkStart w:id="425" w:name="_Toc35864762"/>
      <w:bookmarkEnd w:id="422"/>
      <w:r>
        <w:br w:type="page"/>
      </w:r>
    </w:p>
    <w:p w14:paraId="5F8A2FD7" w14:textId="77777777" w:rsidR="002A7F92" w:rsidRPr="00E7193C" w:rsidRDefault="002A7F92" w:rsidP="000B2ADE">
      <w:pPr>
        <w:pStyle w:val="Heading3"/>
        <w:numPr>
          <w:ilvl w:val="2"/>
          <w:numId w:val="90"/>
        </w:numPr>
      </w:pPr>
      <w:bookmarkStart w:id="426" w:name="_Toc86267687"/>
      <w:bookmarkStart w:id="427" w:name="_Toc75769249"/>
      <w:r w:rsidRPr="00E7193C">
        <w:lastRenderedPageBreak/>
        <w:t>Submission Deadlines</w:t>
      </w:r>
      <w:bookmarkEnd w:id="421"/>
      <w:bookmarkEnd w:id="423"/>
      <w:bookmarkEnd w:id="424"/>
      <w:bookmarkEnd w:id="425"/>
      <w:bookmarkEnd w:id="426"/>
      <w:bookmarkEnd w:id="427"/>
      <w:r w:rsidR="00D64D45" w:rsidRPr="00E7193C">
        <w:t xml:space="preserve"> </w:t>
      </w:r>
    </w:p>
    <w:p w14:paraId="535A295D" w14:textId="183A1EC4" w:rsidR="00864A08" w:rsidRDefault="001C604D" w:rsidP="00864A08">
      <w:pPr>
        <w:pStyle w:val="BodyText"/>
      </w:pPr>
      <w:r>
        <w:t>Figure 2-8</w:t>
      </w:r>
      <w:r w:rsidR="003A5FBB">
        <w:t xml:space="preserve"> </w:t>
      </w:r>
      <w:r w:rsidR="00864A08" w:rsidRPr="00E7193C">
        <w:t xml:space="preserve">displays </w:t>
      </w:r>
      <w:r w:rsidR="002F03ED" w:rsidRPr="00E7193C">
        <w:rPr>
          <w:i/>
        </w:rPr>
        <w:t>outage</w:t>
      </w:r>
      <w:r w:rsidR="00864A08" w:rsidRPr="00E7193C">
        <w:t xml:space="preserve"> submission and </w:t>
      </w:r>
      <w:r w:rsidR="004F62D5" w:rsidRPr="00E7193C">
        <w:rPr>
          <w:i/>
        </w:rPr>
        <w:t>IESO</w:t>
      </w:r>
      <w:r w:rsidR="00864A08" w:rsidRPr="00E7193C">
        <w:t xml:space="preserve"> review timelines:</w:t>
      </w:r>
    </w:p>
    <w:p w14:paraId="44F1C1F5" w14:textId="77777777" w:rsidR="00596488" w:rsidRDefault="00596488" w:rsidP="00864A08">
      <w:pPr>
        <w:pStyle w:val="BodyText"/>
      </w:pPr>
    </w:p>
    <w:tbl>
      <w:tblPr>
        <w:tblW w:w="936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gridCol w:w="4500"/>
      </w:tblGrid>
      <w:tr w:rsidR="00D475C9" w14:paraId="752D4CBB" w14:textId="77777777" w:rsidTr="00E74508">
        <w:trPr>
          <w:trHeight w:val="620"/>
          <w:tblHeader/>
        </w:trPr>
        <w:tc>
          <w:tcPr>
            <w:tcW w:w="4860" w:type="dxa"/>
            <w:shd w:val="clear" w:color="auto" w:fill="auto"/>
          </w:tcPr>
          <w:p w14:paraId="09AAA06F" w14:textId="77777777" w:rsidR="00D475C9" w:rsidRPr="0060601D" w:rsidRDefault="00D475C9" w:rsidP="00E74508">
            <w:pPr>
              <w:spacing w:after="0"/>
              <w:ind w:left="360"/>
            </w:pPr>
            <w:r>
              <w:t>A</w:t>
            </w:r>
            <w:r w:rsidRPr="00E74508">
              <w:t>t least 3 months prior to coverage period start</w:t>
            </w:r>
          </w:p>
          <w:p w14:paraId="71D9804A" w14:textId="77777777" w:rsidR="00D475C9" w:rsidRDefault="00D475C9" w:rsidP="00D475C9"/>
        </w:tc>
        <w:tc>
          <w:tcPr>
            <w:tcW w:w="4500" w:type="dxa"/>
            <w:shd w:val="clear" w:color="auto" w:fill="auto"/>
          </w:tcPr>
          <w:p w14:paraId="401B790A" w14:textId="77777777" w:rsidR="00D475C9" w:rsidRPr="0060601D" w:rsidRDefault="00D475C9" w:rsidP="00E74508">
            <w:pPr>
              <w:spacing w:after="0"/>
              <w:ind w:left="360"/>
            </w:pPr>
            <w:r w:rsidRPr="00E74508">
              <w:t xml:space="preserve">Submit outage requests for Quarterly </w:t>
            </w:r>
            <w:r w:rsidRPr="00E74508">
              <w:rPr>
                <w:i/>
                <w:iCs/>
              </w:rPr>
              <w:t>Advance Approval</w:t>
            </w:r>
          </w:p>
          <w:p w14:paraId="78FF4CAC" w14:textId="77777777" w:rsidR="00D475C9" w:rsidRDefault="00D475C9" w:rsidP="00E74508">
            <w:pPr>
              <w:spacing w:after="0"/>
              <w:ind w:left="360"/>
            </w:pPr>
          </w:p>
        </w:tc>
      </w:tr>
      <w:tr w:rsidR="00D475C9" w14:paraId="23FCFD4C" w14:textId="77777777" w:rsidTr="00E74508">
        <w:tc>
          <w:tcPr>
            <w:tcW w:w="4860" w:type="dxa"/>
            <w:shd w:val="clear" w:color="auto" w:fill="auto"/>
          </w:tcPr>
          <w:p w14:paraId="65E591A6" w14:textId="77777777" w:rsidR="00D475C9" w:rsidRPr="0060601D" w:rsidRDefault="00D475C9" w:rsidP="00E74508">
            <w:pPr>
              <w:spacing w:after="0"/>
              <w:ind w:left="360"/>
            </w:pPr>
            <w:r w:rsidRPr="00E74508">
              <w:t>1 month prior to coverage period start</w:t>
            </w:r>
          </w:p>
          <w:p w14:paraId="331186EA" w14:textId="77777777" w:rsidR="00D475C9" w:rsidRDefault="00D475C9" w:rsidP="00D475C9"/>
        </w:tc>
        <w:tc>
          <w:tcPr>
            <w:tcW w:w="4500" w:type="dxa"/>
            <w:shd w:val="clear" w:color="auto" w:fill="auto"/>
          </w:tcPr>
          <w:p w14:paraId="42719147" w14:textId="77777777" w:rsidR="00D475C9" w:rsidRPr="0060601D" w:rsidRDefault="00D475C9" w:rsidP="00E74508">
            <w:pPr>
              <w:spacing w:after="0"/>
              <w:ind w:left="360"/>
            </w:pPr>
            <w:r w:rsidRPr="00E74508">
              <w:t>IESO approves or transitions the outage into At-Risk status for the quarterly period</w:t>
            </w:r>
          </w:p>
          <w:p w14:paraId="19DF3B92" w14:textId="77777777" w:rsidR="00D475C9" w:rsidRDefault="00D475C9" w:rsidP="00D475C9"/>
        </w:tc>
      </w:tr>
      <w:tr w:rsidR="00D475C9" w14:paraId="6BBD74F9" w14:textId="77777777" w:rsidTr="00E74508">
        <w:tc>
          <w:tcPr>
            <w:tcW w:w="4860" w:type="dxa"/>
            <w:shd w:val="clear" w:color="auto" w:fill="auto"/>
          </w:tcPr>
          <w:p w14:paraId="3B8E1B5C" w14:textId="77777777" w:rsidR="00D475C9" w:rsidRPr="0060601D" w:rsidRDefault="00596488" w:rsidP="00E74508">
            <w:pPr>
              <w:spacing w:after="0"/>
              <w:ind w:left="360"/>
            </w:pPr>
            <w:r w:rsidRPr="00E74508">
              <w:t>B</w:t>
            </w:r>
            <w:r w:rsidR="00D475C9" w:rsidRPr="00E74508">
              <w:t xml:space="preserve">y 16:00 EST </w:t>
            </w:r>
            <w:r w:rsidR="00D475C9" w:rsidRPr="00E74508">
              <w:br/>
              <w:t>at least 17 days prior to coverage period start</w:t>
            </w:r>
          </w:p>
          <w:p w14:paraId="55BC6E97" w14:textId="77777777" w:rsidR="00D475C9" w:rsidRDefault="00D475C9" w:rsidP="00D475C9"/>
        </w:tc>
        <w:tc>
          <w:tcPr>
            <w:tcW w:w="4500" w:type="dxa"/>
            <w:shd w:val="clear" w:color="auto" w:fill="auto"/>
          </w:tcPr>
          <w:p w14:paraId="38EB6C59" w14:textId="77777777" w:rsidR="00D475C9" w:rsidRPr="0060601D" w:rsidRDefault="00D475C9" w:rsidP="00E74508">
            <w:pPr>
              <w:spacing w:after="0"/>
              <w:ind w:left="360"/>
            </w:pPr>
            <w:r w:rsidRPr="00E74508">
              <w:t>Submit outage requests for Weekly Advance Approval</w:t>
            </w:r>
          </w:p>
          <w:p w14:paraId="3AA875D6" w14:textId="77777777" w:rsidR="00D475C9" w:rsidRDefault="00D475C9" w:rsidP="00D475C9"/>
        </w:tc>
      </w:tr>
      <w:tr w:rsidR="00D475C9" w14:paraId="0D188C9E" w14:textId="77777777" w:rsidTr="00E74508">
        <w:tc>
          <w:tcPr>
            <w:tcW w:w="4860" w:type="dxa"/>
            <w:shd w:val="clear" w:color="auto" w:fill="auto"/>
          </w:tcPr>
          <w:p w14:paraId="5E3D5351" w14:textId="77777777" w:rsidR="00D475C9" w:rsidRPr="0060601D" w:rsidRDefault="00596488" w:rsidP="00E74508">
            <w:pPr>
              <w:spacing w:after="0"/>
              <w:ind w:left="360"/>
            </w:pPr>
            <w:r w:rsidRPr="00E74508">
              <w:t>B</w:t>
            </w:r>
            <w:r w:rsidR="00D475C9" w:rsidRPr="00E74508">
              <w:t xml:space="preserve">y 16:00 EST </w:t>
            </w:r>
            <w:r w:rsidR="00D475C9" w:rsidRPr="00E74508">
              <w:br/>
              <w:t>1 week prior to coverage period start</w:t>
            </w:r>
          </w:p>
          <w:p w14:paraId="71B222C3" w14:textId="77777777" w:rsidR="00D475C9" w:rsidRDefault="00D475C9" w:rsidP="00D475C9"/>
        </w:tc>
        <w:tc>
          <w:tcPr>
            <w:tcW w:w="4500" w:type="dxa"/>
            <w:shd w:val="clear" w:color="auto" w:fill="auto"/>
          </w:tcPr>
          <w:p w14:paraId="59EC98F6" w14:textId="77777777" w:rsidR="00D475C9" w:rsidRPr="0060601D" w:rsidRDefault="00D475C9" w:rsidP="00E74508">
            <w:pPr>
              <w:spacing w:after="0"/>
              <w:ind w:left="360"/>
            </w:pPr>
            <w:r w:rsidRPr="00E74508">
              <w:t>IESO approves or rejects the request for Weekly Advance Approval.</w:t>
            </w:r>
          </w:p>
          <w:p w14:paraId="64B4F499" w14:textId="77777777" w:rsidR="00D475C9" w:rsidRDefault="00D475C9" w:rsidP="00D475C9"/>
        </w:tc>
      </w:tr>
      <w:tr w:rsidR="00D475C9" w14:paraId="27AAF7EA" w14:textId="77777777" w:rsidTr="00E74508">
        <w:tc>
          <w:tcPr>
            <w:tcW w:w="4860" w:type="dxa"/>
            <w:shd w:val="clear" w:color="auto" w:fill="auto"/>
          </w:tcPr>
          <w:p w14:paraId="01D7469E" w14:textId="77777777" w:rsidR="00D475C9" w:rsidRPr="0060601D" w:rsidRDefault="00596488" w:rsidP="00E74508">
            <w:pPr>
              <w:spacing w:after="0"/>
              <w:ind w:left="360"/>
            </w:pPr>
            <w:r w:rsidRPr="00E74508">
              <w:t>B</w:t>
            </w:r>
            <w:r w:rsidR="00D475C9" w:rsidRPr="00E74508">
              <w:t xml:space="preserve">y 16:00 EST </w:t>
            </w:r>
            <w:r w:rsidR="00D475C9" w:rsidRPr="00E74508">
              <w:br/>
              <w:t xml:space="preserve">5 </w:t>
            </w:r>
            <w:r w:rsidR="00D475C9" w:rsidRPr="00E74508">
              <w:rPr>
                <w:i/>
                <w:iCs/>
              </w:rPr>
              <w:t xml:space="preserve">business days </w:t>
            </w:r>
            <w:r w:rsidR="00D475C9" w:rsidRPr="00E74508">
              <w:t>prior to coverage period start</w:t>
            </w:r>
          </w:p>
          <w:p w14:paraId="3ABCDE3C" w14:textId="77777777" w:rsidR="00D475C9" w:rsidRDefault="00D475C9" w:rsidP="00D475C9"/>
        </w:tc>
        <w:tc>
          <w:tcPr>
            <w:tcW w:w="4500" w:type="dxa"/>
            <w:shd w:val="clear" w:color="auto" w:fill="auto"/>
          </w:tcPr>
          <w:p w14:paraId="7AA67E89" w14:textId="77777777" w:rsidR="00D475C9" w:rsidRPr="0060601D" w:rsidRDefault="00D475C9" w:rsidP="00E74508">
            <w:pPr>
              <w:spacing w:after="0"/>
              <w:ind w:left="360"/>
            </w:pPr>
            <w:r w:rsidRPr="00E74508">
              <w:t xml:space="preserve">Submit outage request for 3-day </w:t>
            </w:r>
            <w:r w:rsidRPr="00E74508">
              <w:rPr>
                <w:i/>
                <w:iCs/>
              </w:rPr>
              <w:t>Advance Approval</w:t>
            </w:r>
          </w:p>
          <w:p w14:paraId="60513D56" w14:textId="77777777" w:rsidR="00D475C9" w:rsidRDefault="00D475C9" w:rsidP="00D475C9"/>
        </w:tc>
      </w:tr>
      <w:tr w:rsidR="00D475C9" w14:paraId="1DE2962E" w14:textId="77777777" w:rsidTr="00E74508">
        <w:tc>
          <w:tcPr>
            <w:tcW w:w="4860" w:type="dxa"/>
            <w:shd w:val="clear" w:color="auto" w:fill="auto"/>
          </w:tcPr>
          <w:p w14:paraId="64F5A685" w14:textId="77777777" w:rsidR="00D475C9" w:rsidRPr="0060601D" w:rsidRDefault="00596488" w:rsidP="00E74508">
            <w:pPr>
              <w:spacing w:after="0"/>
              <w:ind w:left="360"/>
            </w:pPr>
            <w:r w:rsidRPr="00E74508">
              <w:t>B</w:t>
            </w:r>
            <w:r w:rsidR="00D475C9" w:rsidRPr="00E74508">
              <w:t xml:space="preserve">y 16:00 EST </w:t>
            </w:r>
            <w:r w:rsidR="00D475C9" w:rsidRPr="00E74508">
              <w:br/>
              <w:t xml:space="preserve">3 </w:t>
            </w:r>
            <w:r w:rsidR="00D475C9" w:rsidRPr="00E74508">
              <w:rPr>
                <w:i/>
                <w:iCs/>
              </w:rPr>
              <w:t xml:space="preserve">business days </w:t>
            </w:r>
            <w:r w:rsidR="00D475C9" w:rsidRPr="00E74508">
              <w:t>prior to coverage period start</w:t>
            </w:r>
          </w:p>
          <w:p w14:paraId="3F022657" w14:textId="77777777" w:rsidR="00D475C9" w:rsidRDefault="00D475C9" w:rsidP="00D475C9"/>
        </w:tc>
        <w:tc>
          <w:tcPr>
            <w:tcW w:w="4500" w:type="dxa"/>
            <w:shd w:val="clear" w:color="auto" w:fill="auto"/>
          </w:tcPr>
          <w:p w14:paraId="5085B245" w14:textId="77777777" w:rsidR="00D475C9" w:rsidRPr="0060601D" w:rsidRDefault="00D475C9" w:rsidP="00E74508">
            <w:pPr>
              <w:spacing w:after="0"/>
              <w:ind w:left="360"/>
            </w:pPr>
            <w:r w:rsidRPr="00E74508">
              <w:t xml:space="preserve">IESO approves or rejects the request for 3-day </w:t>
            </w:r>
            <w:r w:rsidRPr="00E74508">
              <w:rPr>
                <w:i/>
                <w:iCs/>
              </w:rPr>
              <w:t>Advance Approval</w:t>
            </w:r>
          </w:p>
          <w:p w14:paraId="3414D2AA" w14:textId="77777777" w:rsidR="00D475C9" w:rsidRDefault="00D475C9" w:rsidP="00D475C9"/>
        </w:tc>
      </w:tr>
      <w:tr w:rsidR="00D475C9" w14:paraId="6B5657E9" w14:textId="77777777" w:rsidTr="00E74508">
        <w:tc>
          <w:tcPr>
            <w:tcW w:w="4860" w:type="dxa"/>
            <w:shd w:val="clear" w:color="auto" w:fill="auto"/>
          </w:tcPr>
          <w:p w14:paraId="18A8350F" w14:textId="77777777" w:rsidR="00D475C9" w:rsidRPr="0060601D" w:rsidRDefault="00596488" w:rsidP="00E74508">
            <w:pPr>
              <w:tabs>
                <w:tab w:val="left" w:pos="4272"/>
              </w:tabs>
              <w:spacing w:after="0"/>
              <w:ind w:left="360"/>
            </w:pPr>
            <w:r w:rsidRPr="00E74508">
              <w:t>B</w:t>
            </w:r>
            <w:r w:rsidR="00D475C9" w:rsidRPr="00E74508">
              <w:t xml:space="preserve">y 16:00 EST </w:t>
            </w:r>
            <w:r w:rsidR="00D475C9" w:rsidRPr="00E74508">
              <w:br/>
              <w:t xml:space="preserve">2 </w:t>
            </w:r>
            <w:r w:rsidR="00D475C9" w:rsidRPr="00E74508">
              <w:rPr>
                <w:i/>
                <w:iCs/>
              </w:rPr>
              <w:t xml:space="preserve">business days </w:t>
            </w:r>
            <w:r w:rsidR="00D475C9" w:rsidRPr="00E74508">
              <w:t>prior to coverage period start</w:t>
            </w:r>
          </w:p>
          <w:p w14:paraId="08084BD5" w14:textId="77777777" w:rsidR="00D475C9" w:rsidRDefault="00D475C9" w:rsidP="00E74508">
            <w:pPr>
              <w:tabs>
                <w:tab w:val="left" w:pos="4284"/>
              </w:tabs>
              <w:ind w:right="-738"/>
            </w:pPr>
          </w:p>
        </w:tc>
        <w:tc>
          <w:tcPr>
            <w:tcW w:w="4500" w:type="dxa"/>
            <w:shd w:val="clear" w:color="auto" w:fill="auto"/>
          </w:tcPr>
          <w:p w14:paraId="4151D384" w14:textId="77777777" w:rsidR="00D475C9" w:rsidRPr="0060601D" w:rsidRDefault="00D475C9" w:rsidP="00E74508">
            <w:pPr>
              <w:spacing w:after="0"/>
              <w:ind w:left="360"/>
            </w:pPr>
            <w:r w:rsidRPr="00E74508">
              <w:t xml:space="preserve">Submit outage request for 1-day </w:t>
            </w:r>
            <w:r w:rsidRPr="00E74508">
              <w:rPr>
                <w:i/>
                <w:iCs/>
              </w:rPr>
              <w:t>Advance Approval</w:t>
            </w:r>
          </w:p>
          <w:p w14:paraId="7B2C3E13" w14:textId="77777777" w:rsidR="00D475C9" w:rsidRDefault="00D475C9" w:rsidP="00D475C9"/>
        </w:tc>
      </w:tr>
      <w:tr w:rsidR="00D475C9" w14:paraId="0D17FC90" w14:textId="77777777" w:rsidTr="00E74508">
        <w:tc>
          <w:tcPr>
            <w:tcW w:w="4860" w:type="dxa"/>
            <w:shd w:val="clear" w:color="auto" w:fill="auto"/>
          </w:tcPr>
          <w:p w14:paraId="6A776CF8" w14:textId="77777777" w:rsidR="00D475C9" w:rsidRPr="0060601D" w:rsidRDefault="00596488" w:rsidP="00E74508">
            <w:pPr>
              <w:spacing w:after="0"/>
              <w:ind w:left="360"/>
            </w:pPr>
            <w:r w:rsidRPr="00E74508">
              <w:t>B</w:t>
            </w:r>
            <w:r w:rsidR="00D475C9" w:rsidRPr="00E74508">
              <w:t xml:space="preserve">y 14:00 EST </w:t>
            </w:r>
            <w:r w:rsidR="00D475C9" w:rsidRPr="00E74508">
              <w:br/>
              <w:t xml:space="preserve">1 </w:t>
            </w:r>
            <w:r w:rsidR="00D475C9" w:rsidRPr="00E74508">
              <w:rPr>
                <w:i/>
                <w:iCs/>
              </w:rPr>
              <w:t>business day</w:t>
            </w:r>
            <w:r w:rsidR="00D475C9" w:rsidRPr="00E74508">
              <w:t xml:space="preserve"> prior to coverage period start</w:t>
            </w:r>
          </w:p>
          <w:p w14:paraId="029C5285" w14:textId="77777777" w:rsidR="00D475C9" w:rsidRDefault="00D475C9" w:rsidP="00D475C9"/>
        </w:tc>
        <w:tc>
          <w:tcPr>
            <w:tcW w:w="4500" w:type="dxa"/>
            <w:shd w:val="clear" w:color="auto" w:fill="auto"/>
          </w:tcPr>
          <w:p w14:paraId="4216656C" w14:textId="77777777" w:rsidR="00D475C9" w:rsidRPr="0060601D" w:rsidRDefault="00D475C9" w:rsidP="00E74508">
            <w:pPr>
              <w:spacing w:after="0"/>
              <w:ind w:left="360"/>
            </w:pPr>
            <w:r w:rsidRPr="00E74508">
              <w:t xml:space="preserve">IESO approves or rejects the request for 1-day </w:t>
            </w:r>
            <w:r w:rsidRPr="00E74508">
              <w:rPr>
                <w:i/>
                <w:iCs/>
              </w:rPr>
              <w:t>Advance Approval</w:t>
            </w:r>
          </w:p>
          <w:p w14:paraId="703DC769" w14:textId="77777777" w:rsidR="00D475C9" w:rsidRDefault="00D475C9" w:rsidP="00D475C9"/>
        </w:tc>
      </w:tr>
      <w:tr w:rsidR="00D475C9" w14:paraId="49B3DD02" w14:textId="77777777" w:rsidTr="00E74508">
        <w:tc>
          <w:tcPr>
            <w:tcW w:w="4860" w:type="dxa"/>
            <w:shd w:val="clear" w:color="auto" w:fill="auto"/>
          </w:tcPr>
          <w:p w14:paraId="6C40C5B3" w14:textId="77777777" w:rsidR="00D475C9" w:rsidRPr="0060601D" w:rsidRDefault="00D475C9" w:rsidP="00E74508">
            <w:pPr>
              <w:spacing w:after="0"/>
              <w:ind w:left="360"/>
            </w:pPr>
            <w:r w:rsidRPr="00E74508">
              <w:t xml:space="preserve">Just prior to </w:t>
            </w:r>
            <w:r w:rsidRPr="00E74508">
              <w:br/>
              <w:t>outage start</w:t>
            </w:r>
          </w:p>
          <w:p w14:paraId="0BED565F" w14:textId="77777777" w:rsidR="00D475C9" w:rsidRDefault="00D475C9" w:rsidP="00E74508">
            <w:pPr>
              <w:spacing w:after="0"/>
              <w:ind w:left="360"/>
            </w:pPr>
          </w:p>
        </w:tc>
        <w:tc>
          <w:tcPr>
            <w:tcW w:w="4500" w:type="dxa"/>
            <w:shd w:val="clear" w:color="auto" w:fill="auto"/>
          </w:tcPr>
          <w:p w14:paraId="2B17352F" w14:textId="77777777" w:rsidR="00D475C9" w:rsidRPr="00E74508" w:rsidRDefault="00D475C9" w:rsidP="00E74508">
            <w:pPr>
              <w:spacing w:after="0"/>
              <w:ind w:left="360"/>
            </w:pPr>
            <w:r w:rsidRPr="00E74508">
              <w:t>Request final approval to begin outage (Not applicable for outages that receive final approval in advance)</w:t>
            </w:r>
          </w:p>
          <w:p w14:paraId="3460082B" w14:textId="77777777" w:rsidR="00D475C9" w:rsidRPr="0060601D" w:rsidRDefault="00D475C9" w:rsidP="00E74508">
            <w:pPr>
              <w:spacing w:after="0"/>
              <w:ind w:left="360"/>
            </w:pPr>
            <w:r w:rsidRPr="00E74508">
              <w:t xml:space="preserve">IESO provides final approval or revokes </w:t>
            </w:r>
            <w:r w:rsidRPr="00E74508">
              <w:rPr>
                <w:i/>
                <w:iCs/>
              </w:rPr>
              <w:t>advance approval</w:t>
            </w:r>
          </w:p>
          <w:p w14:paraId="63262705" w14:textId="77777777" w:rsidR="00D475C9" w:rsidRDefault="00D475C9" w:rsidP="00D475C9"/>
        </w:tc>
      </w:tr>
      <w:tr w:rsidR="00D475C9" w14:paraId="593A3500" w14:textId="77777777" w:rsidTr="00E74508">
        <w:tc>
          <w:tcPr>
            <w:tcW w:w="4860" w:type="dxa"/>
            <w:shd w:val="clear" w:color="auto" w:fill="auto"/>
          </w:tcPr>
          <w:p w14:paraId="143268AD" w14:textId="77777777" w:rsidR="00D475C9" w:rsidRPr="0060601D" w:rsidRDefault="00D475C9" w:rsidP="00E74508">
            <w:pPr>
              <w:spacing w:after="0"/>
              <w:ind w:left="360"/>
            </w:pPr>
            <w:r w:rsidRPr="00E74508">
              <w:t>After IESO provides final approval</w:t>
            </w:r>
          </w:p>
          <w:p w14:paraId="6CE66B3E" w14:textId="77777777" w:rsidR="00D475C9" w:rsidRDefault="00D475C9" w:rsidP="00D475C9"/>
        </w:tc>
        <w:tc>
          <w:tcPr>
            <w:tcW w:w="4500" w:type="dxa"/>
            <w:shd w:val="clear" w:color="auto" w:fill="auto"/>
          </w:tcPr>
          <w:p w14:paraId="5EAD24C7" w14:textId="77777777" w:rsidR="00D475C9" w:rsidRPr="0060601D" w:rsidRDefault="00D475C9" w:rsidP="00E74508">
            <w:pPr>
              <w:spacing w:after="0"/>
              <w:ind w:left="360"/>
            </w:pPr>
            <w:r w:rsidRPr="00E74508">
              <w:t>Implement outage</w:t>
            </w:r>
          </w:p>
          <w:p w14:paraId="3368DEDB" w14:textId="77777777" w:rsidR="00D475C9" w:rsidRDefault="00D475C9" w:rsidP="00D475C9"/>
        </w:tc>
      </w:tr>
    </w:tbl>
    <w:p w14:paraId="291018BE" w14:textId="77777777" w:rsidR="00D475C9" w:rsidRDefault="00D475C9" w:rsidP="00993140">
      <w:pPr>
        <w:pStyle w:val="BodyText"/>
        <w:spacing w:before="0" w:after="0"/>
      </w:pPr>
    </w:p>
    <w:p w14:paraId="6991FF65" w14:textId="77777777" w:rsidR="005D62E6" w:rsidRPr="00E7193C" w:rsidRDefault="00A775B0" w:rsidP="00A775B0">
      <w:pPr>
        <w:pStyle w:val="FigureCaption"/>
      </w:pPr>
      <w:bookmarkStart w:id="428" w:name="_Ref447634800"/>
      <w:bookmarkStart w:id="429" w:name="_Toc462152211"/>
      <w:bookmarkStart w:id="430" w:name="_Toc501635858"/>
      <w:bookmarkStart w:id="431" w:name="_Toc506215859"/>
      <w:bookmarkStart w:id="432" w:name="_Toc513196191"/>
      <w:bookmarkStart w:id="433" w:name="_Toc513201981"/>
      <w:bookmarkStart w:id="434" w:name="_Toc513202113"/>
      <w:bookmarkStart w:id="435" w:name="_Toc527466169"/>
      <w:bookmarkStart w:id="436" w:name="_Toc8121592"/>
      <w:bookmarkStart w:id="437" w:name="_Toc20313967"/>
      <w:bookmarkStart w:id="438" w:name="_Toc35864818"/>
      <w:bookmarkStart w:id="439" w:name="_Toc75769305"/>
      <w:r w:rsidRPr="00E7193C">
        <w:t xml:space="preserve">Figure </w:t>
      </w:r>
      <w:bookmarkEnd w:id="428"/>
      <w:r w:rsidR="003A5FBB">
        <w:t>2-8:</w:t>
      </w:r>
      <w:r w:rsidR="00864A08" w:rsidRPr="00E7193C">
        <w:t xml:space="preserve"> Outage Submission and </w:t>
      </w:r>
      <w:r w:rsidR="004F62D5" w:rsidRPr="00E7193C">
        <w:t>IESO</w:t>
      </w:r>
      <w:r w:rsidR="00864A08" w:rsidRPr="00E7193C">
        <w:t xml:space="preserve"> Review Timeline</w:t>
      </w:r>
      <w:bookmarkEnd w:id="429"/>
      <w:bookmarkEnd w:id="430"/>
      <w:bookmarkEnd w:id="431"/>
      <w:bookmarkEnd w:id="432"/>
      <w:bookmarkEnd w:id="433"/>
      <w:bookmarkEnd w:id="434"/>
      <w:bookmarkEnd w:id="435"/>
      <w:bookmarkEnd w:id="436"/>
      <w:bookmarkEnd w:id="437"/>
      <w:bookmarkEnd w:id="438"/>
      <w:bookmarkEnd w:id="439"/>
    </w:p>
    <w:p w14:paraId="20FFC5BF" w14:textId="77777777" w:rsidR="00D56310" w:rsidRPr="00E7193C" w:rsidRDefault="00D56310" w:rsidP="00737D64">
      <w:pPr>
        <w:pStyle w:val="FigureCaption"/>
        <w:spacing w:before="0" w:after="0"/>
      </w:pPr>
    </w:p>
    <w:p w14:paraId="0F51F420" w14:textId="77777777" w:rsidR="00D91CA1" w:rsidRPr="00E7193C" w:rsidRDefault="00D91CA1" w:rsidP="00456387">
      <w:pPr>
        <w:pStyle w:val="EndofText"/>
        <w:spacing w:before="0"/>
      </w:pPr>
      <w:r w:rsidRPr="00E7193C">
        <w:t>– End of Section –</w:t>
      </w:r>
    </w:p>
    <w:p w14:paraId="560F2AE4" w14:textId="77777777" w:rsidR="00CA0036" w:rsidRPr="00E7193C" w:rsidRDefault="00CA0036" w:rsidP="00456387">
      <w:pPr>
        <w:pStyle w:val="EndofText"/>
        <w:spacing w:before="0"/>
        <w:sectPr w:rsidR="00CA0036" w:rsidRPr="00E7193C" w:rsidSect="00F63C46">
          <w:headerReference w:type="even" r:id="rId57"/>
          <w:headerReference w:type="default" r:id="rId58"/>
          <w:footerReference w:type="even" r:id="rId59"/>
          <w:footerReference w:type="default" r:id="rId60"/>
          <w:headerReference w:type="first" r:id="rId61"/>
          <w:pgSz w:w="12240" w:h="15840" w:code="1"/>
          <w:pgMar w:top="1350" w:right="1440" w:bottom="1260" w:left="1800" w:header="720" w:footer="720" w:gutter="0"/>
          <w:pgNumType w:chapSep="enDash"/>
          <w:cols w:space="720"/>
        </w:sectPr>
      </w:pPr>
    </w:p>
    <w:p w14:paraId="1EED60AB" w14:textId="77777777" w:rsidR="00C757FF" w:rsidRPr="00E7193C" w:rsidRDefault="00B0176B" w:rsidP="000B2ADE">
      <w:pPr>
        <w:pStyle w:val="Heading1"/>
        <w:tabs>
          <w:tab w:val="clear" w:pos="4590"/>
          <w:tab w:val="left" w:pos="1080"/>
        </w:tabs>
        <w:ind w:left="1080"/>
      </w:pPr>
      <w:bookmarkStart w:id="440" w:name="_Outage_Priority"/>
      <w:bookmarkStart w:id="441" w:name="_Toc434414922"/>
      <w:bookmarkStart w:id="442" w:name="_Toc434415252"/>
      <w:bookmarkStart w:id="443" w:name="_Toc434415599"/>
      <w:bookmarkStart w:id="444" w:name="_Toc434415944"/>
      <w:bookmarkStart w:id="445" w:name="_Toc434416289"/>
      <w:bookmarkStart w:id="446" w:name="_Toc434416634"/>
      <w:bookmarkStart w:id="447" w:name="_Toc434491182"/>
      <w:bookmarkStart w:id="448" w:name="_Toc434491539"/>
      <w:bookmarkStart w:id="449" w:name="_Toc434497953"/>
      <w:bookmarkStart w:id="450" w:name="_Toc434498359"/>
      <w:bookmarkStart w:id="451" w:name="_Toc434501005"/>
      <w:bookmarkStart w:id="452" w:name="_Toc434501376"/>
      <w:bookmarkStart w:id="453" w:name="_Toc434502458"/>
      <w:bookmarkStart w:id="454" w:name="_Toc434580056"/>
      <w:bookmarkStart w:id="455" w:name="_Toc434414923"/>
      <w:bookmarkStart w:id="456" w:name="_Toc434415253"/>
      <w:bookmarkStart w:id="457" w:name="_Toc434415600"/>
      <w:bookmarkStart w:id="458" w:name="_Toc434415945"/>
      <w:bookmarkStart w:id="459" w:name="_Toc434416290"/>
      <w:bookmarkStart w:id="460" w:name="_Toc434416635"/>
      <w:bookmarkStart w:id="461" w:name="_Toc434491183"/>
      <w:bookmarkStart w:id="462" w:name="_Toc434491540"/>
      <w:bookmarkStart w:id="463" w:name="_Toc434497954"/>
      <w:bookmarkStart w:id="464" w:name="_Toc434498360"/>
      <w:bookmarkStart w:id="465" w:name="_Toc434501006"/>
      <w:bookmarkStart w:id="466" w:name="_Toc434501377"/>
      <w:bookmarkStart w:id="467" w:name="_Toc434502459"/>
      <w:bookmarkStart w:id="468" w:name="_Toc434580057"/>
      <w:bookmarkStart w:id="469" w:name="_Toc434414924"/>
      <w:bookmarkStart w:id="470" w:name="_Toc434415254"/>
      <w:bookmarkStart w:id="471" w:name="_Toc434415601"/>
      <w:bookmarkStart w:id="472" w:name="_Toc434415946"/>
      <w:bookmarkStart w:id="473" w:name="_Toc434416291"/>
      <w:bookmarkStart w:id="474" w:name="_Toc434416636"/>
      <w:bookmarkStart w:id="475" w:name="_Toc434491184"/>
      <w:bookmarkStart w:id="476" w:name="_Toc434491541"/>
      <w:bookmarkStart w:id="477" w:name="_Toc434497955"/>
      <w:bookmarkStart w:id="478" w:name="_Toc434498361"/>
      <w:bookmarkStart w:id="479" w:name="_Toc434501007"/>
      <w:bookmarkStart w:id="480" w:name="_Toc434501378"/>
      <w:bookmarkStart w:id="481" w:name="_Toc434502460"/>
      <w:bookmarkStart w:id="482" w:name="_Toc434580058"/>
      <w:bookmarkStart w:id="483" w:name="_Toc434414925"/>
      <w:bookmarkStart w:id="484" w:name="_Toc434415255"/>
      <w:bookmarkStart w:id="485" w:name="_Toc434415602"/>
      <w:bookmarkStart w:id="486" w:name="_Toc434415947"/>
      <w:bookmarkStart w:id="487" w:name="_Toc434416292"/>
      <w:bookmarkStart w:id="488" w:name="_Toc434416637"/>
      <w:bookmarkStart w:id="489" w:name="_Toc434491185"/>
      <w:bookmarkStart w:id="490" w:name="_Toc434491542"/>
      <w:bookmarkStart w:id="491" w:name="_Toc434497956"/>
      <w:bookmarkStart w:id="492" w:name="_Toc434498362"/>
      <w:bookmarkStart w:id="493" w:name="_Toc434501008"/>
      <w:bookmarkStart w:id="494" w:name="_Toc434501379"/>
      <w:bookmarkStart w:id="495" w:name="_Toc434502461"/>
      <w:bookmarkStart w:id="496" w:name="_Toc434580059"/>
      <w:bookmarkStart w:id="497" w:name="_Toc434414928"/>
      <w:bookmarkStart w:id="498" w:name="_Toc434415258"/>
      <w:bookmarkStart w:id="499" w:name="_Toc434415605"/>
      <w:bookmarkStart w:id="500" w:name="_Toc434415950"/>
      <w:bookmarkStart w:id="501" w:name="_Toc434416295"/>
      <w:bookmarkStart w:id="502" w:name="_Toc434416640"/>
      <w:bookmarkStart w:id="503" w:name="_Toc434491188"/>
      <w:bookmarkStart w:id="504" w:name="_Toc434491545"/>
      <w:bookmarkStart w:id="505" w:name="_Toc434497959"/>
      <w:bookmarkStart w:id="506" w:name="_Toc434498365"/>
      <w:bookmarkStart w:id="507" w:name="_Toc434501011"/>
      <w:bookmarkStart w:id="508" w:name="_Toc434501382"/>
      <w:bookmarkStart w:id="509" w:name="_Toc434502464"/>
      <w:bookmarkStart w:id="510" w:name="_Toc434580062"/>
      <w:bookmarkStart w:id="511" w:name="_Toc434414929"/>
      <w:bookmarkStart w:id="512" w:name="_Toc434415259"/>
      <w:bookmarkStart w:id="513" w:name="_Toc434415606"/>
      <w:bookmarkStart w:id="514" w:name="_Toc434415951"/>
      <w:bookmarkStart w:id="515" w:name="_Toc434416296"/>
      <w:bookmarkStart w:id="516" w:name="_Toc434416641"/>
      <w:bookmarkStart w:id="517" w:name="_Toc434491189"/>
      <w:bookmarkStart w:id="518" w:name="_Toc434491546"/>
      <w:bookmarkStart w:id="519" w:name="_Toc434497960"/>
      <w:bookmarkStart w:id="520" w:name="_Toc434498366"/>
      <w:bookmarkStart w:id="521" w:name="_Toc434501012"/>
      <w:bookmarkStart w:id="522" w:name="_Toc434501383"/>
      <w:bookmarkStart w:id="523" w:name="_Toc434502465"/>
      <w:bookmarkStart w:id="524" w:name="_Toc434580063"/>
      <w:bookmarkStart w:id="525" w:name="_Toc434414930"/>
      <w:bookmarkStart w:id="526" w:name="_Toc434415260"/>
      <w:bookmarkStart w:id="527" w:name="_Toc434415607"/>
      <w:bookmarkStart w:id="528" w:name="_Toc434415952"/>
      <w:bookmarkStart w:id="529" w:name="_Toc434416297"/>
      <w:bookmarkStart w:id="530" w:name="_Toc434416642"/>
      <w:bookmarkStart w:id="531" w:name="_Toc434491190"/>
      <w:bookmarkStart w:id="532" w:name="_Toc434491547"/>
      <w:bookmarkStart w:id="533" w:name="_Toc434497961"/>
      <w:bookmarkStart w:id="534" w:name="_Toc434498367"/>
      <w:bookmarkStart w:id="535" w:name="_Toc434501013"/>
      <w:bookmarkStart w:id="536" w:name="_Toc434501384"/>
      <w:bookmarkStart w:id="537" w:name="_Toc434502466"/>
      <w:bookmarkStart w:id="538" w:name="_Toc434580064"/>
      <w:bookmarkStart w:id="539" w:name="_Toc434414931"/>
      <w:bookmarkStart w:id="540" w:name="_Toc434415261"/>
      <w:bookmarkStart w:id="541" w:name="_Toc434415608"/>
      <w:bookmarkStart w:id="542" w:name="_Toc434415953"/>
      <w:bookmarkStart w:id="543" w:name="_Toc434416298"/>
      <w:bookmarkStart w:id="544" w:name="_Toc434416643"/>
      <w:bookmarkStart w:id="545" w:name="_Toc434491191"/>
      <w:bookmarkStart w:id="546" w:name="_Toc434491548"/>
      <w:bookmarkStart w:id="547" w:name="_Toc434497962"/>
      <w:bookmarkStart w:id="548" w:name="_Toc434498368"/>
      <w:bookmarkStart w:id="549" w:name="_Toc434501014"/>
      <w:bookmarkStart w:id="550" w:name="_Toc434501385"/>
      <w:bookmarkStart w:id="551" w:name="_Toc434502467"/>
      <w:bookmarkStart w:id="552" w:name="_Toc434580065"/>
      <w:bookmarkStart w:id="553" w:name="_Planned_Outages"/>
      <w:bookmarkStart w:id="554" w:name="_Toc434414932"/>
      <w:bookmarkStart w:id="555" w:name="_Toc434415262"/>
      <w:bookmarkStart w:id="556" w:name="_Toc434415609"/>
      <w:bookmarkStart w:id="557" w:name="_Toc434415954"/>
      <w:bookmarkStart w:id="558" w:name="_Toc434416299"/>
      <w:bookmarkStart w:id="559" w:name="_Toc434416644"/>
      <w:bookmarkStart w:id="560" w:name="_Toc434491192"/>
      <w:bookmarkStart w:id="561" w:name="_Toc434491549"/>
      <w:bookmarkStart w:id="562" w:name="_Toc434497963"/>
      <w:bookmarkStart w:id="563" w:name="_Toc434498369"/>
      <w:bookmarkStart w:id="564" w:name="_Toc434501015"/>
      <w:bookmarkStart w:id="565" w:name="_Toc434501386"/>
      <w:bookmarkStart w:id="566" w:name="_Toc434502468"/>
      <w:bookmarkStart w:id="567" w:name="_Toc434580066"/>
      <w:bookmarkStart w:id="568" w:name="_Toc434414933"/>
      <w:bookmarkStart w:id="569" w:name="_Toc434415263"/>
      <w:bookmarkStart w:id="570" w:name="_Toc434415610"/>
      <w:bookmarkStart w:id="571" w:name="_Toc434415955"/>
      <w:bookmarkStart w:id="572" w:name="_Toc434416300"/>
      <w:bookmarkStart w:id="573" w:name="_Toc434416645"/>
      <w:bookmarkStart w:id="574" w:name="_Toc434491193"/>
      <w:bookmarkStart w:id="575" w:name="_Toc434491550"/>
      <w:bookmarkStart w:id="576" w:name="_Toc434497964"/>
      <w:bookmarkStart w:id="577" w:name="_Toc434498370"/>
      <w:bookmarkStart w:id="578" w:name="_Toc434501016"/>
      <w:bookmarkStart w:id="579" w:name="_Toc434501387"/>
      <w:bookmarkStart w:id="580" w:name="_Toc434502469"/>
      <w:bookmarkStart w:id="581" w:name="_Toc434580067"/>
      <w:bookmarkStart w:id="582" w:name="_Toc434414940"/>
      <w:bookmarkStart w:id="583" w:name="_Toc434415270"/>
      <w:bookmarkStart w:id="584" w:name="_Toc434415617"/>
      <w:bookmarkStart w:id="585" w:name="_Toc434415962"/>
      <w:bookmarkStart w:id="586" w:name="_Toc434416307"/>
      <w:bookmarkStart w:id="587" w:name="_Toc434416652"/>
      <w:bookmarkStart w:id="588" w:name="_Toc434491200"/>
      <w:bookmarkStart w:id="589" w:name="_Toc434491557"/>
      <w:bookmarkStart w:id="590" w:name="_Toc434497971"/>
      <w:bookmarkStart w:id="591" w:name="_Toc434498377"/>
      <w:bookmarkStart w:id="592" w:name="_Toc434501023"/>
      <w:bookmarkStart w:id="593" w:name="_Toc434501394"/>
      <w:bookmarkStart w:id="594" w:name="_Toc434502476"/>
      <w:bookmarkStart w:id="595" w:name="_Toc434580074"/>
      <w:bookmarkStart w:id="596" w:name="_Toc434414941"/>
      <w:bookmarkStart w:id="597" w:name="_Toc434415271"/>
      <w:bookmarkStart w:id="598" w:name="_Toc434415618"/>
      <w:bookmarkStart w:id="599" w:name="_Toc434415963"/>
      <w:bookmarkStart w:id="600" w:name="_Toc434416308"/>
      <w:bookmarkStart w:id="601" w:name="_Toc434416653"/>
      <w:bookmarkStart w:id="602" w:name="_Toc434491201"/>
      <w:bookmarkStart w:id="603" w:name="_Toc434491558"/>
      <w:bookmarkStart w:id="604" w:name="_Toc434497972"/>
      <w:bookmarkStart w:id="605" w:name="_Toc434498378"/>
      <w:bookmarkStart w:id="606" w:name="_Toc434501024"/>
      <w:bookmarkStart w:id="607" w:name="_Toc434501395"/>
      <w:bookmarkStart w:id="608" w:name="_Toc434502477"/>
      <w:bookmarkStart w:id="609" w:name="_Toc434580075"/>
      <w:bookmarkStart w:id="610" w:name="_Toc434414942"/>
      <w:bookmarkStart w:id="611" w:name="_Toc434415272"/>
      <w:bookmarkStart w:id="612" w:name="_Toc434415619"/>
      <w:bookmarkStart w:id="613" w:name="_Toc434415964"/>
      <w:bookmarkStart w:id="614" w:name="_Toc434416309"/>
      <w:bookmarkStart w:id="615" w:name="_Toc434416654"/>
      <w:bookmarkStart w:id="616" w:name="_Toc434491202"/>
      <w:bookmarkStart w:id="617" w:name="_Toc434491559"/>
      <w:bookmarkStart w:id="618" w:name="_Toc434497973"/>
      <w:bookmarkStart w:id="619" w:name="_Toc434498379"/>
      <w:bookmarkStart w:id="620" w:name="_Toc434501025"/>
      <w:bookmarkStart w:id="621" w:name="_Toc434501396"/>
      <w:bookmarkStart w:id="622" w:name="_Toc434502478"/>
      <w:bookmarkStart w:id="623" w:name="_Toc434580076"/>
      <w:bookmarkStart w:id="624" w:name="_Toc434414943"/>
      <w:bookmarkStart w:id="625" w:name="_Toc434415273"/>
      <w:bookmarkStart w:id="626" w:name="_Toc434415620"/>
      <w:bookmarkStart w:id="627" w:name="_Toc434415965"/>
      <w:bookmarkStart w:id="628" w:name="_Toc434416310"/>
      <w:bookmarkStart w:id="629" w:name="_Toc434416655"/>
      <w:bookmarkStart w:id="630" w:name="_Toc434491203"/>
      <w:bookmarkStart w:id="631" w:name="_Toc434491560"/>
      <w:bookmarkStart w:id="632" w:name="_Toc434497974"/>
      <w:bookmarkStart w:id="633" w:name="_Toc434498380"/>
      <w:bookmarkStart w:id="634" w:name="_Toc434501026"/>
      <w:bookmarkStart w:id="635" w:name="_Toc434501397"/>
      <w:bookmarkStart w:id="636" w:name="_Toc434502479"/>
      <w:bookmarkStart w:id="637" w:name="_Toc434580077"/>
      <w:bookmarkStart w:id="638" w:name="_Toc434414944"/>
      <w:bookmarkStart w:id="639" w:name="_Toc434415274"/>
      <w:bookmarkStart w:id="640" w:name="_Toc434415621"/>
      <w:bookmarkStart w:id="641" w:name="_Toc434415966"/>
      <w:bookmarkStart w:id="642" w:name="_Toc434416311"/>
      <w:bookmarkStart w:id="643" w:name="_Toc434416656"/>
      <w:bookmarkStart w:id="644" w:name="_Toc434491204"/>
      <w:bookmarkStart w:id="645" w:name="_Toc434491561"/>
      <w:bookmarkStart w:id="646" w:name="_Toc434497975"/>
      <w:bookmarkStart w:id="647" w:name="_Toc434498381"/>
      <w:bookmarkStart w:id="648" w:name="_Toc434501027"/>
      <w:bookmarkStart w:id="649" w:name="_Toc434501398"/>
      <w:bookmarkStart w:id="650" w:name="_Toc434502480"/>
      <w:bookmarkStart w:id="651" w:name="_Toc434580078"/>
      <w:bookmarkStart w:id="652" w:name="_Toc434414945"/>
      <w:bookmarkStart w:id="653" w:name="_Toc434415275"/>
      <w:bookmarkStart w:id="654" w:name="_Toc434415622"/>
      <w:bookmarkStart w:id="655" w:name="_Toc434415967"/>
      <w:bookmarkStart w:id="656" w:name="_Toc434416312"/>
      <w:bookmarkStart w:id="657" w:name="_Toc434416657"/>
      <w:bookmarkStart w:id="658" w:name="_Toc434491205"/>
      <w:bookmarkStart w:id="659" w:name="_Toc434491562"/>
      <w:bookmarkStart w:id="660" w:name="_Toc434497976"/>
      <w:bookmarkStart w:id="661" w:name="_Toc434498382"/>
      <w:bookmarkStart w:id="662" w:name="_Toc434501028"/>
      <w:bookmarkStart w:id="663" w:name="_Toc434501399"/>
      <w:bookmarkStart w:id="664" w:name="_Toc434502481"/>
      <w:bookmarkStart w:id="665" w:name="_Toc434580079"/>
      <w:bookmarkStart w:id="666" w:name="_Determining_Priority_of"/>
      <w:bookmarkStart w:id="667" w:name="_Outage_Reporting_Requirements"/>
      <w:bookmarkStart w:id="668" w:name="_Toc462152158"/>
      <w:bookmarkStart w:id="669" w:name="_Toc8121538"/>
      <w:bookmarkStart w:id="670" w:name="_Toc20313913"/>
      <w:bookmarkStart w:id="671" w:name="_Toc35864763"/>
      <w:bookmarkStart w:id="672" w:name="_Toc86267688"/>
      <w:bookmarkStart w:id="673" w:name="_Toc75769250"/>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sidRPr="00E7193C">
        <w:lastRenderedPageBreak/>
        <w:t>Procedural Workflow</w:t>
      </w:r>
      <w:bookmarkEnd w:id="668"/>
      <w:bookmarkEnd w:id="669"/>
      <w:bookmarkEnd w:id="670"/>
      <w:bookmarkEnd w:id="671"/>
      <w:bookmarkEnd w:id="672"/>
      <w:bookmarkEnd w:id="673"/>
    </w:p>
    <w:p w14:paraId="13A252EB" w14:textId="77777777" w:rsidR="00FE7C1C" w:rsidRPr="00E7193C" w:rsidRDefault="00405A45" w:rsidP="00C0223C">
      <w:pPr>
        <w:pStyle w:val="Heading2"/>
      </w:pPr>
      <w:bookmarkStart w:id="674" w:name="_Planning_and_Coordination"/>
      <w:bookmarkStart w:id="675" w:name="_Toc444688765"/>
      <w:bookmarkStart w:id="676" w:name="_Toc445717942"/>
      <w:bookmarkStart w:id="677" w:name="_Toc445722728"/>
      <w:bookmarkStart w:id="678" w:name="_Toc444688766"/>
      <w:bookmarkStart w:id="679" w:name="_Toc445717943"/>
      <w:bookmarkStart w:id="680" w:name="_Toc445722729"/>
      <w:bookmarkStart w:id="681" w:name="_Toc462152159"/>
      <w:bookmarkStart w:id="682" w:name="_Toc8121539"/>
      <w:bookmarkStart w:id="683" w:name="_Toc20313914"/>
      <w:bookmarkStart w:id="684" w:name="_Toc35864764"/>
      <w:bookmarkStart w:id="685" w:name="_Toc86267689"/>
      <w:bookmarkStart w:id="686" w:name="_Toc75769251"/>
      <w:bookmarkStart w:id="687" w:name="_Toc426029988"/>
      <w:bookmarkEnd w:id="674"/>
      <w:bookmarkEnd w:id="675"/>
      <w:bookmarkEnd w:id="676"/>
      <w:bookmarkEnd w:id="677"/>
      <w:bookmarkEnd w:id="678"/>
      <w:bookmarkEnd w:id="679"/>
      <w:bookmarkEnd w:id="680"/>
      <w:r w:rsidRPr="00E7193C">
        <w:t xml:space="preserve">Facility </w:t>
      </w:r>
      <w:r w:rsidR="005D4B7F" w:rsidRPr="00E7193C">
        <w:t>Registration</w:t>
      </w:r>
      <w:bookmarkEnd w:id="681"/>
      <w:bookmarkEnd w:id="682"/>
      <w:bookmarkEnd w:id="683"/>
      <w:bookmarkEnd w:id="684"/>
      <w:bookmarkEnd w:id="685"/>
      <w:bookmarkEnd w:id="686"/>
    </w:p>
    <w:p w14:paraId="5553D032" w14:textId="77777777" w:rsidR="00F07F06" w:rsidRPr="00E7193C" w:rsidRDefault="00C814FD" w:rsidP="00FE7C1C">
      <w:pPr>
        <w:pStyle w:val="BodyText"/>
      </w:pPr>
      <w:r w:rsidRPr="00E7193C">
        <w:rPr>
          <w:i/>
        </w:rPr>
        <w:t>Market participants</w:t>
      </w:r>
      <w:r w:rsidR="00F07F06" w:rsidRPr="00E7193C">
        <w:t xml:space="preserve"> are required to submit information regarding new or change</w:t>
      </w:r>
      <w:r w:rsidR="00BA20B4" w:rsidRPr="00E7193C">
        <w:t>s</w:t>
      </w:r>
      <w:r w:rsidR="00F07F06" w:rsidRPr="00E7193C">
        <w:t xml:space="preserve"> to existing facilities and equipment to the </w:t>
      </w:r>
      <w:r w:rsidR="004F62D5" w:rsidRPr="00E7193C">
        <w:rPr>
          <w:i/>
        </w:rPr>
        <w:t>IESO</w:t>
      </w:r>
      <w:r w:rsidR="00F07F06" w:rsidRPr="00E7193C">
        <w:t xml:space="preserve"> via the online registration process outlined in </w:t>
      </w:r>
      <w:r w:rsidR="00C71B67" w:rsidRPr="007F5FA2">
        <w:t>Market Manual 1.</w:t>
      </w:r>
      <w:r w:rsidR="00C71B67">
        <w:t>5</w:t>
      </w:r>
      <w:r w:rsidR="00C71B67" w:rsidRPr="007F5FA2">
        <w:t xml:space="preserve">: </w:t>
      </w:r>
      <w:r w:rsidR="00C71B67">
        <w:t>Market Registration Procedures</w:t>
      </w:r>
      <w:r w:rsidR="00F07F06" w:rsidRPr="00E7193C">
        <w:t>.</w:t>
      </w:r>
      <w:r w:rsidR="00FE7C1C" w:rsidRPr="00E7193C">
        <w:t xml:space="preserve"> </w:t>
      </w:r>
    </w:p>
    <w:p w14:paraId="0B66EB4E" w14:textId="77777777" w:rsidR="000648FB" w:rsidRPr="00E7193C" w:rsidRDefault="00F07F06" w:rsidP="00FE7C1C">
      <w:pPr>
        <w:pStyle w:val="BodyText"/>
      </w:pPr>
      <w:r w:rsidRPr="00E7193C">
        <w:t xml:space="preserve">The </w:t>
      </w:r>
      <w:r w:rsidR="004F62D5" w:rsidRPr="00E7193C">
        <w:rPr>
          <w:i/>
        </w:rPr>
        <w:t>IESO</w:t>
      </w:r>
      <w:r w:rsidR="00FE7C1C" w:rsidRPr="00E7193C">
        <w:t xml:space="preserve"> will assess </w:t>
      </w:r>
      <w:r w:rsidRPr="00E7193C">
        <w:t xml:space="preserve">the submitted information </w:t>
      </w:r>
      <w:r w:rsidR="00FE7C1C" w:rsidRPr="00E7193C">
        <w:t xml:space="preserve">to determine whether </w:t>
      </w:r>
      <w:r w:rsidRPr="00E7193C">
        <w:t xml:space="preserve">the </w:t>
      </w:r>
      <w:r w:rsidR="00FE7C1C" w:rsidRPr="00E7193C">
        <w:t xml:space="preserve">equipment affects the operation of the </w:t>
      </w:r>
      <w:r w:rsidR="004F62D5" w:rsidRPr="00E7193C">
        <w:rPr>
          <w:i/>
        </w:rPr>
        <w:t>IESO-controlled grid</w:t>
      </w:r>
      <w:r w:rsidRPr="00E7193C">
        <w:t xml:space="preserve"> and communicate their assessment to </w:t>
      </w:r>
      <w:r w:rsidRPr="00E7193C">
        <w:rPr>
          <w:i/>
        </w:rPr>
        <w:t>market participants</w:t>
      </w:r>
      <w:r w:rsidRPr="00E7193C">
        <w:t xml:space="preserve"> via </w:t>
      </w:r>
      <w:hyperlink r:id="rId62" w:history="1">
        <w:r w:rsidR="008F2993" w:rsidRPr="00E7193C">
          <w:rPr>
            <w:rStyle w:val="Hyperlink"/>
          </w:rPr>
          <w:t xml:space="preserve">Online </w:t>
        </w:r>
        <w:r w:rsidR="004F62D5" w:rsidRPr="00E7193C">
          <w:rPr>
            <w:rStyle w:val="Hyperlink"/>
          </w:rPr>
          <w:t>IESO</w:t>
        </w:r>
      </w:hyperlink>
      <w:r w:rsidR="00FE7C1C" w:rsidRPr="00E7193C">
        <w:t>.</w:t>
      </w:r>
      <w:r w:rsidRPr="00E7193C">
        <w:t xml:space="preserve"> </w:t>
      </w:r>
      <w:r w:rsidR="00C814FD" w:rsidRPr="00E7193C">
        <w:rPr>
          <w:i/>
        </w:rPr>
        <w:t>Market participants</w:t>
      </w:r>
      <w:r w:rsidR="008F2993" w:rsidRPr="00E7193C">
        <w:t xml:space="preserve"> are notified of their equipment’s criticality level at this point. </w:t>
      </w:r>
      <w:r w:rsidR="00E04244" w:rsidRPr="00E7193C">
        <w:t xml:space="preserve">Changes to the </w:t>
      </w:r>
      <w:r w:rsidR="004F62D5" w:rsidRPr="00E7193C">
        <w:rPr>
          <w:i/>
        </w:rPr>
        <w:t>IESO-controlled grid</w:t>
      </w:r>
      <w:r w:rsidR="00E04244" w:rsidRPr="00E7193C">
        <w:t xml:space="preserve"> or system operating limits may require the </w:t>
      </w:r>
      <w:r w:rsidR="004F62D5" w:rsidRPr="00E7193C">
        <w:rPr>
          <w:i/>
        </w:rPr>
        <w:t>IESO</w:t>
      </w:r>
      <w:r w:rsidR="00E04244" w:rsidRPr="00E7193C">
        <w:t xml:space="preserve"> to review and update </w:t>
      </w:r>
      <w:r w:rsidR="000648FB" w:rsidRPr="00E7193C">
        <w:t>criticality levels of equipment</w:t>
      </w:r>
      <w:r w:rsidR="00E04244" w:rsidRPr="00E7193C">
        <w:t xml:space="preserve">. </w:t>
      </w:r>
    </w:p>
    <w:p w14:paraId="065DBA59" w14:textId="77777777" w:rsidR="00F07F06" w:rsidRPr="00E7193C" w:rsidRDefault="00C814FD" w:rsidP="00FE7C1C">
      <w:pPr>
        <w:pStyle w:val="BodyText"/>
      </w:pPr>
      <w:r w:rsidRPr="00E7193C">
        <w:rPr>
          <w:i/>
        </w:rPr>
        <w:t>Market participants</w:t>
      </w:r>
      <w:r w:rsidR="00FE7C1C" w:rsidRPr="00E7193C">
        <w:t xml:space="preserve"> whose facilities or equipment </w:t>
      </w:r>
      <w:r w:rsidR="00F07F06" w:rsidRPr="00E7193C">
        <w:t xml:space="preserve">are determined to </w:t>
      </w:r>
      <w:r w:rsidR="00FE7C1C" w:rsidRPr="00E7193C">
        <w:t xml:space="preserve">impact the </w:t>
      </w:r>
      <w:r w:rsidR="004F62D5" w:rsidRPr="00E7193C">
        <w:rPr>
          <w:i/>
        </w:rPr>
        <w:t>IESO</w:t>
      </w:r>
      <w:r w:rsidR="00FE7C1C" w:rsidRPr="00E7193C">
        <w:t xml:space="preserve">-controlled grid’s </w:t>
      </w:r>
      <w:r w:rsidR="00FE7C1C" w:rsidRPr="00E7193C">
        <w:rPr>
          <w:i/>
        </w:rPr>
        <w:t>reliability</w:t>
      </w:r>
      <w:r w:rsidR="00FE7C1C" w:rsidRPr="00E7193C">
        <w:t xml:space="preserve"> will be required to report </w:t>
      </w:r>
      <w:r w:rsidR="002F03ED" w:rsidRPr="00E7193C">
        <w:rPr>
          <w:i/>
        </w:rPr>
        <w:t>outage</w:t>
      </w:r>
      <w:r w:rsidR="00FE7C1C" w:rsidRPr="00E7193C">
        <w:t xml:space="preserve">s to the </w:t>
      </w:r>
      <w:r w:rsidR="004F62D5" w:rsidRPr="00E7193C">
        <w:rPr>
          <w:i/>
        </w:rPr>
        <w:t>IESO</w:t>
      </w:r>
      <w:r w:rsidR="00FE7C1C" w:rsidRPr="00E7193C">
        <w:t>.</w:t>
      </w:r>
      <w:r w:rsidR="00F07F06" w:rsidRPr="00E7193C">
        <w:t xml:space="preserve"> </w:t>
      </w:r>
      <w:r w:rsidR="00881AB9" w:rsidRPr="00E7193C">
        <w:t xml:space="preserve">Refer to </w:t>
      </w:r>
      <w:hyperlink w:anchor="Appendix_B_Outage_Reporting_Requirements" w:history="1">
        <w:r w:rsidR="00881AB9" w:rsidRPr="00E7193C">
          <w:rPr>
            <w:rStyle w:val="Hyperlink"/>
          </w:rPr>
          <w:t>Appendix B</w:t>
        </w:r>
      </w:hyperlink>
      <w:r w:rsidR="00881AB9" w:rsidRPr="00E7193C">
        <w:t xml:space="preserve"> for the detailed criteria that the </w:t>
      </w:r>
      <w:r w:rsidR="004F62D5" w:rsidRPr="00E7193C">
        <w:rPr>
          <w:i/>
        </w:rPr>
        <w:t>IESO</w:t>
      </w:r>
      <w:r w:rsidR="00881AB9" w:rsidRPr="00E7193C">
        <w:t xml:space="preserve"> uses to assess </w:t>
      </w:r>
      <w:r w:rsidR="002F03ED" w:rsidRPr="00E7193C">
        <w:rPr>
          <w:i/>
        </w:rPr>
        <w:t>outage</w:t>
      </w:r>
      <w:r w:rsidR="00881AB9" w:rsidRPr="00E7193C">
        <w:t xml:space="preserve">-reporting requirements. </w:t>
      </w:r>
      <w:r w:rsidR="002F03ED" w:rsidRPr="00E7193C">
        <w:rPr>
          <w:i/>
        </w:rPr>
        <w:t>Outages</w:t>
      </w:r>
      <w:r w:rsidR="00F07F06" w:rsidRPr="00E7193C">
        <w:t xml:space="preserve"> to system auxiliaries associated with this equipment must also be reported as identified in </w:t>
      </w:r>
      <w:hyperlink w:anchor="Appendix_B_Outage_Reporting_Requirements" w:history="1">
        <w:r w:rsidR="00F07F06" w:rsidRPr="00E7193C">
          <w:rPr>
            <w:rStyle w:val="Hyperlink"/>
          </w:rPr>
          <w:t>Appendix B</w:t>
        </w:r>
      </w:hyperlink>
      <w:r w:rsidR="00F07F06" w:rsidRPr="00E7193C">
        <w:t>.</w:t>
      </w:r>
    </w:p>
    <w:p w14:paraId="54C2A5D9" w14:textId="77777777" w:rsidR="00FE7C1C" w:rsidRPr="00E7193C" w:rsidRDefault="00C814FD" w:rsidP="00D94CF7">
      <w:pPr>
        <w:pStyle w:val="BodyText"/>
      </w:pPr>
      <w:r w:rsidRPr="00E7193C">
        <w:rPr>
          <w:i/>
        </w:rPr>
        <w:t>Market participants</w:t>
      </w:r>
      <w:r w:rsidR="00FE7C1C" w:rsidRPr="00E7193C">
        <w:t xml:space="preserve"> may submit an </w:t>
      </w:r>
      <w:r w:rsidR="00FE7C1C" w:rsidRPr="00E7193C">
        <w:rPr>
          <w:i/>
        </w:rPr>
        <w:t>exemption</w:t>
      </w:r>
      <w:r w:rsidR="00FE7C1C" w:rsidRPr="00E7193C">
        <w:t xml:space="preserve"> </w:t>
      </w:r>
      <w:r w:rsidR="00FE7C1C" w:rsidRPr="00E7193C">
        <w:rPr>
          <w:i/>
        </w:rPr>
        <w:t>application</w:t>
      </w:r>
      <w:r w:rsidR="00FE7C1C" w:rsidRPr="00E7193C">
        <w:t xml:space="preserve"> according to the process outlined in the </w:t>
      </w:r>
      <w:hyperlink r:id="rId63" w:history="1">
        <w:r w:rsidR="00FE7C1C" w:rsidRPr="00E7193C">
          <w:rPr>
            <w:rStyle w:val="Hyperlink"/>
          </w:rPr>
          <w:t>Market Manual 2.2: Exemption Application and Assessment</w:t>
        </w:r>
      </w:hyperlink>
      <w:r w:rsidR="00FE7C1C" w:rsidRPr="00E7193C">
        <w:t xml:space="preserve"> procedure to apply for facility equipment to be entirely or partially exempted. </w:t>
      </w:r>
      <w:r w:rsidR="00D94CF7" w:rsidRPr="00E7193C">
        <w:t xml:space="preserve">Requests for </w:t>
      </w:r>
      <w:r w:rsidR="00D94CF7" w:rsidRPr="00E7193C">
        <w:rPr>
          <w:i/>
        </w:rPr>
        <w:t>exemptions</w:t>
      </w:r>
      <w:r w:rsidR="00D94CF7" w:rsidRPr="00E7193C">
        <w:t xml:space="preserve"> from </w:t>
      </w:r>
      <w:r w:rsidR="002F03ED" w:rsidRPr="00E7193C">
        <w:rPr>
          <w:i/>
        </w:rPr>
        <w:t>outage</w:t>
      </w:r>
      <w:r w:rsidR="00D94CF7" w:rsidRPr="00E7193C">
        <w:t xml:space="preserve"> reporting are assessed by the </w:t>
      </w:r>
      <w:r w:rsidR="004F62D5" w:rsidRPr="00E7193C">
        <w:rPr>
          <w:i/>
        </w:rPr>
        <w:t>IESO</w:t>
      </w:r>
      <w:r w:rsidR="00D94CF7" w:rsidRPr="00E7193C">
        <w:t xml:space="preserve"> on a case-by-case basis as specified in </w:t>
      </w:r>
      <w:r w:rsidR="00700D96" w:rsidRPr="00E7193C">
        <w:rPr>
          <w:i/>
        </w:rPr>
        <w:t>MR</w:t>
      </w:r>
      <w:r w:rsidR="00700D96" w:rsidRPr="00E7193C">
        <w:t xml:space="preserve"> </w:t>
      </w:r>
      <w:r w:rsidR="00D94CF7" w:rsidRPr="00E7193C">
        <w:t>Ch</w:t>
      </w:r>
      <w:r w:rsidR="000B251B" w:rsidRPr="00E7193C">
        <w:t>.</w:t>
      </w:r>
      <w:r w:rsidR="00D94CF7" w:rsidRPr="00E7193C">
        <w:t xml:space="preserve"> 1, Sec 14. </w:t>
      </w:r>
      <w:r w:rsidR="0090119E" w:rsidRPr="00E7193C">
        <w:t xml:space="preserve">Assessments are </w:t>
      </w:r>
      <w:r w:rsidR="00D94CF7" w:rsidRPr="00E7193C">
        <w:t xml:space="preserve">communicated to </w:t>
      </w:r>
      <w:r w:rsidR="00D94CF7" w:rsidRPr="00E7193C">
        <w:rPr>
          <w:i/>
        </w:rPr>
        <w:t>market participant</w:t>
      </w:r>
      <w:r w:rsidR="00583EE3" w:rsidRPr="00E7193C">
        <w:rPr>
          <w:i/>
        </w:rPr>
        <w:t>s</w:t>
      </w:r>
      <w:r w:rsidR="00B16DBD" w:rsidRPr="00E7193C">
        <w:t xml:space="preserve"> via </w:t>
      </w:r>
      <w:hyperlink r:id="rId64" w:history="1">
        <w:r w:rsidR="00631A62" w:rsidRPr="00E7193C">
          <w:rPr>
            <w:rStyle w:val="Hyperlink"/>
          </w:rPr>
          <w:t>Online IESO</w:t>
        </w:r>
      </w:hyperlink>
      <w:r w:rsidR="00D94CF7" w:rsidRPr="00E7193C">
        <w:t>.</w:t>
      </w:r>
    </w:p>
    <w:p w14:paraId="4A61548B" w14:textId="77777777" w:rsidR="00D5536B" w:rsidRPr="00E7193C" w:rsidRDefault="00C814FD" w:rsidP="005D4B7F">
      <w:r w:rsidRPr="00E7193C">
        <w:rPr>
          <w:i/>
        </w:rPr>
        <w:t>Market participants</w:t>
      </w:r>
      <w:r w:rsidR="00383346" w:rsidRPr="00E7193C">
        <w:t xml:space="preserve"> may also register one or more </w:t>
      </w:r>
      <w:r w:rsidR="00383346" w:rsidRPr="00E7193C">
        <w:rPr>
          <w:i/>
        </w:rPr>
        <w:t>control centres</w:t>
      </w:r>
      <w:r w:rsidR="00383346" w:rsidRPr="00E7193C">
        <w:t xml:space="preserve"> via the online registration process to represent the location of their real-time operations. This facilitates the submission of </w:t>
      </w:r>
      <w:r w:rsidR="002F03ED" w:rsidRPr="00E7193C">
        <w:rPr>
          <w:i/>
        </w:rPr>
        <w:t>outage</w:t>
      </w:r>
      <w:r w:rsidR="00383346" w:rsidRPr="00E7193C">
        <w:t>s that are not associated to a particular station</w:t>
      </w:r>
      <w:r w:rsidR="005D4B7F" w:rsidRPr="00E7193C">
        <w:t xml:space="preserve">, e.g. </w:t>
      </w:r>
      <w:r w:rsidR="00383346" w:rsidRPr="00E7193C">
        <w:t>SCADA system</w:t>
      </w:r>
      <w:r w:rsidR="005D4B7F" w:rsidRPr="00E7193C">
        <w:t>s.</w:t>
      </w:r>
    </w:p>
    <w:p w14:paraId="12F522C1" w14:textId="77777777" w:rsidR="00C757FF" w:rsidRPr="00E7193C" w:rsidRDefault="00C757FF" w:rsidP="00C0223C">
      <w:pPr>
        <w:pStyle w:val="Heading2"/>
        <w:rPr>
          <w:lang w:val="en-CA"/>
        </w:rPr>
      </w:pPr>
      <w:bookmarkStart w:id="688" w:name="_Toc462152160"/>
      <w:bookmarkStart w:id="689" w:name="_Toc8121540"/>
      <w:bookmarkStart w:id="690" w:name="_Toc20313915"/>
      <w:bookmarkStart w:id="691" w:name="_Toc35864765"/>
      <w:bookmarkStart w:id="692" w:name="_Toc86267690"/>
      <w:bookmarkStart w:id="693" w:name="_Toc75769252"/>
      <w:r w:rsidRPr="00E7193C">
        <w:rPr>
          <w:lang w:val="en-CA"/>
        </w:rPr>
        <w:t xml:space="preserve">Outage </w:t>
      </w:r>
      <w:r w:rsidR="0066523E" w:rsidRPr="00E7193C">
        <w:rPr>
          <w:lang w:val="en-CA"/>
        </w:rPr>
        <w:t>Coordination</w:t>
      </w:r>
      <w:bookmarkEnd w:id="688"/>
      <w:bookmarkEnd w:id="689"/>
      <w:bookmarkEnd w:id="690"/>
      <w:bookmarkEnd w:id="691"/>
      <w:bookmarkEnd w:id="692"/>
      <w:bookmarkEnd w:id="693"/>
    </w:p>
    <w:p w14:paraId="6142F9D0" w14:textId="77777777" w:rsidR="00B0176B" w:rsidRPr="00E7193C" w:rsidRDefault="00B0176B" w:rsidP="00B0176B">
      <w:pPr>
        <w:pStyle w:val="BodyText"/>
        <w:rPr>
          <w:lang w:val="en-CA"/>
        </w:rPr>
      </w:pPr>
      <w:bookmarkStart w:id="694" w:name="_Outage_Planning_Guidelines"/>
      <w:bookmarkEnd w:id="694"/>
      <w:r w:rsidRPr="00E7193C">
        <w:rPr>
          <w:lang w:val="en-CA"/>
        </w:rPr>
        <w:t xml:space="preserve">The </w:t>
      </w:r>
      <w:r w:rsidR="004F62D5" w:rsidRPr="00E7193C">
        <w:rPr>
          <w:i/>
          <w:lang w:val="en-CA"/>
        </w:rPr>
        <w:t>IESO</w:t>
      </w:r>
      <w:r w:rsidRPr="00E7193C">
        <w:rPr>
          <w:lang w:val="en-CA"/>
        </w:rPr>
        <w:t xml:space="preserve"> facilitates </w:t>
      </w:r>
      <w:r w:rsidR="006C595B" w:rsidRPr="00E7193C">
        <w:rPr>
          <w:lang w:val="en-CA"/>
        </w:rPr>
        <w:t xml:space="preserve">the </w:t>
      </w:r>
      <w:r w:rsidR="002F03ED" w:rsidRPr="00E7193C">
        <w:rPr>
          <w:i/>
          <w:lang w:val="en-CA"/>
        </w:rPr>
        <w:t>outage</w:t>
      </w:r>
      <w:r w:rsidR="006C595B" w:rsidRPr="00E7193C">
        <w:rPr>
          <w:lang w:val="en-CA"/>
        </w:rPr>
        <w:t xml:space="preserve"> coordination process for </w:t>
      </w:r>
      <w:r w:rsidR="006C595B" w:rsidRPr="00E7193C">
        <w:rPr>
          <w:i/>
          <w:lang w:val="en-CA"/>
        </w:rPr>
        <w:t>market participants</w:t>
      </w:r>
      <w:r w:rsidR="006C595B" w:rsidRPr="00E7193C">
        <w:rPr>
          <w:lang w:val="en-CA"/>
        </w:rPr>
        <w:t xml:space="preserve"> by providing the following:</w:t>
      </w:r>
      <w:r w:rsidR="00D03AB9" w:rsidRPr="00E7193C">
        <w:rPr>
          <w:lang w:val="en-CA"/>
        </w:rPr>
        <w:t xml:space="preserve"> </w:t>
      </w:r>
    </w:p>
    <w:p w14:paraId="61768723" w14:textId="77777777" w:rsidR="009A23A0" w:rsidRPr="00E7193C" w:rsidRDefault="009A23A0" w:rsidP="001748B9">
      <w:pPr>
        <w:pStyle w:val="BodyText"/>
        <w:numPr>
          <w:ilvl w:val="0"/>
          <w:numId w:val="60"/>
        </w:numPr>
        <w:rPr>
          <w:lang w:val="en-CA"/>
        </w:rPr>
      </w:pPr>
      <w:r w:rsidRPr="00E7193C">
        <w:rPr>
          <w:lang w:val="en-CA"/>
        </w:rPr>
        <w:t>Undesirable situations – outlined in this manual</w:t>
      </w:r>
    </w:p>
    <w:p w14:paraId="1B2B3D1B" w14:textId="77777777" w:rsidR="00B0176B" w:rsidRPr="00E7193C" w:rsidRDefault="006C595B" w:rsidP="009A23A0">
      <w:pPr>
        <w:pStyle w:val="BodyText"/>
        <w:numPr>
          <w:ilvl w:val="0"/>
          <w:numId w:val="60"/>
        </w:numPr>
        <w:rPr>
          <w:lang w:val="en-CA"/>
        </w:rPr>
      </w:pPr>
      <w:r w:rsidRPr="00E7193C">
        <w:rPr>
          <w:lang w:val="en-CA"/>
        </w:rPr>
        <w:t>O</w:t>
      </w:r>
      <w:r w:rsidR="00B0176B" w:rsidRPr="00E7193C">
        <w:rPr>
          <w:lang w:val="en-CA"/>
        </w:rPr>
        <w:t xml:space="preserve">utage planning guidelines </w:t>
      </w:r>
      <w:r w:rsidR="00CE599D" w:rsidRPr="00E7193C">
        <w:rPr>
          <w:lang w:val="en-CA"/>
        </w:rPr>
        <w:t xml:space="preserve">– </w:t>
      </w:r>
      <w:r w:rsidR="009617EC" w:rsidRPr="00E7193C">
        <w:rPr>
          <w:lang w:val="en-CA"/>
        </w:rPr>
        <w:t xml:space="preserve">confidential reports </w:t>
      </w:r>
      <w:r w:rsidR="00CE599D" w:rsidRPr="00E7193C">
        <w:rPr>
          <w:lang w:val="en-CA"/>
        </w:rPr>
        <w:t xml:space="preserve">published by the </w:t>
      </w:r>
      <w:r w:rsidR="004F62D5" w:rsidRPr="00E7193C">
        <w:rPr>
          <w:i/>
          <w:lang w:val="en-CA"/>
        </w:rPr>
        <w:t>IESO</w:t>
      </w:r>
      <w:r w:rsidR="009E112C" w:rsidRPr="00E7193C">
        <w:rPr>
          <w:lang w:val="en-CA"/>
        </w:rPr>
        <w:t xml:space="preserve"> and embedded in </w:t>
      </w:r>
      <w:r w:rsidR="009E112C" w:rsidRPr="00E7193C">
        <w:t xml:space="preserve">the </w:t>
      </w:r>
      <w:r w:rsidR="009E112C" w:rsidRPr="00E7193C">
        <w:rPr>
          <w:i/>
        </w:rPr>
        <w:t>outage</w:t>
      </w:r>
      <w:r w:rsidR="009E112C" w:rsidRPr="00E7193C">
        <w:t xml:space="preserve"> management system</w:t>
      </w:r>
    </w:p>
    <w:p w14:paraId="64D40428" w14:textId="77777777" w:rsidR="00653CA2" w:rsidRPr="00E7193C" w:rsidRDefault="00653CA2" w:rsidP="001748B9">
      <w:pPr>
        <w:pStyle w:val="BodyText"/>
        <w:numPr>
          <w:ilvl w:val="0"/>
          <w:numId w:val="60"/>
        </w:numPr>
        <w:rPr>
          <w:lang w:val="en-CA"/>
        </w:rPr>
      </w:pPr>
      <w:r w:rsidRPr="00E7193C">
        <w:rPr>
          <w:lang w:val="en-CA"/>
        </w:rPr>
        <w:t xml:space="preserve">Conflicting Constraint Codes– embedded in </w:t>
      </w:r>
      <w:r w:rsidR="001509F5" w:rsidRPr="00E7193C">
        <w:t xml:space="preserve">the </w:t>
      </w:r>
      <w:r w:rsidR="002F03ED" w:rsidRPr="00E7193C">
        <w:rPr>
          <w:i/>
        </w:rPr>
        <w:t>outage</w:t>
      </w:r>
      <w:r w:rsidR="001509F5" w:rsidRPr="00E7193C">
        <w:t xml:space="preserve"> management system</w:t>
      </w:r>
    </w:p>
    <w:p w14:paraId="34B05A15" w14:textId="77777777" w:rsidR="00B0176B" w:rsidRPr="00E7193C" w:rsidRDefault="00B0176B" w:rsidP="001748B9">
      <w:pPr>
        <w:pStyle w:val="BodyText"/>
        <w:numPr>
          <w:ilvl w:val="0"/>
          <w:numId w:val="60"/>
        </w:numPr>
        <w:rPr>
          <w:lang w:val="en-CA"/>
        </w:rPr>
      </w:pPr>
      <w:r w:rsidRPr="00E7193C">
        <w:rPr>
          <w:lang w:val="en-CA"/>
        </w:rPr>
        <w:t xml:space="preserve">Conflict checking feature– embedded in </w:t>
      </w:r>
      <w:r w:rsidR="001509F5" w:rsidRPr="00E7193C">
        <w:t xml:space="preserve">the </w:t>
      </w:r>
      <w:r w:rsidR="002F03ED" w:rsidRPr="00E7193C">
        <w:rPr>
          <w:i/>
        </w:rPr>
        <w:t>outage</w:t>
      </w:r>
      <w:r w:rsidR="001509F5" w:rsidRPr="00E7193C">
        <w:t xml:space="preserve"> management system</w:t>
      </w:r>
    </w:p>
    <w:p w14:paraId="6C7CB284" w14:textId="77777777" w:rsidR="00832613" w:rsidRPr="00E7193C" w:rsidRDefault="00832613" w:rsidP="001748B9">
      <w:pPr>
        <w:pStyle w:val="BodyText"/>
        <w:numPr>
          <w:ilvl w:val="0"/>
          <w:numId w:val="60"/>
        </w:numPr>
        <w:rPr>
          <w:lang w:val="en-CA"/>
        </w:rPr>
      </w:pPr>
      <w:r w:rsidRPr="00E7193C">
        <w:rPr>
          <w:lang w:val="en-CA"/>
        </w:rPr>
        <w:t>O</w:t>
      </w:r>
      <w:r w:rsidR="0016477B" w:rsidRPr="00E7193C">
        <w:rPr>
          <w:lang w:val="en-CA"/>
        </w:rPr>
        <w:t>utage Coordination for Capacity Exports</w:t>
      </w:r>
    </w:p>
    <w:p w14:paraId="06D95875" w14:textId="77777777" w:rsidR="005D62E6" w:rsidRPr="00E7193C" w:rsidRDefault="004F62D5" w:rsidP="001748B9">
      <w:pPr>
        <w:pStyle w:val="BodyText"/>
        <w:numPr>
          <w:ilvl w:val="0"/>
          <w:numId w:val="60"/>
        </w:numPr>
        <w:rPr>
          <w:lang w:val="en-CA"/>
        </w:rPr>
      </w:pPr>
      <w:r w:rsidRPr="00E7193C">
        <w:rPr>
          <w:i/>
          <w:lang w:val="en-CA"/>
        </w:rPr>
        <w:t>IESO</w:t>
      </w:r>
      <w:r w:rsidR="005D62E6" w:rsidRPr="00E7193C">
        <w:rPr>
          <w:lang w:val="en-CA"/>
        </w:rPr>
        <w:t xml:space="preserve"> Reports – public reports published by the </w:t>
      </w:r>
      <w:r w:rsidRPr="00E7193C">
        <w:rPr>
          <w:i/>
          <w:lang w:val="en-CA"/>
        </w:rPr>
        <w:t>IESO</w:t>
      </w:r>
    </w:p>
    <w:p w14:paraId="5B23468F" w14:textId="77777777" w:rsidR="007E6C3F" w:rsidRPr="00E7193C" w:rsidRDefault="007E6C3F">
      <w:pPr>
        <w:spacing w:after="0"/>
        <w:rPr>
          <w:rFonts w:ascii="Arial" w:hAnsi="Arial"/>
          <w:b/>
          <w:sz w:val="28"/>
        </w:rPr>
      </w:pPr>
      <w:bookmarkStart w:id="695" w:name="_Toc413312925"/>
      <w:bookmarkStart w:id="696" w:name="_Toc413313334"/>
      <w:r w:rsidRPr="00E7193C">
        <w:br w:type="page"/>
      </w:r>
    </w:p>
    <w:p w14:paraId="7356D5C8" w14:textId="77777777" w:rsidR="002D4645" w:rsidRPr="00E7193C" w:rsidRDefault="002D4645" w:rsidP="002D4645">
      <w:pPr>
        <w:pStyle w:val="Heading3"/>
      </w:pPr>
      <w:bookmarkStart w:id="697" w:name="_Toc462152161"/>
      <w:bookmarkStart w:id="698" w:name="_Toc8121541"/>
      <w:bookmarkStart w:id="699" w:name="_Toc20313916"/>
      <w:bookmarkStart w:id="700" w:name="_Toc35864766"/>
      <w:bookmarkStart w:id="701" w:name="_Toc86267691"/>
      <w:bookmarkStart w:id="702" w:name="_Toc75769253"/>
      <w:r w:rsidRPr="00E7193C">
        <w:lastRenderedPageBreak/>
        <w:t>Undesirable Situations</w:t>
      </w:r>
      <w:bookmarkEnd w:id="697"/>
      <w:bookmarkEnd w:id="698"/>
      <w:bookmarkEnd w:id="699"/>
      <w:bookmarkEnd w:id="700"/>
      <w:bookmarkEnd w:id="701"/>
      <w:bookmarkEnd w:id="702"/>
    </w:p>
    <w:p w14:paraId="655440D5" w14:textId="77777777" w:rsidR="002D4645" w:rsidRPr="00E7193C" w:rsidRDefault="000E6916" w:rsidP="002D4645">
      <w:pPr>
        <w:pStyle w:val="BodyText"/>
      </w:pPr>
      <w:r w:rsidRPr="00E7193C">
        <w:t xml:space="preserve">When assessing </w:t>
      </w:r>
      <w:r w:rsidR="002D4645" w:rsidRPr="00E7193C">
        <w:rPr>
          <w:i/>
        </w:rPr>
        <w:t>outage</w:t>
      </w:r>
      <w:r w:rsidR="002D4645" w:rsidRPr="00E7193C">
        <w:t xml:space="preserve"> requests, the </w:t>
      </w:r>
      <w:r w:rsidR="002D4645" w:rsidRPr="00E7193C">
        <w:rPr>
          <w:i/>
        </w:rPr>
        <w:t>IESO</w:t>
      </w:r>
      <w:r w:rsidR="002D4645" w:rsidRPr="00E7193C">
        <w:t xml:space="preserve"> will use the following general criteria to identify any undesirable situation</w:t>
      </w:r>
      <w:r w:rsidRPr="00E7193C">
        <w:t>s</w:t>
      </w:r>
      <w:r w:rsidR="002D4645" w:rsidRPr="00E7193C">
        <w:t xml:space="preserve"> the </w:t>
      </w:r>
      <w:r w:rsidR="002D4645" w:rsidRPr="00E7193C">
        <w:rPr>
          <w:i/>
        </w:rPr>
        <w:t>outage</w:t>
      </w:r>
      <w:r w:rsidR="002D4645" w:rsidRPr="00E7193C">
        <w:t xml:space="preserve"> request may result in: </w:t>
      </w:r>
    </w:p>
    <w:p w14:paraId="6C4809DC" w14:textId="77777777" w:rsidR="000E6916" w:rsidRPr="00E7193C" w:rsidRDefault="001748B9" w:rsidP="002551FE">
      <w:pPr>
        <w:pStyle w:val="ListParagraph"/>
        <w:numPr>
          <w:ilvl w:val="0"/>
          <w:numId w:val="41"/>
        </w:numPr>
        <w:spacing w:after="80"/>
      </w:pPr>
      <w:r w:rsidRPr="00E7193C">
        <w:t>N</w:t>
      </w:r>
      <w:r w:rsidR="000E6916" w:rsidRPr="00E7193C">
        <w:t xml:space="preserve">egative impacts on the </w:t>
      </w:r>
      <w:r w:rsidR="000E6916" w:rsidRPr="00E7193C">
        <w:rPr>
          <w:i/>
        </w:rPr>
        <w:t>reliability</w:t>
      </w:r>
      <w:r w:rsidR="000E6916" w:rsidRPr="00E7193C">
        <w:t xml:space="preserve"> (</w:t>
      </w:r>
      <w:r w:rsidR="000E6916" w:rsidRPr="00E7193C">
        <w:rPr>
          <w:i/>
        </w:rPr>
        <w:t>security</w:t>
      </w:r>
      <w:r w:rsidR="000E6916" w:rsidRPr="00E7193C">
        <w:t xml:space="preserve"> and/or </w:t>
      </w:r>
      <w:r w:rsidR="000E6916" w:rsidRPr="00E7193C">
        <w:rPr>
          <w:i/>
        </w:rPr>
        <w:t>adequacy</w:t>
      </w:r>
      <w:r w:rsidR="000E6916" w:rsidRPr="00E7193C">
        <w:t>) and</w:t>
      </w:r>
      <w:r w:rsidR="00D25EF8" w:rsidRPr="00E7193C">
        <w:t>/or</w:t>
      </w:r>
      <w:r w:rsidR="000E6916" w:rsidRPr="00E7193C">
        <w:t xml:space="preserve"> operability of the </w:t>
      </w:r>
      <w:r w:rsidR="000E6916" w:rsidRPr="00E7193C">
        <w:rPr>
          <w:i/>
        </w:rPr>
        <w:t>IESO</w:t>
      </w:r>
      <w:r w:rsidRPr="00E7193C">
        <w:rPr>
          <w:i/>
        </w:rPr>
        <w:t>-</w:t>
      </w:r>
      <w:r w:rsidR="000E6916" w:rsidRPr="00E7193C">
        <w:rPr>
          <w:i/>
        </w:rPr>
        <w:t>controlled grid</w:t>
      </w:r>
      <w:r w:rsidR="00FE0F97" w:rsidRPr="00E7193C">
        <w:t>,</w:t>
      </w:r>
      <w:r w:rsidR="000E6916" w:rsidRPr="00E7193C">
        <w:t xml:space="preserve"> or</w:t>
      </w:r>
    </w:p>
    <w:p w14:paraId="22AF3F00" w14:textId="77777777" w:rsidR="002D4645" w:rsidRPr="00E7193C" w:rsidRDefault="002D4645" w:rsidP="002551FE">
      <w:pPr>
        <w:pStyle w:val="BodyText"/>
        <w:numPr>
          <w:ilvl w:val="0"/>
          <w:numId w:val="41"/>
        </w:numPr>
        <w:spacing w:before="0" w:after="80"/>
      </w:pPr>
      <w:r w:rsidRPr="00E7193C">
        <w:t xml:space="preserve">Capacity and </w:t>
      </w:r>
      <w:r w:rsidRPr="00E7193C">
        <w:rPr>
          <w:i/>
        </w:rPr>
        <w:t>energy</w:t>
      </w:r>
      <w:r w:rsidRPr="00E7193C">
        <w:t xml:space="preserve"> shortfalls</w:t>
      </w:r>
      <w:r w:rsidR="00FE0F97" w:rsidRPr="00E7193C">
        <w:t>,</w:t>
      </w:r>
      <w:r w:rsidRPr="00E7193C">
        <w:t xml:space="preserve"> or </w:t>
      </w:r>
    </w:p>
    <w:p w14:paraId="3810A311" w14:textId="77777777" w:rsidR="002D4645" w:rsidRPr="00E7193C" w:rsidRDefault="002D4645" w:rsidP="002551FE">
      <w:pPr>
        <w:pStyle w:val="BodyText"/>
        <w:numPr>
          <w:ilvl w:val="0"/>
          <w:numId w:val="41"/>
        </w:numPr>
        <w:spacing w:before="0" w:after="80"/>
      </w:pPr>
      <w:r w:rsidRPr="00E7193C">
        <w:t xml:space="preserve">Material impact </w:t>
      </w:r>
      <w:r w:rsidR="00E2680A" w:rsidRPr="00E7193C">
        <w:t xml:space="preserve">on </w:t>
      </w:r>
      <w:r w:rsidRPr="00E7193C">
        <w:t xml:space="preserve">the operation of the </w:t>
      </w:r>
      <w:r w:rsidRPr="00E7193C">
        <w:rPr>
          <w:i/>
        </w:rPr>
        <w:t>IESO</w:t>
      </w:r>
      <w:r w:rsidR="00E2680A" w:rsidRPr="00E7193C">
        <w:rPr>
          <w:i/>
        </w:rPr>
        <w:t>-administered markets</w:t>
      </w:r>
      <w:r w:rsidR="00E2680A" w:rsidRPr="00E7193C">
        <w:t xml:space="preserve"> </w:t>
      </w:r>
      <w:r w:rsidR="002D5489" w:rsidRPr="00E7193C">
        <w:t>(</w:t>
      </w:r>
      <w:r w:rsidR="00700D96" w:rsidRPr="00E7193C">
        <w:rPr>
          <w:i/>
        </w:rPr>
        <w:t>MR</w:t>
      </w:r>
      <w:r w:rsidR="00700D96" w:rsidRPr="00E7193C">
        <w:t xml:space="preserve"> </w:t>
      </w:r>
      <w:r w:rsidRPr="00E7193C">
        <w:t>Ch</w:t>
      </w:r>
      <w:r w:rsidR="002D5489" w:rsidRPr="00E7193C">
        <w:t>.</w:t>
      </w:r>
      <w:r w:rsidRPr="00E7193C">
        <w:t xml:space="preserve"> 5, S</w:t>
      </w:r>
      <w:r w:rsidR="00700D96" w:rsidRPr="00E7193C">
        <w:t>ec</w:t>
      </w:r>
      <w:r w:rsidR="002D5489" w:rsidRPr="00E7193C">
        <w:t>.</w:t>
      </w:r>
      <w:r w:rsidRPr="00E7193C">
        <w:t xml:space="preserve"> 6.1.1</w:t>
      </w:r>
      <w:r w:rsidR="002D5489" w:rsidRPr="00E7193C">
        <w:t>)</w:t>
      </w:r>
      <w:r w:rsidRPr="00E7193C">
        <w:t>.</w:t>
      </w:r>
    </w:p>
    <w:p w14:paraId="714C8243" w14:textId="77777777" w:rsidR="002D4645" w:rsidRPr="00E7193C" w:rsidRDefault="002D4645" w:rsidP="002D4645">
      <w:pPr>
        <w:pStyle w:val="BodyText"/>
      </w:pPr>
      <w:r w:rsidRPr="00E7193C">
        <w:rPr>
          <w:i/>
        </w:rPr>
        <w:t>Market participants</w:t>
      </w:r>
      <w:r w:rsidRPr="00E7193C">
        <w:t xml:space="preserve"> may request to reposition their scheduled </w:t>
      </w:r>
      <w:r w:rsidRPr="00E7193C">
        <w:rPr>
          <w:i/>
        </w:rPr>
        <w:t>outage</w:t>
      </w:r>
      <w:r w:rsidRPr="00E7193C">
        <w:t>s based on their priority date, to avoid these undesirable situations.</w:t>
      </w:r>
    </w:p>
    <w:p w14:paraId="1F2E424C" w14:textId="77777777" w:rsidR="00C757FF" w:rsidRPr="00E7193C" w:rsidRDefault="00D03AB9" w:rsidP="002551FE">
      <w:pPr>
        <w:pStyle w:val="Heading3"/>
        <w:spacing w:before="240"/>
      </w:pPr>
      <w:bookmarkStart w:id="703" w:name="_Toc462152162"/>
      <w:bookmarkStart w:id="704" w:name="_Toc8121542"/>
      <w:bookmarkStart w:id="705" w:name="_Toc20313917"/>
      <w:bookmarkStart w:id="706" w:name="_Toc35864767"/>
      <w:bookmarkStart w:id="707" w:name="_Toc86267692"/>
      <w:bookmarkStart w:id="708" w:name="_Toc75769254"/>
      <w:r w:rsidRPr="00E7193C">
        <w:t>Outage Planning Guidelines</w:t>
      </w:r>
      <w:bookmarkEnd w:id="703"/>
      <w:bookmarkEnd w:id="704"/>
      <w:bookmarkEnd w:id="705"/>
      <w:bookmarkEnd w:id="706"/>
      <w:bookmarkEnd w:id="707"/>
      <w:bookmarkEnd w:id="708"/>
    </w:p>
    <w:p w14:paraId="4CB21E1F" w14:textId="77777777" w:rsidR="00D03AB9" w:rsidRPr="00E7193C" w:rsidRDefault="00D03AB9" w:rsidP="002D4645">
      <w:pPr>
        <w:pStyle w:val="BodyText"/>
      </w:pPr>
      <w:r w:rsidRPr="00E7193C">
        <w:rPr>
          <w:lang w:val="en-CA"/>
        </w:rPr>
        <w:t xml:space="preserve">The </w:t>
      </w:r>
      <w:r w:rsidR="004F62D5" w:rsidRPr="00E7193C">
        <w:rPr>
          <w:i/>
          <w:lang w:val="en-CA"/>
        </w:rPr>
        <w:t>IESO</w:t>
      </w:r>
      <w:r w:rsidRPr="00E7193C">
        <w:rPr>
          <w:lang w:val="en-CA"/>
        </w:rPr>
        <w:t xml:space="preserve"> will issue </w:t>
      </w:r>
      <w:r w:rsidR="005D62E6" w:rsidRPr="00E7193C">
        <w:rPr>
          <w:lang w:val="en-CA"/>
        </w:rPr>
        <w:t xml:space="preserve">confidential </w:t>
      </w:r>
      <w:r w:rsidR="002F03ED" w:rsidRPr="00E7193C">
        <w:rPr>
          <w:i/>
          <w:lang w:val="en-CA"/>
        </w:rPr>
        <w:t>outage</w:t>
      </w:r>
      <w:r w:rsidRPr="00E7193C">
        <w:rPr>
          <w:lang w:val="en-CA"/>
        </w:rPr>
        <w:t xml:space="preserve"> planning guidelines to</w:t>
      </w:r>
      <w:r w:rsidR="000E6916" w:rsidRPr="00E7193C">
        <w:rPr>
          <w:lang w:val="en-CA"/>
        </w:rPr>
        <w:t xml:space="preserve"> facilitate the assessment of </w:t>
      </w:r>
      <w:r w:rsidR="007908C3" w:rsidRPr="00E7193C">
        <w:rPr>
          <w:lang w:val="en-CA"/>
        </w:rPr>
        <w:t xml:space="preserve">grid </w:t>
      </w:r>
      <w:r w:rsidR="007908C3" w:rsidRPr="00E7193C">
        <w:rPr>
          <w:i/>
        </w:rPr>
        <w:t>reliability</w:t>
      </w:r>
      <w:r w:rsidR="000E6916" w:rsidRPr="00E7193C">
        <w:rPr>
          <w:lang w:val="en-CA"/>
        </w:rPr>
        <w:t xml:space="preserve">. The </w:t>
      </w:r>
      <w:r w:rsidR="000E6916" w:rsidRPr="00E7193C">
        <w:rPr>
          <w:i/>
          <w:lang w:val="en-CA"/>
        </w:rPr>
        <w:t>outage</w:t>
      </w:r>
      <w:r w:rsidR="000E6916" w:rsidRPr="00E7193C">
        <w:rPr>
          <w:lang w:val="en-CA"/>
        </w:rPr>
        <w:t xml:space="preserve"> planning guidelines will </w:t>
      </w:r>
      <w:r w:rsidR="00B0176B" w:rsidRPr="00E7193C">
        <w:rPr>
          <w:lang w:val="en-CA"/>
        </w:rPr>
        <w:t>assist</w:t>
      </w:r>
      <w:r w:rsidRPr="00E7193C">
        <w:rPr>
          <w:lang w:val="en-CA"/>
        </w:rPr>
        <w:t xml:space="preserve"> </w:t>
      </w:r>
      <w:r w:rsidRPr="00E7193C">
        <w:rPr>
          <w:i/>
          <w:lang w:val="en-CA"/>
        </w:rPr>
        <w:t>market participants</w:t>
      </w:r>
      <w:r w:rsidRPr="00E7193C">
        <w:rPr>
          <w:lang w:val="en-CA"/>
        </w:rPr>
        <w:t xml:space="preserve"> </w:t>
      </w:r>
      <w:r w:rsidR="000E6916" w:rsidRPr="00E7193C">
        <w:rPr>
          <w:lang w:val="en-CA"/>
        </w:rPr>
        <w:t xml:space="preserve">to avoid undesirable situations when </w:t>
      </w:r>
      <w:r w:rsidRPr="00E7193C">
        <w:rPr>
          <w:lang w:val="en-CA"/>
        </w:rPr>
        <w:t xml:space="preserve">scheduling </w:t>
      </w:r>
      <w:r w:rsidR="002F03ED" w:rsidRPr="00E7193C">
        <w:rPr>
          <w:i/>
          <w:lang w:val="en-CA"/>
        </w:rPr>
        <w:t>outage</w:t>
      </w:r>
      <w:r w:rsidRPr="00E7193C">
        <w:rPr>
          <w:lang w:val="en-CA"/>
        </w:rPr>
        <w:t xml:space="preserve">s. </w:t>
      </w:r>
      <w:r w:rsidR="00B0176B" w:rsidRPr="00E7193C">
        <w:rPr>
          <w:lang w:val="en-CA"/>
        </w:rPr>
        <w:t>The guidelines will provide the following information:</w:t>
      </w:r>
    </w:p>
    <w:p w14:paraId="683A7429" w14:textId="77777777" w:rsidR="0028118D" w:rsidRPr="00E74508" w:rsidRDefault="00C757FF" w:rsidP="001748B9">
      <w:pPr>
        <w:pStyle w:val="BodyText"/>
        <w:numPr>
          <w:ilvl w:val="0"/>
          <w:numId w:val="42"/>
        </w:numPr>
        <w:autoSpaceDE w:val="0"/>
        <w:autoSpaceDN w:val="0"/>
        <w:adjustRightInd w:val="0"/>
        <w:spacing w:after="200"/>
        <w:rPr>
          <w:szCs w:val="22"/>
          <w:lang w:val="en-CA"/>
        </w:rPr>
      </w:pPr>
      <w:r w:rsidRPr="00E7193C">
        <w:rPr>
          <w:b/>
        </w:rPr>
        <w:t xml:space="preserve">Transmission Group: </w:t>
      </w:r>
      <w:r w:rsidRPr="00E7193C">
        <w:t xml:space="preserve">the category used to group associated </w:t>
      </w:r>
      <w:r w:rsidR="00653CA2" w:rsidRPr="00E7193C">
        <w:t xml:space="preserve">transmission </w:t>
      </w:r>
      <w:r w:rsidRPr="00E7193C">
        <w:t>elements</w:t>
      </w:r>
      <w:r w:rsidR="00653CA2" w:rsidRPr="00E7193C">
        <w:t xml:space="preserve"> and/or </w:t>
      </w:r>
      <w:r w:rsidR="00B444E5" w:rsidRPr="00E7193C">
        <w:rPr>
          <w:i/>
        </w:rPr>
        <w:t>generation facilities</w:t>
      </w:r>
      <w:r w:rsidR="00DC677E" w:rsidRPr="00956C09">
        <w:rPr>
          <w:i/>
        </w:rPr>
        <w:t xml:space="preserve"> </w:t>
      </w:r>
      <w:r w:rsidR="00DC677E" w:rsidRPr="00956C09">
        <w:t xml:space="preserve">and/or </w:t>
      </w:r>
      <w:r w:rsidR="00DC677E" w:rsidRPr="00956C09">
        <w:rPr>
          <w:i/>
        </w:rPr>
        <w:t>electricity storage faciliti</w:t>
      </w:r>
      <w:r w:rsidR="00DC677E">
        <w:rPr>
          <w:i/>
        </w:rPr>
        <w:t>es,</w:t>
      </w:r>
      <w:r w:rsidRPr="00E7193C">
        <w:t xml:space="preserve"> specified along with timeframe</w:t>
      </w:r>
      <w:r w:rsidR="00033694" w:rsidRPr="00E7193C">
        <w:t>.</w:t>
      </w:r>
      <w:r w:rsidR="0028118D" w:rsidRPr="00E7193C">
        <w:t xml:space="preserve"> </w:t>
      </w:r>
      <w:r w:rsidR="0028118D" w:rsidRPr="00E74508">
        <w:rPr>
          <w:szCs w:val="22"/>
          <w:lang w:val="en-CA"/>
        </w:rPr>
        <w:t xml:space="preserve">There are some groups with the same name succeeded by a number. These were created to account for all possible combinations of the elements within that group. For example, if the original Transmission Grouping was defined as Group A, for implementation it was broken down into Group A (1) and Group A (2) as follows: </w:t>
      </w:r>
    </w:p>
    <w:tbl>
      <w:tblPr>
        <w:tblW w:w="7165" w:type="dxa"/>
        <w:tblInd w:w="1290" w:type="dxa"/>
        <w:tblLayout w:type="fixed"/>
        <w:tblCellMar>
          <w:left w:w="30" w:type="dxa"/>
          <w:right w:w="30" w:type="dxa"/>
        </w:tblCellMar>
        <w:tblLook w:val="0000" w:firstRow="0" w:lastRow="0" w:firstColumn="0" w:lastColumn="0" w:noHBand="0" w:noVBand="0"/>
      </w:tblPr>
      <w:tblGrid>
        <w:gridCol w:w="2340"/>
        <w:gridCol w:w="2160"/>
        <w:gridCol w:w="1045"/>
        <w:gridCol w:w="1620"/>
      </w:tblGrid>
      <w:tr w:rsidR="00C0223C" w:rsidRPr="00E7193C" w14:paraId="67A12E44" w14:textId="77777777" w:rsidTr="00E74508">
        <w:trPr>
          <w:trHeight w:val="197"/>
          <w:tblHeader/>
        </w:trPr>
        <w:tc>
          <w:tcPr>
            <w:tcW w:w="2340" w:type="dxa"/>
            <w:tcBorders>
              <w:top w:val="single" w:sz="4" w:space="0" w:color="auto"/>
              <w:left w:val="single" w:sz="4" w:space="0" w:color="auto"/>
              <w:bottom w:val="single" w:sz="4" w:space="0" w:color="auto"/>
              <w:right w:val="nil"/>
            </w:tcBorders>
            <w:shd w:val="clear" w:color="auto" w:fill="D9D9D9"/>
          </w:tcPr>
          <w:p w14:paraId="25872E20" w14:textId="77777777" w:rsidR="00C0223C" w:rsidRPr="00E74508" w:rsidRDefault="00C0223C" w:rsidP="00D475C9">
            <w:pPr>
              <w:jc w:val="center"/>
              <w:rPr>
                <w:lang w:val="en-CA" w:eastAsia="zh-CN"/>
              </w:rPr>
            </w:pPr>
            <w:r w:rsidRPr="00E74508">
              <w:rPr>
                <w:lang w:val="en-CA" w:eastAsia="zh-CN"/>
              </w:rPr>
              <w:t>Transmission Grouping</w:t>
            </w:r>
          </w:p>
        </w:tc>
        <w:tc>
          <w:tcPr>
            <w:tcW w:w="2160" w:type="dxa"/>
            <w:tcBorders>
              <w:top w:val="single" w:sz="4" w:space="0" w:color="auto"/>
              <w:left w:val="single" w:sz="6" w:space="0" w:color="auto"/>
              <w:bottom w:val="single" w:sz="4" w:space="0" w:color="auto"/>
              <w:right w:val="single" w:sz="6" w:space="0" w:color="auto"/>
            </w:tcBorders>
            <w:shd w:val="clear" w:color="auto" w:fill="D9D9D9"/>
          </w:tcPr>
          <w:p w14:paraId="4E014450" w14:textId="77777777" w:rsidR="00C0223C" w:rsidRPr="00E74508" w:rsidRDefault="00C0223C" w:rsidP="00D475C9">
            <w:pPr>
              <w:jc w:val="center"/>
              <w:rPr>
                <w:lang w:val="en-CA" w:eastAsia="zh-CN"/>
              </w:rPr>
            </w:pPr>
            <w:r w:rsidRPr="00E74508">
              <w:rPr>
                <w:lang w:val="en-CA" w:eastAsia="zh-CN"/>
              </w:rPr>
              <w:t>Transmission element</w:t>
            </w:r>
          </w:p>
        </w:tc>
        <w:tc>
          <w:tcPr>
            <w:tcW w:w="1045" w:type="dxa"/>
            <w:tcBorders>
              <w:top w:val="single" w:sz="4" w:space="0" w:color="auto"/>
              <w:left w:val="single" w:sz="6" w:space="0" w:color="auto"/>
              <w:bottom w:val="single" w:sz="4" w:space="0" w:color="auto"/>
              <w:right w:val="single" w:sz="4" w:space="0" w:color="auto"/>
            </w:tcBorders>
            <w:shd w:val="clear" w:color="auto" w:fill="D9D9D9"/>
          </w:tcPr>
          <w:p w14:paraId="21A67DDE" w14:textId="77777777" w:rsidR="00C0223C" w:rsidRPr="00E74508" w:rsidRDefault="00C0223C" w:rsidP="00D475C9">
            <w:pPr>
              <w:jc w:val="center"/>
              <w:rPr>
                <w:bCs/>
                <w:lang w:val="en-CA" w:eastAsia="zh-CN"/>
              </w:rPr>
            </w:pPr>
            <w:r w:rsidRPr="00E74508">
              <w:rPr>
                <w:bCs/>
                <w:lang w:val="en-CA" w:eastAsia="zh-CN"/>
              </w:rPr>
              <w:t>Threshold</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0B376819" w14:textId="77777777" w:rsidR="00C0223C" w:rsidRPr="00E74508" w:rsidRDefault="00C0223C" w:rsidP="00D475C9">
            <w:pPr>
              <w:jc w:val="center"/>
              <w:rPr>
                <w:bCs/>
                <w:lang w:val="en-CA" w:eastAsia="zh-CN"/>
              </w:rPr>
            </w:pPr>
            <w:r w:rsidRPr="00E74508">
              <w:rPr>
                <w:bCs/>
                <w:lang w:val="en-CA" w:eastAsia="zh-CN"/>
              </w:rPr>
              <w:t>Group</w:t>
            </w:r>
          </w:p>
        </w:tc>
      </w:tr>
      <w:tr w:rsidR="00C0223C" w:rsidRPr="00E7193C" w14:paraId="6F4F52BC" w14:textId="77777777" w:rsidTr="00C0223C">
        <w:trPr>
          <w:trHeight w:val="204"/>
        </w:trPr>
        <w:tc>
          <w:tcPr>
            <w:tcW w:w="2340" w:type="dxa"/>
            <w:tcBorders>
              <w:top w:val="single" w:sz="4" w:space="0" w:color="auto"/>
              <w:left w:val="single" w:sz="4" w:space="0" w:color="auto"/>
              <w:bottom w:val="nil"/>
              <w:right w:val="nil"/>
            </w:tcBorders>
          </w:tcPr>
          <w:p w14:paraId="2D78E6D5" w14:textId="77777777" w:rsidR="00C0223C" w:rsidRPr="00E74508" w:rsidRDefault="00C0223C" w:rsidP="00D475C9">
            <w:pPr>
              <w:jc w:val="center"/>
              <w:rPr>
                <w:lang w:val="en-CA" w:eastAsia="zh-CN"/>
              </w:rPr>
            </w:pPr>
            <w:r w:rsidRPr="00E74508">
              <w:rPr>
                <w:lang w:val="en-CA" w:eastAsia="zh-CN"/>
              </w:rPr>
              <w:t>Group A</w:t>
            </w:r>
          </w:p>
        </w:tc>
        <w:tc>
          <w:tcPr>
            <w:tcW w:w="2160" w:type="dxa"/>
            <w:tcBorders>
              <w:top w:val="single" w:sz="4" w:space="0" w:color="auto"/>
              <w:left w:val="single" w:sz="6" w:space="0" w:color="auto"/>
              <w:bottom w:val="nil"/>
              <w:right w:val="single" w:sz="6" w:space="0" w:color="auto"/>
            </w:tcBorders>
          </w:tcPr>
          <w:p w14:paraId="123C4416" w14:textId="77777777" w:rsidR="00C0223C" w:rsidRPr="00E74508" w:rsidRDefault="00C0223C" w:rsidP="00D475C9">
            <w:pPr>
              <w:jc w:val="center"/>
              <w:rPr>
                <w:lang w:val="en-CA" w:eastAsia="zh-CN"/>
              </w:rPr>
            </w:pPr>
            <w:r w:rsidRPr="00E74508">
              <w:rPr>
                <w:lang w:val="en-CA" w:eastAsia="zh-CN"/>
              </w:rPr>
              <w:t>Line A/Line B</w:t>
            </w:r>
          </w:p>
        </w:tc>
        <w:tc>
          <w:tcPr>
            <w:tcW w:w="1045" w:type="dxa"/>
            <w:tcBorders>
              <w:top w:val="single" w:sz="4" w:space="0" w:color="auto"/>
              <w:left w:val="nil"/>
              <w:bottom w:val="nil"/>
              <w:right w:val="single" w:sz="4" w:space="0" w:color="auto"/>
            </w:tcBorders>
          </w:tcPr>
          <w:p w14:paraId="2D0CB724" w14:textId="77777777" w:rsidR="00C0223C" w:rsidRPr="00E74508" w:rsidRDefault="00C0223C" w:rsidP="00D475C9">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5BDAADED" w14:textId="77777777" w:rsidR="00C0223C" w:rsidRPr="00E74508" w:rsidRDefault="00C0223C" w:rsidP="00D475C9">
            <w:pPr>
              <w:ind w:right="-204"/>
              <w:jc w:val="center"/>
              <w:rPr>
                <w:noProof/>
                <w:lang w:val="en-CA"/>
              </w:rPr>
            </w:pPr>
            <w:r w:rsidRPr="00E74508">
              <w:rPr>
                <w:noProof/>
                <w:lang w:val="en-CA"/>
              </w:rPr>
              <w:t>Original Group</w:t>
            </w:r>
          </w:p>
        </w:tc>
      </w:tr>
      <w:tr w:rsidR="00C0223C" w:rsidRPr="00E7193C" w14:paraId="4CA957AF" w14:textId="77777777" w:rsidTr="00C0223C">
        <w:trPr>
          <w:trHeight w:val="204"/>
        </w:trPr>
        <w:tc>
          <w:tcPr>
            <w:tcW w:w="2340" w:type="dxa"/>
            <w:tcBorders>
              <w:top w:val="nil"/>
              <w:left w:val="single" w:sz="4" w:space="0" w:color="auto"/>
              <w:bottom w:val="single" w:sz="4" w:space="0" w:color="auto"/>
              <w:right w:val="nil"/>
            </w:tcBorders>
          </w:tcPr>
          <w:p w14:paraId="5125D6E1" w14:textId="77777777" w:rsidR="00C0223C" w:rsidRPr="00E74508" w:rsidRDefault="00C0223C" w:rsidP="00D475C9">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33B154D3" w14:textId="77777777" w:rsidR="00C0223C" w:rsidRPr="00E74508" w:rsidRDefault="00C0223C" w:rsidP="00D475C9">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350FE963" w14:textId="77777777" w:rsidR="00C0223C" w:rsidRPr="00E74508" w:rsidRDefault="00C0223C" w:rsidP="00D475C9">
            <w:pPr>
              <w:jc w:val="center"/>
              <w:rPr>
                <w:lang w:val="en-CA" w:eastAsia="zh-CN"/>
              </w:rPr>
            </w:pPr>
          </w:p>
        </w:tc>
        <w:tc>
          <w:tcPr>
            <w:tcW w:w="1620" w:type="dxa"/>
            <w:vMerge/>
            <w:tcBorders>
              <w:left w:val="single" w:sz="4" w:space="0" w:color="auto"/>
              <w:bottom w:val="single" w:sz="4" w:space="0" w:color="auto"/>
              <w:right w:val="single" w:sz="4" w:space="0" w:color="auto"/>
            </w:tcBorders>
          </w:tcPr>
          <w:p w14:paraId="3E79406C" w14:textId="77777777" w:rsidR="00C0223C" w:rsidRPr="00E74508" w:rsidRDefault="00C0223C" w:rsidP="00D475C9">
            <w:pPr>
              <w:jc w:val="center"/>
              <w:rPr>
                <w:lang w:val="en-CA" w:eastAsia="zh-CN"/>
              </w:rPr>
            </w:pPr>
          </w:p>
        </w:tc>
      </w:tr>
      <w:tr w:rsidR="00C0223C" w:rsidRPr="00E7193C" w14:paraId="4B8D865A" w14:textId="77777777" w:rsidTr="00C0223C">
        <w:trPr>
          <w:trHeight w:val="204"/>
        </w:trPr>
        <w:tc>
          <w:tcPr>
            <w:tcW w:w="2340" w:type="dxa"/>
            <w:tcBorders>
              <w:top w:val="single" w:sz="4" w:space="0" w:color="auto"/>
              <w:left w:val="single" w:sz="4" w:space="0" w:color="auto"/>
              <w:bottom w:val="nil"/>
              <w:right w:val="nil"/>
            </w:tcBorders>
          </w:tcPr>
          <w:p w14:paraId="1795B65C" w14:textId="77777777" w:rsidR="00C0223C" w:rsidRPr="00E74508" w:rsidRDefault="00C0223C" w:rsidP="00D475C9">
            <w:pPr>
              <w:jc w:val="center"/>
              <w:rPr>
                <w:lang w:val="en-CA" w:eastAsia="zh-CN"/>
              </w:rPr>
            </w:pPr>
            <w:r w:rsidRPr="00E74508">
              <w:rPr>
                <w:lang w:val="en-CA" w:eastAsia="zh-CN"/>
              </w:rPr>
              <w:t>Group A (1)</w:t>
            </w:r>
          </w:p>
        </w:tc>
        <w:tc>
          <w:tcPr>
            <w:tcW w:w="2160" w:type="dxa"/>
            <w:tcBorders>
              <w:top w:val="single" w:sz="4" w:space="0" w:color="auto"/>
              <w:left w:val="single" w:sz="6" w:space="0" w:color="auto"/>
              <w:bottom w:val="nil"/>
              <w:right w:val="single" w:sz="6" w:space="0" w:color="auto"/>
            </w:tcBorders>
          </w:tcPr>
          <w:p w14:paraId="65819C78" w14:textId="77777777" w:rsidR="00C0223C" w:rsidRPr="00E74508" w:rsidRDefault="00C0223C" w:rsidP="00D475C9">
            <w:pPr>
              <w:jc w:val="center"/>
              <w:rPr>
                <w:lang w:val="en-CA" w:eastAsia="zh-CN"/>
              </w:rPr>
            </w:pPr>
            <w:r w:rsidRPr="00E74508">
              <w:rPr>
                <w:lang w:val="en-CA" w:eastAsia="zh-CN"/>
              </w:rPr>
              <w:t>Line A</w:t>
            </w:r>
          </w:p>
        </w:tc>
        <w:tc>
          <w:tcPr>
            <w:tcW w:w="1045" w:type="dxa"/>
            <w:tcBorders>
              <w:top w:val="single" w:sz="4" w:space="0" w:color="auto"/>
              <w:left w:val="nil"/>
              <w:bottom w:val="nil"/>
              <w:right w:val="single" w:sz="4" w:space="0" w:color="auto"/>
            </w:tcBorders>
          </w:tcPr>
          <w:p w14:paraId="385C9883" w14:textId="77777777" w:rsidR="00C0223C" w:rsidRPr="00E74508" w:rsidRDefault="00C0223C" w:rsidP="00D475C9">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5353A92A" w14:textId="77777777" w:rsidR="00C0223C" w:rsidRPr="00E74508" w:rsidRDefault="00C0223C" w:rsidP="00D475C9">
            <w:pPr>
              <w:jc w:val="center"/>
              <w:rPr>
                <w:lang w:val="en-CA" w:eastAsia="zh-CN"/>
              </w:rPr>
            </w:pPr>
            <w:r w:rsidRPr="00E74508">
              <w:rPr>
                <w:lang w:val="en-CA" w:eastAsia="zh-CN"/>
              </w:rPr>
              <w:t>Implemented Groups</w:t>
            </w:r>
          </w:p>
        </w:tc>
      </w:tr>
      <w:tr w:rsidR="00C0223C" w:rsidRPr="00E7193C" w14:paraId="52D418D4" w14:textId="77777777" w:rsidTr="00C0223C">
        <w:trPr>
          <w:trHeight w:val="204"/>
        </w:trPr>
        <w:tc>
          <w:tcPr>
            <w:tcW w:w="2340" w:type="dxa"/>
            <w:tcBorders>
              <w:top w:val="nil"/>
              <w:left w:val="single" w:sz="4" w:space="0" w:color="auto"/>
              <w:bottom w:val="single" w:sz="4" w:space="0" w:color="auto"/>
              <w:right w:val="nil"/>
            </w:tcBorders>
          </w:tcPr>
          <w:p w14:paraId="0F67F939" w14:textId="77777777" w:rsidR="00C0223C" w:rsidRPr="00E74508" w:rsidRDefault="00C0223C" w:rsidP="00D475C9">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22D0C0F9" w14:textId="77777777" w:rsidR="00C0223C" w:rsidRPr="00E74508" w:rsidRDefault="00C0223C" w:rsidP="00D475C9">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3D87CBF3" w14:textId="77777777" w:rsidR="00C0223C" w:rsidRPr="00E74508" w:rsidRDefault="00C0223C" w:rsidP="00D475C9">
            <w:pPr>
              <w:jc w:val="center"/>
              <w:rPr>
                <w:lang w:val="en-CA" w:eastAsia="zh-CN"/>
              </w:rPr>
            </w:pPr>
          </w:p>
        </w:tc>
        <w:tc>
          <w:tcPr>
            <w:tcW w:w="1620" w:type="dxa"/>
            <w:vMerge/>
            <w:tcBorders>
              <w:left w:val="single" w:sz="4" w:space="0" w:color="auto"/>
              <w:bottom w:val="single" w:sz="4" w:space="0" w:color="auto"/>
              <w:right w:val="single" w:sz="4" w:space="0" w:color="auto"/>
            </w:tcBorders>
          </w:tcPr>
          <w:p w14:paraId="1DA80BA9" w14:textId="77777777" w:rsidR="00C0223C" w:rsidRPr="00E74508" w:rsidRDefault="00C0223C" w:rsidP="00D475C9">
            <w:pPr>
              <w:jc w:val="center"/>
              <w:rPr>
                <w:lang w:val="en-CA" w:eastAsia="zh-CN"/>
              </w:rPr>
            </w:pPr>
          </w:p>
        </w:tc>
      </w:tr>
      <w:tr w:rsidR="00C0223C" w:rsidRPr="00E7193C" w14:paraId="699747C8" w14:textId="77777777" w:rsidTr="00C0223C">
        <w:trPr>
          <w:trHeight w:val="98"/>
        </w:trPr>
        <w:tc>
          <w:tcPr>
            <w:tcW w:w="2340" w:type="dxa"/>
            <w:tcBorders>
              <w:top w:val="single" w:sz="4" w:space="0" w:color="auto"/>
              <w:left w:val="single" w:sz="4" w:space="0" w:color="auto"/>
              <w:bottom w:val="nil"/>
              <w:right w:val="nil"/>
            </w:tcBorders>
          </w:tcPr>
          <w:p w14:paraId="2DC94CF7" w14:textId="77777777" w:rsidR="00C0223C" w:rsidRPr="00E74508" w:rsidRDefault="00C0223C" w:rsidP="00D475C9">
            <w:pPr>
              <w:jc w:val="center"/>
              <w:rPr>
                <w:lang w:val="en-CA" w:eastAsia="zh-CN"/>
              </w:rPr>
            </w:pPr>
            <w:r w:rsidRPr="00E74508">
              <w:rPr>
                <w:lang w:val="en-CA" w:eastAsia="zh-CN"/>
              </w:rPr>
              <w:t>Group A (2)</w:t>
            </w:r>
          </w:p>
        </w:tc>
        <w:tc>
          <w:tcPr>
            <w:tcW w:w="2160" w:type="dxa"/>
            <w:tcBorders>
              <w:top w:val="single" w:sz="4" w:space="0" w:color="auto"/>
              <w:left w:val="single" w:sz="6" w:space="0" w:color="auto"/>
              <w:bottom w:val="nil"/>
              <w:right w:val="single" w:sz="6" w:space="0" w:color="auto"/>
            </w:tcBorders>
          </w:tcPr>
          <w:p w14:paraId="1E9A724E" w14:textId="77777777" w:rsidR="00C0223C" w:rsidRPr="00E74508" w:rsidRDefault="00C0223C" w:rsidP="00D475C9">
            <w:pPr>
              <w:jc w:val="center"/>
              <w:rPr>
                <w:lang w:val="en-CA" w:eastAsia="zh-CN"/>
              </w:rPr>
            </w:pPr>
            <w:r w:rsidRPr="00E74508">
              <w:rPr>
                <w:lang w:val="en-CA" w:eastAsia="zh-CN"/>
              </w:rPr>
              <w:t>Line B</w:t>
            </w:r>
          </w:p>
        </w:tc>
        <w:tc>
          <w:tcPr>
            <w:tcW w:w="1045" w:type="dxa"/>
            <w:tcBorders>
              <w:top w:val="single" w:sz="4" w:space="0" w:color="auto"/>
              <w:left w:val="nil"/>
              <w:bottom w:val="nil"/>
              <w:right w:val="single" w:sz="4" w:space="0" w:color="auto"/>
            </w:tcBorders>
          </w:tcPr>
          <w:p w14:paraId="261FD442" w14:textId="77777777" w:rsidR="00C0223C" w:rsidRPr="00E74508" w:rsidRDefault="00C0223C" w:rsidP="00D475C9">
            <w:pPr>
              <w:jc w:val="center"/>
              <w:rPr>
                <w:lang w:val="en-CA" w:eastAsia="zh-CN"/>
              </w:rPr>
            </w:pPr>
            <w:r w:rsidRPr="00E74508">
              <w:rPr>
                <w:lang w:val="en-CA" w:eastAsia="zh-CN"/>
              </w:rPr>
              <w:t>1</w:t>
            </w:r>
          </w:p>
        </w:tc>
        <w:tc>
          <w:tcPr>
            <w:tcW w:w="1620" w:type="dxa"/>
            <w:vMerge w:val="restart"/>
            <w:tcBorders>
              <w:top w:val="single" w:sz="4" w:space="0" w:color="auto"/>
              <w:left w:val="single" w:sz="4" w:space="0" w:color="auto"/>
              <w:right w:val="single" w:sz="4" w:space="0" w:color="auto"/>
            </w:tcBorders>
          </w:tcPr>
          <w:p w14:paraId="2E1EAB1D" w14:textId="77777777" w:rsidR="00C0223C" w:rsidRPr="00E74508" w:rsidRDefault="00C0223C" w:rsidP="00D475C9">
            <w:pPr>
              <w:jc w:val="center"/>
              <w:rPr>
                <w:lang w:val="en-CA" w:eastAsia="zh-CN"/>
              </w:rPr>
            </w:pPr>
            <w:r w:rsidRPr="00E74508">
              <w:rPr>
                <w:lang w:val="en-CA" w:eastAsia="zh-CN"/>
              </w:rPr>
              <w:t>Implemented Groups</w:t>
            </w:r>
          </w:p>
        </w:tc>
      </w:tr>
      <w:tr w:rsidR="00C0223C" w:rsidRPr="00E7193C" w14:paraId="2899C0BF" w14:textId="77777777" w:rsidTr="00C0223C">
        <w:trPr>
          <w:trHeight w:val="204"/>
        </w:trPr>
        <w:tc>
          <w:tcPr>
            <w:tcW w:w="2340" w:type="dxa"/>
            <w:tcBorders>
              <w:top w:val="nil"/>
              <w:left w:val="single" w:sz="4" w:space="0" w:color="auto"/>
              <w:bottom w:val="single" w:sz="4" w:space="0" w:color="auto"/>
              <w:right w:val="nil"/>
            </w:tcBorders>
          </w:tcPr>
          <w:p w14:paraId="6BA9B219" w14:textId="77777777" w:rsidR="00C0223C" w:rsidRPr="00E74508" w:rsidRDefault="00C0223C" w:rsidP="00D475C9">
            <w:pPr>
              <w:jc w:val="center"/>
              <w:rPr>
                <w:lang w:val="en-CA" w:eastAsia="zh-CN"/>
              </w:rPr>
            </w:pPr>
          </w:p>
        </w:tc>
        <w:tc>
          <w:tcPr>
            <w:tcW w:w="2160" w:type="dxa"/>
            <w:tcBorders>
              <w:top w:val="nil"/>
              <w:left w:val="single" w:sz="6" w:space="0" w:color="auto"/>
              <w:bottom w:val="single" w:sz="4" w:space="0" w:color="auto"/>
              <w:right w:val="single" w:sz="6" w:space="0" w:color="auto"/>
            </w:tcBorders>
          </w:tcPr>
          <w:p w14:paraId="68225F3E" w14:textId="77777777" w:rsidR="00C0223C" w:rsidRPr="00E74508" w:rsidRDefault="00C0223C" w:rsidP="00D475C9">
            <w:pPr>
              <w:jc w:val="center"/>
              <w:rPr>
                <w:lang w:val="en-CA" w:eastAsia="zh-CN"/>
              </w:rPr>
            </w:pPr>
            <w:r w:rsidRPr="00E74508">
              <w:rPr>
                <w:lang w:val="en-CA" w:eastAsia="zh-CN"/>
              </w:rPr>
              <w:t>Line C</w:t>
            </w:r>
          </w:p>
        </w:tc>
        <w:tc>
          <w:tcPr>
            <w:tcW w:w="1045" w:type="dxa"/>
            <w:tcBorders>
              <w:top w:val="nil"/>
              <w:left w:val="nil"/>
              <w:bottom w:val="single" w:sz="4" w:space="0" w:color="auto"/>
              <w:right w:val="single" w:sz="4" w:space="0" w:color="auto"/>
            </w:tcBorders>
          </w:tcPr>
          <w:p w14:paraId="09ACB899" w14:textId="77777777" w:rsidR="00C0223C" w:rsidRPr="00E74508" w:rsidRDefault="00C0223C" w:rsidP="00D475C9">
            <w:pPr>
              <w:jc w:val="center"/>
              <w:rPr>
                <w:lang w:val="en-CA" w:eastAsia="zh-CN"/>
              </w:rPr>
            </w:pPr>
          </w:p>
        </w:tc>
        <w:tc>
          <w:tcPr>
            <w:tcW w:w="1620" w:type="dxa"/>
            <w:vMerge/>
            <w:tcBorders>
              <w:left w:val="single" w:sz="4" w:space="0" w:color="auto"/>
              <w:bottom w:val="single" w:sz="4" w:space="0" w:color="auto"/>
              <w:right w:val="single" w:sz="4" w:space="0" w:color="auto"/>
            </w:tcBorders>
          </w:tcPr>
          <w:p w14:paraId="42328EB6" w14:textId="77777777" w:rsidR="00C0223C" w:rsidRPr="00E74508" w:rsidRDefault="00C0223C" w:rsidP="00D475C9">
            <w:pPr>
              <w:jc w:val="center"/>
              <w:rPr>
                <w:lang w:val="en-CA" w:eastAsia="zh-CN"/>
              </w:rPr>
            </w:pPr>
          </w:p>
        </w:tc>
      </w:tr>
    </w:tbl>
    <w:p w14:paraId="2D84370E" w14:textId="77777777" w:rsidR="00C757FF" w:rsidRPr="00E7193C" w:rsidRDefault="00C757FF" w:rsidP="00A86895">
      <w:pPr>
        <w:pStyle w:val="BodyText"/>
        <w:numPr>
          <w:ilvl w:val="0"/>
          <w:numId w:val="42"/>
        </w:numPr>
        <w:spacing w:after="0"/>
      </w:pPr>
      <w:r w:rsidRPr="00E7193C">
        <w:rPr>
          <w:b/>
        </w:rPr>
        <w:t>Timeframe:</w:t>
      </w:r>
      <w:r w:rsidRPr="00E7193C">
        <w:t xml:space="preserve"> the applicable seasonal timeframe, specified with the transmission group name. Where not specified, the group will apply throughout the year.</w:t>
      </w:r>
      <w:r w:rsidR="0028118D" w:rsidRPr="00E7193C">
        <w:t xml:space="preserve"> </w:t>
      </w:r>
      <w:r w:rsidRPr="00E7193C">
        <w:t xml:space="preserve"> </w:t>
      </w:r>
      <w:r w:rsidR="001C604D">
        <w:t>Table 3-1</w:t>
      </w:r>
      <w:r w:rsidR="008278FE" w:rsidRPr="00E7193C">
        <w:t xml:space="preserve"> defines s</w:t>
      </w:r>
      <w:r w:rsidRPr="00E7193C">
        <w:t>easo</w:t>
      </w:r>
      <w:r w:rsidR="008278FE" w:rsidRPr="00E7193C">
        <w:t>nal timeframes</w:t>
      </w:r>
      <w:r w:rsidRPr="00E7193C">
        <w:t>:</w:t>
      </w:r>
    </w:p>
    <w:p w14:paraId="4440DB7E" w14:textId="77777777" w:rsidR="008278FE" w:rsidRPr="00E7193C" w:rsidRDefault="008278FE" w:rsidP="00A86895">
      <w:pPr>
        <w:pStyle w:val="TableCaption"/>
        <w:spacing w:before="0"/>
      </w:pPr>
      <w:bookmarkStart w:id="709" w:name="_Ref447635007"/>
      <w:bookmarkStart w:id="710" w:name="_Toc462152225"/>
      <w:bookmarkStart w:id="711" w:name="_Toc501635024"/>
      <w:bookmarkStart w:id="712" w:name="_Toc8121606"/>
      <w:bookmarkStart w:id="713" w:name="_Toc20313981"/>
      <w:bookmarkStart w:id="714" w:name="_Toc35864832"/>
      <w:bookmarkStart w:id="715" w:name="_Toc57064102"/>
      <w:bookmarkStart w:id="716" w:name="_Toc75769319"/>
      <w:r w:rsidRPr="00E7193C">
        <w:t xml:space="preserve">Table </w:t>
      </w:r>
      <w:bookmarkEnd w:id="709"/>
      <w:r w:rsidR="003A5FBB">
        <w:t>3-1:</w:t>
      </w:r>
      <w:r w:rsidRPr="00E7193C">
        <w:t xml:space="preserve"> Seasonal Timeframe</w:t>
      </w:r>
      <w:bookmarkEnd w:id="710"/>
      <w:bookmarkEnd w:id="711"/>
      <w:bookmarkEnd w:id="712"/>
      <w:bookmarkEnd w:id="713"/>
      <w:bookmarkEnd w:id="714"/>
      <w:bookmarkEnd w:id="715"/>
      <w:bookmarkEnd w:id="716"/>
    </w:p>
    <w:tbl>
      <w:tblPr>
        <w:tblW w:w="3187" w:type="dxa"/>
        <w:tblInd w:w="3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7"/>
        <w:gridCol w:w="960"/>
        <w:gridCol w:w="960"/>
      </w:tblGrid>
      <w:tr w:rsidR="00A40BDA" w:rsidRPr="00E7193C" w14:paraId="06A1F36B" w14:textId="77777777" w:rsidTr="00E74508">
        <w:trPr>
          <w:trHeight w:val="300"/>
          <w:tblHeader/>
        </w:trPr>
        <w:tc>
          <w:tcPr>
            <w:tcW w:w="1267" w:type="dxa"/>
            <w:shd w:val="clear" w:color="auto" w:fill="D9D9D9"/>
            <w:noWrap/>
            <w:tcMar>
              <w:top w:w="0" w:type="dxa"/>
              <w:left w:w="108" w:type="dxa"/>
              <w:bottom w:w="0" w:type="dxa"/>
              <w:right w:w="108" w:type="dxa"/>
            </w:tcMar>
            <w:vAlign w:val="bottom"/>
            <w:hideMark/>
          </w:tcPr>
          <w:p w14:paraId="07314E96" w14:textId="77777777" w:rsidR="00C757FF" w:rsidRPr="00E7193C" w:rsidRDefault="00C757FF" w:rsidP="0017746D">
            <w:pPr>
              <w:jc w:val="center"/>
              <w:rPr>
                <w:b/>
                <w:szCs w:val="22"/>
              </w:rPr>
            </w:pPr>
            <w:r w:rsidRPr="00E7193C">
              <w:rPr>
                <w:b/>
                <w:szCs w:val="22"/>
              </w:rPr>
              <w:t>Timeframe</w:t>
            </w:r>
          </w:p>
        </w:tc>
        <w:tc>
          <w:tcPr>
            <w:tcW w:w="960" w:type="dxa"/>
            <w:shd w:val="clear" w:color="auto" w:fill="D9D9D9"/>
            <w:noWrap/>
            <w:tcMar>
              <w:top w:w="0" w:type="dxa"/>
              <w:left w:w="108" w:type="dxa"/>
              <w:bottom w:w="0" w:type="dxa"/>
              <w:right w:w="108" w:type="dxa"/>
            </w:tcMar>
            <w:vAlign w:val="bottom"/>
            <w:hideMark/>
          </w:tcPr>
          <w:p w14:paraId="09A093DB" w14:textId="77777777" w:rsidR="00C757FF" w:rsidRPr="00E74508" w:rsidRDefault="00C757FF" w:rsidP="0017746D">
            <w:pPr>
              <w:jc w:val="center"/>
              <w:rPr>
                <w:rFonts w:eastAsia="Calibri"/>
                <w:b/>
                <w:color w:val="000000"/>
              </w:rPr>
            </w:pPr>
            <w:r w:rsidRPr="00E7193C">
              <w:rPr>
                <w:b/>
                <w:color w:val="000000"/>
                <w:szCs w:val="22"/>
              </w:rPr>
              <w:t>From</w:t>
            </w:r>
          </w:p>
        </w:tc>
        <w:tc>
          <w:tcPr>
            <w:tcW w:w="960" w:type="dxa"/>
            <w:shd w:val="clear" w:color="auto" w:fill="D9D9D9"/>
            <w:noWrap/>
            <w:tcMar>
              <w:top w:w="0" w:type="dxa"/>
              <w:left w:w="108" w:type="dxa"/>
              <w:bottom w:w="0" w:type="dxa"/>
              <w:right w:w="108" w:type="dxa"/>
            </w:tcMar>
            <w:vAlign w:val="bottom"/>
            <w:hideMark/>
          </w:tcPr>
          <w:p w14:paraId="7054F759" w14:textId="77777777" w:rsidR="00C757FF" w:rsidRPr="00E74508" w:rsidRDefault="00C757FF" w:rsidP="0017746D">
            <w:pPr>
              <w:jc w:val="center"/>
              <w:rPr>
                <w:rFonts w:eastAsia="Calibri"/>
                <w:b/>
                <w:color w:val="000000"/>
              </w:rPr>
            </w:pPr>
            <w:r w:rsidRPr="00E7193C">
              <w:rPr>
                <w:b/>
                <w:color w:val="000000"/>
                <w:szCs w:val="22"/>
              </w:rPr>
              <w:t>To</w:t>
            </w:r>
          </w:p>
        </w:tc>
      </w:tr>
      <w:tr w:rsidR="00C757FF" w:rsidRPr="00E7193C" w14:paraId="280CDC6A" w14:textId="77777777" w:rsidTr="00A40BDA">
        <w:trPr>
          <w:trHeight w:val="300"/>
        </w:trPr>
        <w:tc>
          <w:tcPr>
            <w:tcW w:w="1267" w:type="dxa"/>
            <w:noWrap/>
            <w:tcMar>
              <w:top w:w="0" w:type="dxa"/>
              <w:left w:w="108" w:type="dxa"/>
              <w:bottom w:w="0" w:type="dxa"/>
              <w:right w:w="108" w:type="dxa"/>
            </w:tcMar>
            <w:vAlign w:val="bottom"/>
            <w:hideMark/>
          </w:tcPr>
          <w:p w14:paraId="0E03FA82" w14:textId="77777777" w:rsidR="00C757FF" w:rsidRPr="00E74508" w:rsidRDefault="00C757FF" w:rsidP="0017746D">
            <w:pPr>
              <w:jc w:val="center"/>
              <w:rPr>
                <w:rFonts w:eastAsia="Calibri"/>
                <w:color w:val="000000"/>
              </w:rPr>
            </w:pPr>
            <w:r w:rsidRPr="00E7193C">
              <w:rPr>
                <w:color w:val="000000"/>
                <w:szCs w:val="22"/>
              </w:rPr>
              <w:t>All season</w:t>
            </w:r>
          </w:p>
        </w:tc>
        <w:tc>
          <w:tcPr>
            <w:tcW w:w="960" w:type="dxa"/>
            <w:noWrap/>
            <w:tcMar>
              <w:top w:w="0" w:type="dxa"/>
              <w:left w:w="108" w:type="dxa"/>
              <w:bottom w:w="0" w:type="dxa"/>
              <w:right w:w="108" w:type="dxa"/>
            </w:tcMar>
            <w:vAlign w:val="bottom"/>
            <w:hideMark/>
          </w:tcPr>
          <w:p w14:paraId="49AE0E44" w14:textId="77777777" w:rsidR="00C757FF" w:rsidRPr="00E74508" w:rsidRDefault="00C757FF" w:rsidP="0017746D">
            <w:pPr>
              <w:jc w:val="center"/>
              <w:rPr>
                <w:rFonts w:eastAsia="Calibri"/>
                <w:color w:val="000000"/>
              </w:rPr>
            </w:pPr>
            <w:r w:rsidRPr="00E7193C">
              <w:rPr>
                <w:color w:val="000000"/>
                <w:szCs w:val="22"/>
              </w:rPr>
              <w:t>01-Jan</w:t>
            </w:r>
          </w:p>
        </w:tc>
        <w:tc>
          <w:tcPr>
            <w:tcW w:w="960" w:type="dxa"/>
            <w:noWrap/>
            <w:tcMar>
              <w:top w:w="0" w:type="dxa"/>
              <w:left w:w="108" w:type="dxa"/>
              <w:bottom w:w="0" w:type="dxa"/>
              <w:right w:w="108" w:type="dxa"/>
            </w:tcMar>
            <w:vAlign w:val="bottom"/>
            <w:hideMark/>
          </w:tcPr>
          <w:p w14:paraId="356613A8" w14:textId="77777777" w:rsidR="00C757FF" w:rsidRPr="00E74508" w:rsidRDefault="00C757FF" w:rsidP="0017746D">
            <w:pPr>
              <w:jc w:val="center"/>
              <w:rPr>
                <w:rFonts w:eastAsia="Calibri"/>
                <w:color w:val="000000"/>
              </w:rPr>
            </w:pPr>
            <w:r w:rsidRPr="00E7193C">
              <w:rPr>
                <w:color w:val="000000"/>
                <w:szCs w:val="22"/>
              </w:rPr>
              <w:t>01-Jan</w:t>
            </w:r>
          </w:p>
        </w:tc>
      </w:tr>
      <w:tr w:rsidR="00C757FF" w:rsidRPr="00E7193C" w14:paraId="119335C9" w14:textId="77777777" w:rsidTr="00A40BDA">
        <w:trPr>
          <w:trHeight w:val="300"/>
        </w:trPr>
        <w:tc>
          <w:tcPr>
            <w:tcW w:w="1267" w:type="dxa"/>
            <w:noWrap/>
            <w:tcMar>
              <w:top w:w="0" w:type="dxa"/>
              <w:left w:w="108" w:type="dxa"/>
              <w:bottom w:w="0" w:type="dxa"/>
              <w:right w:w="108" w:type="dxa"/>
            </w:tcMar>
            <w:vAlign w:val="bottom"/>
            <w:hideMark/>
          </w:tcPr>
          <w:p w14:paraId="107093D2" w14:textId="77777777" w:rsidR="00C757FF" w:rsidRPr="00E74508" w:rsidRDefault="00C757FF" w:rsidP="0017746D">
            <w:pPr>
              <w:jc w:val="center"/>
              <w:rPr>
                <w:rFonts w:eastAsia="Calibri"/>
                <w:color w:val="000000"/>
              </w:rPr>
            </w:pPr>
            <w:r w:rsidRPr="00E7193C">
              <w:rPr>
                <w:color w:val="000000"/>
                <w:szCs w:val="22"/>
              </w:rPr>
              <w:t>Summer</w:t>
            </w:r>
          </w:p>
        </w:tc>
        <w:tc>
          <w:tcPr>
            <w:tcW w:w="960" w:type="dxa"/>
            <w:noWrap/>
            <w:tcMar>
              <w:top w:w="0" w:type="dxa"/>
              <w:left w:w="108" w:type="dxa"/>
              <w:bottom w:w="0" w:type="dxa"/>
              <w:right w:w="108" w:type="dxa"/>
            </w:tcMar>
            <w:vAlign w:val="bottom"/>
            <w:hideMark/>
          </w:tcPr>
          <w:p w14:paraId="49E39370" w14:textId="77777777" w:rsidR="00C757FF" w:rsidRPr="00E74508" w:rsidRDefault="00C757FF" w:rsidP="0017746D">
            <w:pPr>
              <w:jc w:val="center"/>
              <w:rPr>
                <w:rFonts w:eastAsia="Calibri"/>
                <w:color w:val="000000"/>
              </w:rPr>
            </w:pPr>
            <w:r w:rsidRPr="00E7193C">
              <w:rPr>
                <w:color w:val="000000"/>
                <w:szCs w:val="22"/>
              </w:rPr>
              <w:t>15-May</w:t>
            </w:r>
          </w:p>
        </w:tc>
        <w:tc>
          <w:tcPr>
            <w:tcW w:w="960" w:type="dxa"/>
            <w:noWrap/>
            <w:tcMar>
              <w:top w:w="0" w:type="dxa"/>
              <w:left w:w="108" w:type="dxa"/>
              <w:bottom w:w="0" w:type="dxa"/>
              <w:right w:w="108" w:type="dxa"/>
            </w:tcMar>
            <w:vAlign w:val="bottom"/>
            <w:hideMark/>
          </w:tcPr>
          <w:p w14:paraId="3A9C19B6"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Sep</w:t>
            </w:r>
          </w:p>
        </w:tc>
      </w:tr>
      <w:tr w:rsidR="00C757FF" w:rsidRPr="00E7193C" w14:paraId="0DDA5EC8" w14:textId="77777777" w:rsidTr="00A40BDA">
        <w:trPr>
          <w:trHeight w:val="300"/>
        </w:trPr>
        <w:tc>
          <w:tcPr>
            <w:tcW w:w="1267" w:type="dxa"/>
            <w:noWrap/>
            <w:tcMar>
              <w:top w:w="0" w:type="dxa"/>
              <w:left w:w="108" w:type="dxa"/>
              <w:bottom w:w="0" w:type="dxa"/>
              <w:right w:w="108" w:type="dxa"/>
            </w:tcMar>
            <w:vAlign w:val="bottom"/>
            <w:hideMark/>
          </w:tcPr>
          <w:p w14:paraId="57830B41" w14:textId="77777777" w:rsidR="00C757FF" w:rsidRPr="00E74508" w:rsidRDefault="00C757FF" w:rsidP="0017746D">
            <w:pPr>
              <w:jc w:val="center"/>
              <w:rPr>
                <w:rFonts w:eastAsia="Calibri"/>
                <w:color w:val="000000"/>
              </w:rPr>
            </w:pPr>
            <w:r w:rsidRPr="00E7193C">
              <w:rPr>
                <w:color w:val="000000"/>
                <w:szCs w:val="22"/>
              </w:rPr>
              <w:t>Winter</w:t>
            </w:r>
          </w:p>
        </w:tc>
        <w:tc>
          <w:tcPr>
            <w:tcW w:w="960" w:type="dxa"/>
            <w:noWrap/>
            <w:tcMar>
              <w:top w:w="0" w:type="dxa"/>
              <w:left w:w="108" w:type="dxa"/>
              <w:bottom w:w="0" w:type="dxa"/>
              <w:right w:w="108" w:type="dxa"/>
            </w:tcMar>
            <w:vAlign w:val="bottom"/>
            <w:hideMark/>
          </w:tcPr>
          <w:p w14:paraId="59538F08" w14:textId="77777777" w:rsidR="00C757FF" w:rsidRPr="00E74508" w:rsidRDefault="00C757FF" w:rsidP="0017746D">
            <w:pPr>
              <w:jc w:val="center"/>
              <w:rPr>
                <w:rFonts w:eastAsia="Calibri"/>
                <w:color w:val="000000"/>
              </w:rPr>
            </w:pPr>
            <w:r w:rsidRPr="00E7193C">
              <w:rPr>
                <w:color w:val="000000"/>
                <w:szCs w:val="22"/>
              </w:rPr>
              <w:t>15-Nov</w:t>
            </w:r>
          </w:p>
        </w:tc>
        <w:tc>
          <w:tcPr>
            <w:tcW w:w="960" w:type="dxa"/>
            <w:noWrap/>
            <w:tcMar>
              <w:top w:w="0" w:type="dxa"/>
              <w:left w:w="108" w:type="dxa"/>
              <w:bottom w:w="0" w:type="dxa"/>
              <w:right w:w="108" w:type="dxa"/>
            </w:tcMar>
            <w:vAlign w:val="bottom"/>
            <w:hideMark/>
          </w:tcPr>
          <w:p w14:paraId="75A31E9D"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Mar</w:t>
            </w:r>
          </w:p>
        </w:tc>
      </w:tr>
      <w:tr w:rsidR="00C757FF" w:rsidRPr="00E7193C" w14:paraId="57114AB0" w14:textId="77777777" w:rsidTr="00A40BDA">
        <w:trPr>
          <w:trHeight w:val="300"/>
        </w:trPr>
        <w:tc>
          <w:tcPr>
            <w:tcW w:w="1267" w:type="dxa"/>
            <w:noWrap/>
            <w:tcMar>
              <w:top w:w="0" w:type="dxa"/>
              <w:left w:w="108" w:type="dxa"/>
              <w:bottom w:w="0" w:type="dxa"/>
              <w:right w:w="108" w:type="dxa"/>
            </w:tcMar>
            <w:vAlign w:val="bottom"/>
            <w:hideMark/>
          </w:tcPr>
          <w:p w14:paraId="0D72C7F2" w14:textId="77777777" w:rsidR="00C757FF" w:rsidRPr="00E74508" w:rsidRDefault="00C757FF" w:rsidP="0017746D">
            <w:pPr>
              <w:jc w:val="center"/>
              <w:rPr>
                <w:rFonts w:eastAsia="Calibri"/>
                <w:color w:val="000000"/>
              </w:rPr>
            </w:pPr>
            <w:r w:rsidRPr="00E7193C">
              <w:rPr>
                <w:color w:val="000000"/>
                <w:szCs w:val="22"/>
              </w:rPr>
              <w:t>Spring</w:t>
            </w:r>
          </w:p>
        </w:tc>
        <w:tc>
          <w:tcPr>
            <w:tcW w:w="960" w:type="dxa"/>
            <w:noWrap/>
            <w:tcMar>
              <w:top w:w="0" w:type="dxa"/>
              <w:left w:w="108" w:type="dxa"/>
              <w:bottom w:w="0" w:type="dxa"/>
              <w:right w:w="108" w:type="dxa"/>
            </w:tcMar>
            <w:vAlign w:val="bottom"/>
            <w:hideMark/>
          </w:tcPr>
          <w:p w14:paraId="076D459E" w14:textId="77777777" w:rsidR="00C757FF" w:rsidRPr="00E74508" w:rsidRDefault="00C757FF" w:rsidP="0017746D">
            <w:pPr>
              <w:jc w:val="center"/>
              <w:rPr>
                <w:rFonts w:eastAsia="Calibri"/>
                <w:color w:val="000000"/>
              </w:rPr>
            </w:pPr>
            <w:r w:rsidRPr="00E7193C">
              <w:rPr>
                <w:color w:val="000000"/>
                <w:szCs w:val="22"/>
              </w:rPr>
              <w:t>15-Mar</w:t>
            </w:r>
          </w:p>
        </w:tc>
        <w:tc>
          <w:tcPr>
            <w:tcW w:w="960" w:type="dxa"/>
            <w:noWrap/>
            <w:tcMar>
              <w:top w:w="0" w:type="dxa"/>
              <w:left w:w="108" w:type="dxa"/>
              <w:bottom w:w="0" w:type="dxa"/>
              <w:right w:w="108" w:type="dxa"/>
            </w:tcMar>
            <w:vAlign w:val="bottom"/>
            <w:hideMark/>
          </w:tcPr>
          <w:p w14:paraId="06146271"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May</w:t>
            </w:r>
          </w:p>
        </w:tc>
      </w:tr>
      <w:tr w:rsidR="00C757FF" w:rsidRPr="00E7193C" w14:paraId="05E00AA8" w14:textId="77777777" w:rsidTr="00A40BDA">
        <w:trPr>
          <w:trHeight w:val="300"/>
        </w:trPr>
        <w:tc>
          <w:tcPr>
            <w:tcW w:w="1267" w:type="dxa"/>
            <w:noWrap/>
            <w:tcMar>
              <w:top w:w="0" w:type="dxa"/>
              <w:left w:w="108" w:type="dxa"/>
              <w:bottom w:w="0" w:type="dxa"/>
              <w:right w:w="108" w:type="dxa"/>
            </w:tcMar>
            <w:vAlign w:val="bottom"/>
            <w:hideMark/>
          </w:tcPr>
          <w:p w14:paraId="4D6B2046" w14:textId="77777777" w:rsidR="00C757FF" w:rsidRPr="00E74508" w:rsidRDefault="00C757FF" w:rsidP="0017746D">
            <w:pPr>
              <w:jc w:val="center"/>
              <w:rPr>
                <w:rFonts w:eastAsia="Calibri"/>
                <w:color w:val="000000"/>
              </w:rPr>
            </w:pPr>
            <w:r w:rsidRPr="00E7193C">
              <w:rPr>
                <w:color w:val="000000"/>
                <w:szCs w:val="22"/>
              </w:rPr>
              <w:t>Fall</w:t>
            </w:r>
          </w:p>
        </w:tc>
        <w:tc>
          <w:tcPr>
            <w:tcW w:w="960" w:type="dxa"/>
            <w:noWrap/>
            <w:tcMar>
              <w:top w:w="0" w:type="dxa"/>
              <w:left w:w="108" w:type="dxa"/>
              <w:bottom w:w="0" w:type="dxa"/>
              <w:right w:w="108" w:type="dxa"/>
            </w:tcMar>
            <w:vAlign w:val="bottom"/>
            <w:hideMark/>
          </w:tcPr>
          <w:p w14:paraId="21C1EB35" w14:textId="77777777" w:rsidR="00C757FF" w:rsidRPr="00E74508" w:rsidRDefault="00C757FF" w:rsidP="0017746D">
            <w:pPr>
              <w:jc w:val="center"/>
              <w:rPr>
                <w:rFonts w:eastAsia="Calibri"/>
                <w:color w:val="000000"/>
              </w:rPr>
            </w:pPr>
            <w:r w:rsidRPr="00E7193C">
              <w:rPr>
                <w:color w:val="000000"/>
                <w:szCs w:val="22"/>
              </w:rPr>
              <w:t>15-Sep</w:t>
            </w:r>
          </w:p>
        </w:tc>
        <w:tc>
          <w:tcPr>
            <w:tcW w:w="960" w:type="dxa"/>
            <w:noWrap/>
            <w:tcMar>
              <w:top w:w="0" w:type="dxa"/>
              <w:left w:w="108" w:type="dxa"/>
              <w:bottom w:w="0" w:type="dxa"/>
              <w:right w:w="108" w:type="dxa"/>
            </w:tcMar>
            <w:vAlign w:val="bottom"/>
            <w:hideMark/>
          </w:tcPr>
          <w:p w14:paraId="27691890" w14:textId="77777777" w:rsidR="00C757FF" w:rsidRPr="00E74508" w:rsidRDefault="005D25B6" w:rsidP="005D25B6">
            <w:pPr>
              <w:jc w:val="center"/>
              <w:rPr>
                <w:rFonts w:eastAsia="Calibri"/>
                <w:color w:val="000000"/>
              </w:rPr>
            </w:pPr>
            <w:r w:rsidRPr="00E7193C">
              <w:rPr>
                <w:color w:val="000000"/>
                <w:szCs w:val="22"/>
              </w:rPr>
              <w:t>14</w:t>
            </w:r>
            <w:r w:rsidR="00C757FF" w:rsidRPr="00E7193C">
              <w:rPr>
                <w:color w:val="000000"/>
                <w:szCs w:val="22"/>
              </w:rPr>
              <w:t>-Nov</w:t>
            </w:r>
          </w:p>
        </w:tc>
      </w:tr>
    </w:tbl>
    <w:p w14:paraId="7F05874D" w14:textId="77777777" w:rsidR="00C757FF" w:rsidRPr="00E7193C" w:rsidRDefault="00C757FF" w:rsidP="001748B9">
      <w:pPr>
        <w:pStyle w:val="BodyText"/>
        <w:numPr>
          <w:ilvl w:val="0"/>
          <w:numId w:val="42"/>
        </w:numPr>
      </w:pPr>
      <w:r w:rsidRPr="00E7193C">
        <w:rPr>
          <w:b/>
        </w:rPr>
        <w:lastRenderedPageBreak/>
        <w:t xml:space="preserve">Element: </w:t>
      </w:r>
      <w:r w:rsidRPr="00E7193C">
        <w:t xml:space="preserve"> the specific piece of equipment within the group</w:t>
      </w:r>
      <w:r w:rsidR="00033694" w:rsidRPr="00E7193C">
        <w:t>.</w:t>
      </w:r>
    </w:p>
    <w:p w14:paraId="12247EA0" w14:textId="77777777" w:rsidR="00B271B8" w:rsidRPr="00E7193C" w:rsidRDefault="00B271B8" w:rsidP="0060550C">
      <w:pPr>
        <w:ind w:left="720"/>
      </w:pPr>
      <w:r w:rsidRPr="00E7193C">
        <w:rPr>
          <w:b/>
        </w:rPr>
        <w:t>Note:</w:t>
      </w:r>
      <w:r w:rsidRPr="00E7193C">
        <w:t xml:space="preserve"> The </w:t>
      </w:r>
      <w:r w:rsidR="00D25EF8" w:rsidRPr="00E7193C">
        <w:t>b</w:t>
      </w:r>
      <w:r w:rsidRPr="00E7193C">
        <w:t xml:space="preserve">us must be included in the </w:t>
      </w:r>
      <w:r w:rsidRPr="00E7193C">
        <w:rPr>
          <w:i/>
        </w:rPr>
        <w:t>outage</w:t>
      </w:r>
      <w:r w:rsidRPr="00E7193C">
        <w:t xml:space="preserve"> request if all bus breakers are out of service. </w:t>
      </w:r>
      <w:r w:rsidR="0060550C" w:rsidRPr="00E7193C">
        <w:t>T</w:t>
      </w:r>
      <w:r w:rsidRPr="00E7193C">
        <w:t xml:space="preserve">he line disconnect must be included in the </w:t>
      </w:r>
      <w:r w:rsidRPr="00E7193C">
        <w:rPr>
          <w:i/>
        </w:rPr>
        <w:t>outage</w:t>
      </w:r>
      <w:r w:rsidRPr="00E7193C">
        <w:t xml:space="preserve"> request if all terminal breakers are out of service.</w:t>
      </w:r>
    </w:p>
    <w:p w14:paraId="1D1A7819" w14:textId="77777777" w:rsidR="00C757FF" w:rsidRPr="00E7193C" w:rsidRDefault="00C757FF" w:rsidP="001748B9">
      <w:pPr>
        <w:pStyle w:val="BodyText"/>
        <w:numPr>
          <w:ilvl w:val="0"/>
          <w:numId w:val="42"/>
        </w:numPr>
      </w:pPr>
      <w:r w:rsidRPr="00E7193C">
        <w:rPr>
          <w:b/>
        </w:rPr>
        <w:t xml:space="preserve">Threshold: </w:t>
      </w:r>
      <w:r w:rsidRPr="00E7193C">
        <w:t>the number of elements from the list that are permitted out of service at one time</w:t>
      </w:r>
      <w:r w:rsidR="007B759D" w:rsidRPr="00E7193C">
        <w:t>.</w:t>
      </w:r>
      <w:r w:rsidRPr="00E7193C">
        <w:t xml:space="preserve"> </w:t>
      </w:r>
    </w:p>
    <w:p w14:paraId="1B7E24DC" w14:textId="77777777" w:rsidR="00C757FF" w:rsidRPr="00E7193C" w:rsidRDefault="00C757FF" w:rsidP="00C757FF">
      <w:pPr>
        <w:pStyle w:val="BodyText"/>
        <w:ind w:left="720"/>
      </w:pPr>
      <w:r w:rsidRPr="00E7193C">
        <w:t xml:space="preserve">For example, a threshold of 2 means only two elements from the list can be scheduled out of service at the same time without any conflict. </w:t>
      </w:r>
    </w:p>
    <w:p w14:paraId="5158D43A" w14:textId="77777777" w:rsidR="00653CA2" w:rsidRPr="00E7193C" w:rsidRDefault="00C757FF" w:rsidP="001748B9">
      <w:pPr>
        <w:pStyle w:val="BodyText"/>
        <w:numPr>
          <w:ilvl w:val="0"/>
          <w:numId w:val="42"/>
        </w:numPr>
      </w:pPr>
      <w:r w:rsidRPr="00E7193C">
        <w:rPr>
          <w:b/>
        </w:rPr>
        <w:t xml:space="preserve">Reason: </w:t>
      </w:r>
      <w:r w:rsidRPr="00E7193C">
        <w:t xml:space="preserve">the phenomena causing the conflict. </w:t>
      </w:r>
      <w:r w:rsidR="007B759D" w:rsidRPr="00E7193C">
        <w:t xml:space="preserve">This is based on the </w:t>
      </w:r>
      <w:r w:rsidR="004F62D5" w:rsidRPr="00E7193C">
        <w:rPr>
          <w:i/>
        </w:rPr>
        <w:t>IESO</w:t>
      </w:r>
      <w:r w:rsidR="007B759D" w:rsidRPr="00E7193C">
        <w:t>’s assessment of situations that would</w:t>
      </w:r>
      <w:r w:rsidR="001E294B" w:rsidRPr="00E7193C">
        <w:t>:</w:t>
      </w:r>
      <w:r w:rsidR="00653CA2" w:rsidRPr="00E7193C">
        <w:t xml:space="preserve"> </w:t>
      </w:r>
    </w:p>
    <w:p w14:paraId="57D299C6" w14:textId="77777777" w:rsidR="00653CA2" w:rsidRPr="00E7193C" w:rsidRDefault="00C757FF" w:rsidP="001748B9">
      <w:pPr>
        <w:pStyle w:val="BodyText"/>
        <w:numPr>
          <w:ilvl w:val="1"/>
          <w:numId w:val="42"/>
        </w:numPr>
      </w:pPr>
      <w:r w:rsidRPr="00E7193C">
        <w:t xml:space="preserve">compromise the </w:t>
      </w:r>
      <w:r w:rsidRPr="00E7193C">
        <w:rPr>
          <w:i/>
        </w:rPr>
        <w:t>reliability</w:t>
      </w:r>
      <w:r w:rsidRPr="00E7193C">
        <w:t xml:space="preserve"> of the </w:t>
      </w:r>
      <w:r w:rsidRPr="00E7193C">
        <w:rPr>
          <w:i/>
        </w:rPr>
        <w:t>transmission system</w:t>
      </w:r>
      <w:r w:rsidR="00793153" w:rsidRPr="00E7193C">
        <w:t>,</w:t>
      </w:r>
      <w:r w:rsidRPr="00E7193C">
        <w:t xml:space="preserve"> </w:t>
      </w:r>
    </w:p>
    <w:p w14:paraId="45621F90" w14:textId="77777777" w:rsidR="00653CA2" w:rsidRPr="00E7193C" w:rsidRDefault="00653CA2" w:rsidP="001748B9">
      <w:pPr>
        <w:pStyle w:val="BodyText"/>
        <w:numPr>
          <w:ilvl w:val="1"/>
          <w:numId w:val="42"/>
        </w:numPr>
      </w:pPr>
      <w:r w:rsidRPr="00E7193C">
        <w:t xml:space="preserve">result in the </w:t>
      </w:r>
      <w:r w:rsidR="00C757FF" w:rsidRPr="00E7193C">
        <w:t>inability to maintain the system within system operating limits using normal operating procedures</w:t>
      </w:r>
      <w:r w:rsidR="00793153" w:rsidRPr="00E7193C">
        <w:t>,</w:t>
      </w:r>
      <w:r w:rsidR="001E294B" w:rsidRPr="00E7193C">
        <w:t xml:space="preserve"> or</w:t>
      </w:r>
    </w:p>
    <w:p w14:paraId="6061C0F6" w14:textId="77777777" w:rsidR="00C757FF" w:rsidRPr="00E7193C" w:rsidRDefault="00653CA2" w:rsidP="001748B9">
      <w:pPr>
        <w:pStyle w:val="BodyText"/>
        <w:numPr>
          <w:ilvl w:val="1"/>
          <w:numId w:val="42"/>
        </w:numPr>
      </w:pPr>
      <w:r w:rsidRPr="00E7193C">
        <w:t xml:space="preserve">result in the inability to restore the </w:t>
      </w:r>
      <w:r w:rsidR="007B759D" w:rsidRPr="00E7193C">
        <w:rPr>
          <w:i/>
        </w:rPr>
        <w:t>transmission system</w:t>
      </w:r>
      <w:r w:rsidR="007B759D" w:rsidRPr="00E7193C">
        <w:t xml:space="preserve"> </w:t>
      </w:r>
      <w:r w:rsidRPr="00E7193C">
        <w:t xml:space="preserve">to normal operating conditions following a respected </w:t>
      </w:r>
      <w:r w:rsidR="00042D03" w:rsidRPr="00E7193C">
        <w:t>contingency.</w:t>
      </w:r>
      <w:r w:rsidR="00042D03" w:rsidRPr="00E7193C" w:rsidDel="00042D03">
        <w:t xml:space="preserve"> </w:t>
      </w:r>
    </w:p>
    <w:p w14:paraId="21347B8E" w14:textId="77777777" w:rsidR="007E6C3F" w:rsidRPr="00E7193C" w:rsidRDefault="00C757FF" w:rsidP="00BE28EC">
      <w:pPr>
        <w:pStyle w:val="BodyText"/>
        <w:ind w:left="720"/>
        <w:rPr>
          <w:b/>
        </w:rPr>
      </w:pPr>
      <w:r w:rsidRPr="00E7193C">
        <w:t>For example,</w:t>
      </w:r>
      <w:r w:rsidR="00FD27A5" w:rsidRPr="00E7193C">
        <w:t xml:space="preserve"> phenomena might comprise</w:t>
      </w:r>
      <w:r w:rsidRPr="00E7193C">
        <w:t xml:space="preserve"> </w:t>
      </w:r>
      <w:r w:rsidR="00653CA2" w:rsidRPr="00E7193C">
        <w:t xml:space="preserve">of </w:t>
      </w:r>
      <w:r w:rsidRPr="00E7193C">
        <w:t>pre and post contingency thermal concerns, pre and post contingency voltage</w:t>
      </w:r>
      <w:r w:rsidR="00033694" w:rsidRPr="00E7193C">
        <w:t xml:space="preserve"> concerns</w:t>
      </w:r>
      <w:r w:rsidRPr="00E7193C">
        <w:t xml:space="preserve">, pre and post contingency stability concerns, black-start restoration paths, or resource constraints. </w:t>
      </w:r>
    </w:p>
    <w:p w14:paraId="7574B66C" w14:textId="77777777" w:rsidR="00C757FF" w:rsidRPr="00E7193C" w:rsidRDefault="00C757FF" w:rsidP="001748B9">
      <w:pPr>
        <w:pStyle w:val="BodyText"/>
        <w:numPr>
          <w:ilvl w:val="0"/>
          <w:numId w:val="42"/>
        </w:numPr>
      </w:pPr>
      <w:r w:rsidRPr="00E7193C">
        <w:rPr>
          <w:b/>
        </w:rPr>
        <w:t>Distribution:</w:t>
      </w:r>
      <w:r w:rsidRPr="00E7193C">
        <w:t xml:space="preserve"> the list of </w:t>
      </w:r>
      <w:r w:rsidRPr="00E7193C">
        <w:rPr>
          <w:i/>
        </w:rPr>
        <w:t>market participants</w:t>
      </w:r>
      <w:r w:rsidRPr="00E7193C">
        <w:t xml:space="preserve"> who will be notified of the </w:t>
      </w:r>
      <w:r w:rsidR="002F03ED" w:rsidRPr="00E7193C">
        <w:rPr>
          <w:i/>
        </w:rPr>
        <w:t>outage</w:t>
      </w:r>
      <w:r w:rsidRPr="00E7193C">
        <w:t xml:space="preserve"> planning guideline. The distribution list will only include those </w:t>
      </w:r>
      <w:r w:rsidR="00341FDE" w:rsidRPr="00E7193C">
        <w:rPr>
          <w:i/>
        </w:rPr>
        <w:t>market participants</w:t>
      </w:r>
      <w:r w:rsidRPr="00E7193C">
        <w:t xml:space="preserve"> that own or operate equipment in the transmission group.</w:t>
      </w:r>
    </w:p>
    <w:p w14:paraId="19874426" w14:textId="77777777" w:rsidR="00F05952" w:rsidRPr="00E7193C" w:rsidRDefault="00C757FF" w:rsidP="00C757FF">
      <w:pPr>
        <w:pStyle w:val="BodyText"/>
        <w:ind w:left="720"/>
      </w:pPr>
      <w:r w:rsidRPr="00E7193C">
        <w:t xml:space="preserve">For example, in </w:t>
      </w:r>
      <w:r w:rsidR="001C604D">
        <w:t>Table 3-2</w:t>
      </w:r>
      <w:r w:rsidR="008278FE" w:rsidRPr="00E7193C">
        <w:t xml:space="preserve"> </w:t>
      </w:r>
      <w:r w:rsidRPr="00E7193C">
        <w:t xml:space="preserve">below, all </w:t>
      </w:r>
      <w:r w:rsidRPr="00E7193C">
        <w:rPr>
          <w:i/>
        </w:rPr>
        <w:t>market participants</w:t>
      </w:r>
      <w:r w:rsidRPr="00E7193C">
        <w:t xml:space="preserve"> that own or operate any section of Line X will be on the distribution list. </w:t>
      </w:r>
      <w:r w:rsidR="002F03ED" w:rsidRPr="00E7193C">
        <w:rPr>
          <w:i/>
        </w:rPr>
        <w:t>Outages</w:t>
      </w:r>
      <w:r w:rsidRPr="00E7193C">
        <w:t xml:space="preserve"> for equipment tapped off Line X would not be restricted and therefore, would not be on the distribution list.</w:t>
      </w:r>
    </w:p>
    <w:p w14:paraId="754E2378" w14:textId="77777777" w:rsidR="007E6C3F" w:rsidRPr="00E7193C" w:rsidRDefault="008278FE" w:rsidP="00F72973">
      <w:pPr>
        <w:pStyle w:val="TableCaption"/>
      </w:pPr>
      <w:bookmarkStart w:id="717" w:name="_Ref447635311"/>
      <w:bookmarkStart w:id="718" w:name="_Toc462152226"/>
      <w:bookmarkStart w:id="719" w:name="_Toc501635025"/>
      <w:bookmarkStart w:id="720" w:name="_Toc8121607"/>
      <w:bookmarkStart w:id="721" w:name="_Toc20313982"/>
      <w:bookmarkStart w:id="722" w:name="_Toc35864833"/>
      <w:bookmarkStart w:id="723" w:name="_Toc57064103"/>
      <w:bookmarkStart w:id="724" w:name="_Toc75769320"/>
      <w:r w:rsidRPr="00E7193C">
        <w:t xml:space="preserve">Table </w:t>
      </w:r>
      <w:bookmarkEnd w:id="717"/>
      <w:r w:rsidR="003A5FBB">
        <w:t>3-2:</w:t>
      </w:r>
      <w:r w:rsidRPr="00E7193C">
        <w:t xml:space="preserve"> </w:t>
      </w:r>
      <w:r w:rsidR="005B4DF1" w:rsidRPr="00E7193C">
        <w:t>Sample Outage Planning Guideline</w:t>
      </w:r>
      <w:bookmarkEnd w:id="718"/>
      <w:bookmarkEnd w:id="719"/>
      <w:bookmarkEnd w:id="720"/>
      <w:bookmarkEnd w:id="721"/>
      <w:bookmarkEnd w:id="722"/>
      <w:bookmarkEnd w:id="723"/>
      <w:bookmarkEnd w:id="724"/>
    </w:p>
    <w:tbl>
      <w:tblPr>
        <w:tblW w:w="0" w:type="auto"/>
        <w:tblCellMar>
          <w:left w:w="0" w:type="dxa"/>
          <w:right w:w="0" w:type="dxa"/>
        </w:tblCellMar>
        <w:tblLook w:val="04A0" w:firstRow="1" w:lastRow="0" w:firstColumn="1" w:lastColumn="0" w:noHBand="0" w:noVBand="1"/>
      </w:tblPr>
      <w:tblGrid>
        <w:gridCol w:w="1955"/>
        <w:gridCol w:w="1955"/>
        <w:gridCol w:w="1825"/>
        <w:gridCol w:w="1774"/>
        <w:gridCol w:w="1471"/>
      </w:tblGrid>
      <w:tr w:rsidR="00A40BDA" w:rsidRPr="00E7193C" w14:paraId="643A97CD" w14:textId="77777777" w:rsidTr="00E74508">
        <w:trPr>
          <w:tblHeader/>
        </w:trPr>
        <w:tc>
          <w:tcPr>
            <w:tcW w:w="19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1B39F3D" w14:textId="77777777" w:rsidR="00C757FF" w:rsidRPr="00E74508" w:rsidRDefault="00C757FF" w:rsidP="0017746D">
            <w:pPr>
              <w:jc w:val="center"/>
              <w:rPr>
                <w:rFonts w:eastAsia="Calibri"/>
                <w:b/>
              </w:rPr>
            </w:pPr>
            <w:r w:rsidRPr="00E7193C">
              <w:rPr>
                <w:b/>
              </w:rPr>
              <w:t>Transmission Group</w:t>
            </w:r>
          </w:p>
        </w:tc>
        <w:tc>
          <w:tcPr>
            <w:tcW w:w="198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2F0CFAF" w14:textId="77777777" w:rsidR="00C757FF" w:rsidRPr="00E74508" w:rsidRDefault="00C757FF" w:rsidP="0017746D">
            <w:pPr>
              <w:jc w:val="center"/>
              <w:rPr>
                <w:rFonts w:eastAsia="Calibri"/>
                <w:b/>
              </w:rPr>
            </w:pPr>
            <w:r w:rsidRPr="00E7193C">
              <w:rPr>
                <w:b/>
              </w:rPr>
              <w:t>Transmission Elements</w:t>
            </w:r>
          </w:p>
        </w:tc>
        <w:tc>
          <w:tcPr>
            <w:tcW w:w="185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5C5554" w14:textId="77777777" w:rsidR="00C757FF" w:rsidRPr="00E74508" w:rsidRDefault="00C757FF" w:rsidP="0017746D">
            <w:pPr>
              <w:jc w:val="center"/>
              <w:rPr>
                <w:rFonts w:eastAsia="Calibri"/>
                <w:b/>
              </w:rPr>
            </w:pPr>
            <w:r w:rsidRPr="00E7193C">
              <w:rPr>
                <w:b/>
              </w:rPr>
              <w:t>Threshold</w:t>
            </w:r>
          </w:p>
        </w:tc>
        <w:tc>
          <w:tcPr>
            <w:tcW w:w="181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0422898" w14:textId="77777777" w:rsidR="00C757FF" w:rsidRPr="00E74508" w:rsidRDefault="00C757FF" w:rsidP="0017746D">
            <w:pPr>
              <w:jc w:val="center"/>
              <w:rPr>
                <w:rFonts w:eastAsia="Calibri"/>
                <w:b/>
              </w:rPr>
            </w:pPr>
            <w:r w:rsidRPr="00E7193C">
              <w:rPr>
                <w:b/>
              </w:rPr>
              <w:t>Reason</w:t>
            </w:r>
          </w:p>
        </w:tc>
        <w:tc>
          <w:tcPr>
            <w:tcW w:w="1488" w:type="dxa"/>
            <w:tcBorders>
              <w:top w:val="single" w:sz="8" w:space="0" w:color="auto"/>
              <w:left w:val="nil"/>
              <w:bottom w:val="single" w:sz="8" w:space="0" w:color="auto"/>
              <w:right w:val="single" w:sz="8" w:space="0" w:color="auto"/>
            </w:tcBorders>
            <w:shd w:val="clear" w:color="auto" w:fill="D9D9D9"/>
          </w:tcPr>
          <w:p w14:paraId="451C2815" w14:textId="77777777" w:rsidR="00C757FF" w:rsidRPr="00E7193C" w:rsidRDefault="00C757FF" w:rsidP="0017746D">
            <w:pPr>
              <w:jc w:val="center"/>
              <w:rPr>
                <w:b/>
              </w:rPr>
            </w:pPr>
            <w:r w:rsidRPr="00E7193C">
              <w:rPr>
                <w:b/>
              </w:rPr>
              <w:t>Distribution</w:t>
            </w:r>
          </w:p>
        </w:tc>
      </w:tr>
      <w:tr w:rsidR="00C757FF" w:rsidRPr="00E7193C" w14:paraId="549F64A3" w14:textId="77777777" w:rsidTr="00A40BDA">
        <w:tc>
          <w:tcPr>
            <w:tcW w:w="198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DE7C13" w14:textId="77777777" w:rsidR="00C757FF" w:rsidRPr="00E74508" w:rsidRDefault="00C757FF" w:rsidP="0017746D">
            <w:pPr>
              <w:rPr>
                <w:rFonts w:eastAsia="Calibri"/>
              </w:rPr>
            </w:pPr>
            <w:r w:rsidRPr="00E7193C">
              <w:t>Group 1</w:t>
            </w: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104AAE43" w14:textId="77777777" w:rsidR="00C757FF" w:rsidRPr="00E74508" w:rsidRDefault="00C757FF" w:rsidP="0017746D">
            <w:pPr>
              <w:rPr>
                <w:rFonts w:eastAsia="Calibri"/>
              </w:rPr>
            </w:pPr>
            <w:r w:rsidRPr="00E7193C">
              <w:t>Line X</w:t>
            </w:r>
          </w:p>
        </w:tc>
        <w:tc>
          <w:tcPr>
            <w:tcW w:w="1858"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1C0BED26" w14:textId="77777777" w:rsidR="00C757FF" w:rsidRPr="00E74508" w:rsidRDefault="00C757FF" w:rsidP="0017746D">
            <w:pPr>
              <w:rPr>
                <w:rFonts w:eastAsia="Calibri"/>
              </w:rPr>
            </w:pPr>
            <w:r w:rsidRPr="00E7193C">
              <w:t>1</w:t>
            </w:r>
          </w:p>
        </w:tc>
        <w:tc>
          <w:tcPr>
            <w:tcW w:w="1810"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1095961C" w14:textId="77777777" w:rsidR="00C757FF" w:rsidRPr="00E74508" w:rsidRDefault="00C757FF" w:rsidP="0017746D">
            <w:pPr>
              <w:rPr>
                <w:rFonts w:eastAsia="Calibri"/>
              </w:rPr>
            </w:pPr>
            <w:r w:rsidRPr="00E7193C">
              <w:t>Thermal concerns</w:t>
            </w:r>
          </w:p>
        </w:tc>
        <w:tc>
          <w:tcPr>
            <w:tcW w:w="1488" w:type="dxa"/>
            <w:tcBorders>
              <w:top w:val="nil"/>
              <w:left w:val="nil"/>
              <w:bottom w:val="single" w:sz="8" w:space="0" w:color="auto"/>
              <w:right w:val="single" w:sz="8" w:space="0" w:color="auto"/>
            </w:tcBorders>
          </w:tcPr>
          <w:p w14:paraId="55AC78B4" w14:textId="77777777" w:rsidR="00C757FF" w:rsidRPr="00E7193C" w:rsidRDefault="00C757FF" w:rsidP="0017746D"/>
        </w:tc>
      </w:tr>
      <w:tr w:rsidR="00C757FF" w:rsidRPr="00E7193C" w14:paraId="1F7A5FDA" w14:textId="77777777" w:rsidTr="00A40BDA">
        <w:tc>
          <w:tcPr>
            <w:tcW w:w="1981" w:type="dxa"/>
            <w:vMerge/>
            <w:tcBorders>
              <w:top w:val="nil"/>
              <w:left w:val="single" w:sz="8" w:space="0" w:color="auto"/>
              <w:bottom w:val="single" w:sz="8" w:space="0" w:color="auto"/>
              <w:right w:val="single" w:sz="8" w:space="0" w:color="auto"/>
            </w:tcBorders>
            <w:vAlign w:val="center"/>
            <w:hideMark/>
          </w:tcPr>
          <w:p w14:paraId="01E4937D" w14:textId="77777777" w:rsidR="00C757FF" w:rsidRPr="00E74508" w:rsidRDefault="00C757FF" w:rsidP="0017746D">
            <w:pPr>
              <w:rPr>
                <w:rFonts w:eastAsia="Calibri"/>
              </w:rPr>
            </w:pPr>
          </w:p>
        </w:tc>
        <w:tc>
          <w:tcPr>
            <w:tcW w:w="1981" w:type="dxa"/>
            <w:tcBorders>
              <w:top w:val="nil"/>
              <w:left w:val="nil"/>
              <w:bottom w:val="single" w:sz="8" w:space="0" w:color="auto"/>
              <w:right w:val="single" w:sz="8" w:space="0" w:color="auto"/>
            </w:tcBorders>
            <w:tcMar>
              <w:top w:w="0" w:type="dxa"/>
              <w:left w:w="108" w:type="dxa"/>
              <w:bottom w:w="0" w:type="dxa"/>
              <w:right w:w="108" w:type="dxa"/>
            </w:tcMar>
            <w:hideMark/>
          </w:tcPr>
          <w:p w14:paraId="38FAE6D2" w14:textId="77777777" w:rsidR="00C757FF" w:rsidRPr="00E74508" w:rsidRDefault="00C757FF" w:rsidP="0017746D">
            <w:pPr>
              <w:rPr>
                <w:rFonts w:eastAsia="Calibri"/>
              </w:rPr>
            </w:pPr>
            <w:r w:rsidRPr="00E7193C">
              <w:t>Line Y</w:t>
            </w:r>
          </w:p>
        </w:tc>
        <w:tc>
          <w:tcPr>
            <w:tcW w:w="1858" w:type="dxa"/>
            <w:vMerge/>
            <w:tcBorders>
              <w:top w:val="nil"/>
              <w:left w:val="nil"/>
              <w:bottom w:val="single" w:sz="8" w:space="0" w:color="auto"/>
              <w:right w:val="single" w:sz="8" w:space="0" w:color="auto"/>
            </w:tcBorders>
            <w:vAlign w:val="center"/>
            <w:hideMark/>
          </w:tcPr>
          <w:p w14:paraId="0C75D9EA" w14:textId="77777777" w:rsidR="00C757FF" w:rsidRPr="00E74508" w:rsidRDefault="00C757FF" w:rsidP="0017746D">
            <w:pPr>
              <w:rPr>
                <w:rFonts w:eastAsia="Calibri"/>
              </w:rPr>
            </w:pPr>
          </w:p>
        </w:tc>
        <w:tc>
          <w:tcPr>
            <w:tcW w:w="1810" w:type="dxa"/>
            <w:vMerge/>
            <w:tcBorders>
              <w:top w:val="nil"/>
              <w:left w:val="nil"/>
              <w:bottom w:val="single" w:sz="8" w:space="0" w:color="auto"/>
              <w:right w:val="single" w:sz="8" w:space="0" w:color="auto"/>
            </w:tcBorders>
            <w:vAlign w:val="center"/>
            <w:hideMark/>
          </w:tcPr>
          <w:p w14:paraId="2035A566" w14:textId="77777777" w:rsidR="00C757FF" w:rsidRPr="00E74508" w:rsidRDefault="00C757FF" w:rsidP="0017746D">
            <w:pPr>
              <w:rPr>
                <w:rFonts w:eastAsia="Calibri"/>
              </w:rPr>
            </w:pPr>
          </w:p>
        </w:tc>
        <w:tc>
          <w:tcPr>
            <w:tcW w:w="1488" w:type="dxa"/>
            <w:tcBorders>
              <w:top w:val="nil"/>
              <w:left w:val="nil"/>
              <w:bottom w:val="single" w:sz="8" w:space="0" w:color="auto"/>
              <w:right w:val="single" w:sz="8" w:space="0" w:color="auto"/>
            </w:tcBorders>
          </w:tcPr>
          <w:p w14:paraId="45170728" w14:textId="77777777" w:rsidR="00C757FF" w:rsidRPr="00E74508" w:rsidRDefault="00C757FF" w:rsidP="0017746D">
            <w:pPr>
              <w:rPr>
                <w:rFonts w:eastAsia="Calibri"/>
              </w:rPr>
            </w:pPr>
          </w:p>
        </w:tc>
      </w:tr>
    </w:tbl>
    <w:p w14:paraId="34BBEB43" w14:textId="77777777" w:rsidR="00420302" w:rsidRPr="00E7193C" w:rsidRDefault="00233299" w:rsidP="00420302">
      <w:pPr>
        <w:pStyle w:val="BodyText"/>
      </w:pPr>
      <w:r w:rsidRPr="00E7193C">
        <w:t>M</w:t>
      </w:r>
      <w:r w:rsidRPr="00E7193C">
        <w:rPr>
          <w:i/>
        </w:rPr>
        <w:t>arket participants</w:t>
      </w:r>
      <w:r w:rsidRPr="00E7193C">
        <w:t xml:space="preserve"> will be able to access the guideline at the </w:t>
      </w:r>
      <w:hyperlink r:id="rId65" w:history="1">
        <w:r w:rsidRPr="00E7193C">
          <w:rPr>
            <w:rStyle w:val="Hyperlink"/>
          </w:rPr>
          <w:t>IESO Reports</w:t>
        </w:r>
      </w:hyperlink>
      <w:r w:rsidRPr="00E7193C">
        <w:t xml:space="preserve"> webpage under Participant Reports. </w:t>
      </w:r>
      <w:r w:rsidR="00420302" w:rsidRPr="00E7193C">
        <w:t xml:space="preserve">The </w:t>
      </w:r>
      <w:r w:rsidR="008278FE" w:rsidRPr="00E7193C">
        <w:rPr>
          <w:i/>
        </w:rPr>
        <w:t>IESO</w:t>
      </w:r>
      <w:r w:rsidR="008278FE" w:rsidRPr="00E7193C">
        <w:t xml:space="preserve"> will periodically review the </w:t>
      </w:r>
      <w:r w:rsidR="002F03ED" w:rsidRPr="00E7193C">
        <w:rPr>
          <w:i/>
        </w:rPr>
        <w:t>outage</w:t>
      </w:r>
      <w:r w:rsidR="00420302" w:rsidRPr="00E7193C">
        <w:t xml:space="preserve"> planning guideline</w:t>
      </w:r>
      <w:r w:rsidRPr="00E7193C">
        <w:t xml:space="preserve"> and updates will be published as per</w:t>
      </w:r>
      <w:r w:rsidR="00420302" w:rsidRPr="00E7193C">
        <w:t xml:space="preserve"> </w:t>
      </w:r>
      <w:r w:rsidRPr="00E7193C">
        <w:t xml:space="preserve">the Baseline schedule. </w:t>
      </w:r>
    </w:p>
    <w:p w14:paraId="283D449B" w14:textId="77777777" w:rsidR="0074669D" w:rsidRPr="00E7193C" w:rsidRDefault="0074669D" w:rsidP="0074669D">
      <w:pPr>
        <w:pStyle w:val="Heading3"/>
      </w:pPr>
      <w:bookmarkStart w:id="725" w:name="_Toc455653271"/>
      <w:bookmarkStart w:id="726" w:name="_Toc456007246"/>
      <w:bookmarkStart w:id="727" w:name="_Toc455653272"/>
      <w:bookmarkStart w:id="728" w:name="_Toc456007247"/>
      <w:bookmarkStart w:id="729" w:name="_Toc455653273"/>
      <w:bookmarkStart w:id="730" w:name="_Toc456007248"/>
      <w:bookmarkStart w:id="731" w:name="_Toc455653274"/>
      <w:bookmarkStart w:id="732" w:name="_Toc456007249"/>
      <w:bookmarkStart w:id="733" w:name="_Toc455653275"/>
      <w:bookmarkStart w:id="734" w:name="_Toc456007250"/>
      <w:bookmarkStart w:id="735" w:name="_Conflicting_Constraint_Codes"/>
      <w:bookmarkStart w:id="736" w:name="_Toc462152163"/>
      <w:bookmarkStart w:id="737" w:name="_Toc8121543"/>
      <w:bookmarkStart w:id="738" w:name="_Toc20313918"/>
      <w:bookmarkStart w:id="739" w:name="_Toc35864768"/>
      <w:bookmarkStart w:id="740" w:name="_Toc86267693"/>
      <w:bookmarkStart w:id="741" w:name="_Toc75769255"/>
      <w:bookmarkEnd w:id="695"/>
      <w:bookmarkEnd w:id="696"/>
      <w:bookmarkEnd w:id="725"/>
      <w:bookmarkEnd w:id="726"/>
      <w:bookmarkEnd w:id="727"/>
      <w:bookmarkEnd w:id="728"/>
      <w:bookmarkEnd w:id="729"/>
      <w:bookmarkEnd w:id="730"/>
      <w:bookmarkEnd w:id="731"/>
      <w:bookmarkEnd w:id="732"/>
      <w:bookmarkEnd w:id="733"/>
      <w:bookmarkEnd w:id="734"/>
      <w:bookmarkEnd w:id="735"/>
      <w:r w:rsidRPr="00E7193C">
        <w:t>Conflicting Constraint Codes</w:t>
      </w:r>
      <w:bookmarkEnd w:id="736"/>
      <w:bookmarkEnd w:id="737"/>
      <w:bookmarkEnd w:id="738"/>
      <w:bookmarkEnd w:id="739"/>
      <w:bookmarkEnd w:id="740"/>
      <w:bookmarkEnd w:id="741"/>
    </w:p>
    <w:p w14:paraId="517DAAED" w14:textId="77777777" w:rsidR="00411FBA" w:rsidRPr="00E7193C" w:rsidRDefault="0074669D" w:rsidP="00411FBA">
      <w:pPr>
        <w:pStyle w:val="BodyText"/>
      </w:pPr>
      <w:r w:rsidRPr="00E7193C">
        <w:t xml:space="preserve">Upon submission of </w:t>
      </w:r>
      <w:r w:rsidR="002F03ED" w:rsidRPr="00E7193C">
        <w:rPr>
          <w:i/>
        </w:rPr>
        <w:t>outage</w:t>
      </w:r>
      <w:r w:rsidRPr="00E7193C">
        <w:t xml:space="preserve"> requests, </w:t>
      </w:r>
      <w:r w:rsidR="001509F5" w:rsidRPr="00E7193C">
        <w:t xml:space="preserve">the </w:t>
      </w:r>
      <w:r w:rsidR="002F03ED" w:rsidRPr="00E7193C">
        <w:rPr>
          <w:i/>
        </w:rPr>
        <w:t>outage</w:t>
      </w:r>
      <w:r w:rsidR="001509F5" w:rsidRPr="00E7193C">
        <w:t xml:space="preserve"> management system </w:t>
      </w:r>
      <w:r w:rsidRPr="00E7193C">
        <w:t xml:space="preserve">will check </w:t>
      </w:r>
      <w:r w:rsidR="002F03ED" w:rsidRPr="00E7193C">
        <w:rPr>
          <w:i/>
        </w:rPr>
        <w:t>outage</w:t>
      </w:r>
      <w:r w:rsidRPr="00E7193C">
        <w:t xml:space="preserve">s for equipment with conflicting </w:t>
      </w:r>
      <w:r w:rsidR="00391A27" w:rsidRPr="00E7193C">
        <w:t>C</w:t>
      </w:r>
      <w:r w:rsidRPr="00E7193C">
        <w:t xml:space="preserve">onstraint </w:t>
      </w:r>
      <w:r w:rsidR="00391A27" w:rsidRPr="00E7193C">
        <w:t>C</w:t>
      </w:r>
      <w:r w:rsidRPr="00E7193C">
        <w:t xml:space="preserve">odes for the same time period. For example, </w:t>
      </w:r>
      <w:r w:rsidR="00411FBA" w:rsidRPr="00E7193C">
        <w:t xml:space="preserve">Generator A has an </w:t>
      </w:r>
      <w:r w:rsidR="002F03ED" w:rsidRPr="00E7193C">
        <w:rPr>
          <w:i/>
        </w:rPr>
        <w:t>outage</w:t>
      </w:r>
      <w:r w:rsidR="00411FBA" w:rsidRPr="00E7193C">
        <w:t xml:space="preserve"> request with </w:t>
      </w:r>
      <w:r w:rsidR="00391A27" w:rsidRPr="00E7193C">
        <w:rPr>
          <w:lang w:val="en-CA"/>
        </w:rPr>
        <w:t>‘</w:t>
      </w:r>
      <w:r w:rsidR="00411FBA" w:rsidRPr="00E7193C">
        <w:t>ABNO</w:t>
      </w:r>
      <w:r w:rsidR="00391A27" w:rsidRPr="00E7193C">
        <w:t>’</w:t>
      </w:r>
      <w:r w:rsidR="00411FBA" w:rsidRPr="00E7193C">
        <w:t xml:space="preserve"> </w:t>
      </w:r>
      <w:r w:rsidR="00391A27" w:rsidRPr="00E7193C">
        <w:t>C</w:t>
      </w:r>
      <w:r w:rsidR="00411FBA" w:rsidRPr="00E7193C">
        <w:t xml:space="preserve">onstraint </w:t>
      </w:r>
      <w:r w:rsidR="00391A27" w:rsidRPr="00E7193C">
        <w:t>C</w:t>
      </w:r>
      <w:r w:rsidR="00411FBA" w:rsidRPr="00E7193C">
        <w:t xml:space="preserve">ode that overlaps </w:t>
      </w:r>
      <w:r w:rsidR="00391A27" w:rsidRPr="00E7193C">
        <w:t xml:space="preserve">with </w:t>
      </w:r>
      <w:r w:rsidR="00411FBA" w:rsidRPr="00E7193C">
        <w:t xml:space="preserve">another request for Generator A to be OOS. </w:t>
      </w:r>
    </w:p>
    <w:p w14:paraId="5D131DEA" w14:textId="77777777" w:rsidR="00896B99" w:rsidRPr="00E7193C" w:rsidRDefault="00896B99" w:rsidP="00896B99">
      <w:pPr>
        <w:pStyle w:val="BodyText"/>
      </w:pPr>
      <w:r w:rsidRPr="00E7193C">
        <w:t>Outage requests are considered to be in conflict when all of the following are true:</w:t>
      </w:r>
    </w:p>
    <w:p w14:paraId="416F6F5A" w14:textId="77777777" w:rsidR="00896B99" w:rsidRPr="00E7193C" w:rsidRDefault="00896B99" w:rsidP="001748B9">
      <w:pPr>
        <w:pStyle w:val="BodyText"/>
        <w:numPr>
          <w:ilvl w:val="0"/>
          <w:numId w:val="39"/>
        </w:numPr>
      </w:pPr>
      <w:r w:rsidRPr="00E7193C">
        <w:lastRenderedPageBreak/>
        <w:t xml:space="preserve">The </w:t>
      </w:r>
      <w:r w:rsidR="002F03ED" w:rsidRPr="00E7193C">
        <w:rPr>
          <w:i/>
        </w:rPr>
        <w:t>outage</w:t>
      </w:r>
      <w:r w:rsidRPr="00E7193C">
        <w:t xml:space="preserve"> request priority codes are Forced, Forced Extended, Urgent, Planned or Opportunity</w:t>
      </w:r>
      <w:r w:rsidR="00793153" w:rsidRPr="00E7193C">
        <w:t>,</w:t>
      </w:r>
      <w:r w:rsidRPr="00E7193C">
        <w:t xml:space="preserve"> </w:t>
      </w:r>
      <w:r w:rsidR="00762386" w:rsidRPr="00E7193C">
        <w:t>and</w:t>
      </w:r>
    </w:p>
    <w:p w14:paraId="6B0FA543" w14:textId="77777777" w:rsidR="00896B99" w:rsidRPr="00E7193C" w:rsidRDefault="00896B99" w:rsidP="001748B9">
      <w:pPr>
        <w:pStyle w:val="BodyText"/>
        <w:numPr>
          <w:ilvl w:val="0"/>
          <w:numId w:val="39"/>
        </w:numPr>
      </w:pPr>
      <w:r w:rsidRPr="00E7193C">
        <w:t xml:space="preserve">the </w:t>
      </w:r>
      <w:r w:rsidR="002F03ED" w:rsidRPr="00E7193C">
        <w:rPr>
          <w:i/>
        </w:rPr>
        <w:t>outage</w:t>
      </w:r>
      <w:r w:rsidRPr="00E7193C">
        <w:t xml:space="preserve"> requests overlap for any length of time</w:t>
      </w:r>
      <w:r w:rsidR="00793153" w:rsidRPr="00E7193C">
        <w:t>,</w:t>
      </w:r>
      <w:r w:rsidRPr="00E7193C">
        <w:t xml:space="preserve"> </w:t>
      </w:r>
      <w:r w:rsidR="00762386" w:rsidRPr="00E7193C">
        <w:t>and</w:t>
      </w:r>
    </w:p>
    <w:p w14:paraId="5243E5D0" w14:textId="77777777" w:rsidR="00896B99" w:rsidRPr="00E7193C" w:rsidRDefault="00896B99" w:rsidP="001748B9">
      <w:pPr>
        <w:pStyle w:val="BodyText"/>
        <w:numPr>
          <w:ilvl w:val="0"/>
          <w:numId w:val="39"/>
        </w:numPr>
      </w:pPr>
      <w:r w:rsidRPr="00E7193C">
        <w:t xml:space="preserve">the </w:t>
      </w:r>
      <w:r w:rsidR="002F03ED" w:rsidRPr="00E7193C">
        <w:rPr>
          <w:i/>
        </w:rPr>
        <w:t>outage</w:t>
      </w:r>
      <w:r w:rsidRPr="00E7193C">
        <w:t xml:space="preserve"> requests have a status of Submitted, Study, Negotiate, At Risk, Advance Approved, or Implemented</w:t>
      </w:r>
      <w:r w:rsidR="00793153" w:rsidRPr="00E7193C">
        <w:t>,</w:t>
      </w:r>
      <w:r w:rsidRPr="00E7193C">
        <w:t xml:space="preserve"> </w:t>
      </w:r>
      <w:r w:rsidR="00762386" w:rsidRPr="00E7193C">
        <w:t>and</w:t>
      </w:r>
    </w:p>
    <w:p w14:paraId="11D43AC0" w14:textId="77777777" w:rsidR="00896B99" w:rsidRPr="00E7193C" w:rsidRDefault="00896B99" w:rsidP="001748B9">
      <w:pPr>
        <w:pStyle w:val="BodyText"/>
        <w:numPr>
          <w:ilvl w:val="0"/>
          <w:numId w:val="39"/>
        </w:numPr>
      </w:pPr>
      <w:r w:rsidRPr="00E7193C">
        <w:t xml:space="preserve">the </w:t>
      </w:r>
      <w:r w:rsidR="002F03ED" w:rsidRPr="00E7193C">
        <w:rPr>
          <w:i/>
        </w:rPr>
        <w:t>outage</w:t>
      </w:r>
      <w:r w:rsidRPr="00E7193C">
        <w:t xml:space="preserve"> request periods share the same equipment and have constraint codes that are flagged to be in conflict with each other as shown in </w:t>
      </w:r>
      <w:r w:rsidR="001C604D">
        <w:t>Table 3-3</w:t>
      </w:r>
      <w:r w:rsidR="008278FE" w:rsidRPr="00E7193C">
        <w:t xml:space="preserve"> below</w:t>
      </w:r>
      <w:r w:rsidRPr="00E7193C">
        <w:t>:</w:t>
      </w:r>
    </w:p>
    <w:p w14:paraId="15DE9798" w14:textId="77777777" w:rsidR="00896B99" w:rsidRPr="00E7193C" w:rsidRDefault="00757B39" w:rsidP="00757B39">
      <w:pPr>
        <w:pStyle w:val="TableCaption"/>
      </w:pPr>
      <w:bookmarkStart w:id="742" w:name="_Ref447635403"/>
      <w:bookmarkStart w:id="743" w:name="_Toc462152227"/>
      <w:bookmarkStart w:id="744" w:name="_Toc501635026"/>
      <w:bookmarkStart w:id="745" w:name="_Toc8121608"/>
      <w:bookmarkStart w:id="746" w:name="_Toc20313983"/>
      <w:bookmarkStart w:id="747" w:name="_Toc35864834"/>
      <w:bookmarkStart w:id="748" w:name="_Toc57064104"/>
      <w:bookmarkStart w:id="749" w:name="_Toc75769321"/>
      <w:r w:rsidRPr="00E7193C">
        <w:t xml:space="preserve">Table </w:t>
      </w:r>
      <w:bookmarkEnd w:id="742"/>
      <w:r w:rsidR="003A5FBB">
        <w:t>3-3:</w:t>
      </w:r>
      <w:r w:rsidR="00896B99" w:rsidRPr="00E7193C">
        <w:t xml:space="preserve"> Outage Request Constraint Code Conflicts</w:t>
      </w:r>
      <w:bookmarkEnd w:id="743"/>
      <w:bookmarkEnd w:id="744"/>
      <w:bookmarkEnd w:id="745"/>
      <w:bookmarkEnd w:id="746"/>
      <w:bookmarkEnd w:id="747"/>
      <w:bookmarkEnd w:id="748"/>
      <w:bookmarkEnd w:id="749"/>
    </w:p>
    <w:tbl>
      <w:tblPr>
        <w:tblW w:w="1125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1436"/>
        <w:gridCol w:w="752"/>
        <w:gridCol w:w="630"/>
        <w:gridCol w:w="990"/>
        <w:gridCol w:w="899"/>
        <w:gridCol w:w="901"/>
        <w:gridCol w:w="810"/>
        <w:gridCol w:w="810"/>
        <w:gridCol w:w="810"/>
        <w:gridCol w:w="759"/>
        <w:gridCol w:w="681"/>
        <w:gridCol w:w="810"/>
        <w:gridCol w:w="963"/>
      </w:tblGrid>
      <w:tr w:rsidR="007B4242" w:rsidRPr="00E7193C" w14:paraId="57AA6CFA" w14:textId="77777777" w:rsidTr="00E74508">
        <w:trPr>
          <w:tblHeader/>
          <w:jc w:val="center"/>
        </w:trPr>
        <w:tc>
          <w:tcPr>
            <w:tcW w:w="1436" w:type="dxa"/>
            <w:tcBorders>
              <w:bottom w:val="single" w:sz="8" w:space="0" w:color="auto"/>
            </w:tcBorders>
            <w:shd w:val="clear" w:color="auto" w:fill="D9D9D9"/>
          </w:tcPr>
          <w:p w14:paraId="176A4C68" w14:textId="77777777" w:rsidR="00896B99" w:rsidRPr="00E74508" w:rsidRDefault="00896B99" w:rsidP="00F364DE">
            <w:pPr>
              <w:rPr>
                <w:rFonts w:eastAsia="Calibri"/>
                <w:sz w:val="20"/>
                <w:lang w:eastAsia="en-US"/>
              </w:rPr>
            </w:pPr>
          </w:p>
        </w:tc>
        <w:tc>
          <w:tcPr>
            <w:tcW w:w="752" w:type="dxa"/>
            <w:shd w:val="clear" w:color="auto" w:fill="D9D9D9"/>
          </w:tcPr>
          <w:p w14:paraId="6401EF5F" w14:textId="77777777" w:rsidR="00896B99" w:rsidRPr="00E74508" w:rsidRDefault="00896B99" w:rsidP="00E74508">
            <w:pPr>
              <w:jc w:val="center"/>
              <w:rPr>
                <w:rFonts w:eastAsia="Calibri"/>
                <w:sz w:val="20"/>
                <w:lang w:eastAsia="en-US"/>
              </w:rPr>
            </w:pPr>
            <w:r w:rsidRPr="00E74508">
              <w:rPr>
                <w:rFonts w:eastAsia="Calibri"/>
                <w:sz w:val="20"/>
                <w:lang w:eastAsia="en-US"/>
              </w:rPr>
              <w:t>OOS</w:t>
            </w:r>
          </w:p>
        </w:tc>
        <w:tc>
          <w:tcPr>
            <w:tcW w:w="630" w:type="dxa"/>
            <w:shd w:val="clear" w:color="auto" w:fill="D9D9D9"/>
          </w:tcPr>
          <w:p w14:paraId="3948F531" w14:textId="77777777" w:rsidR="00896B99" w:rsidRPr="00E74508" w:rsidRDefault="00896B99" w:rsidP="00E74508">
            <w:pPr>
              <w:jc w:val="center"/>
              <w:rPr>
                <w:rFonts w:eastAsia="Calibri"/>
                <w:sz w:val="20"/>
                <w:lang w:eastAsia="en-US"/>
              </w:rPr>
            </w:pPr>
            <w:r w:rsidRPr="00E74508">
              <w:rPr>
                <w:rFonts w:eastAsia="Calibri"/>
                <w:sz w:val="20"/>
                <w:lang w:eastAsia="en-US"/>
              </w:rPr>
              <w:t>IS</w:t>
            </w:r>
          </w:p>
        </w:tc>
        <w:tc>
          <w:tcPr>
            <w:tcW w:w="990" w:type="dxa"/>
            <w:shd w:val="clear" w:color="auto" w:fill="D9D9D9"/>
          </w:tcPr>
          <w:p w14:paraId="3EF31EEF" w14:textId="77777777" w:rsidR="00896B99" w:rsidRPr="00E74508" w:rsidRDefault="00896B99" w:rsidP="00E74508">
            <w:pPr>
              <w:jc w:val="center"/>
              <w:rPr>
                <w:rFonts w:eastAsia="Calibri"/>
                <w:sz w:val="20"/>
                <w:lang w:eastAsia="en-US"/>
              </w:rPr>
            </w:pPr>
            <w:r w:rsidRPr="00E74508">
              <w:rPr>
                <w:rFonts w:eastAsia="Calibri"/>
                <w:sz w:val="20"/>
                <w:lang w:eastAsia="en-US"/>
              </w:rPr>
              <w:t>DRATE</w:t>
            </w:r>
          </w:p>
        </w:tc>
        <w:tc>
          <w:tcPr>
            <w:tcW w:w="899" w:type="dxa"/>
            <w:shd w:val="clear" w:color="auto" w:fill="D9D9D9"/>
          </w:tcPr>
          <w:p w14:paraId="0FF69144" w14:textId="77777777" w:rsidR="00896B99" w:rsidRPr="00E74508" w:rsidRDefault="00896B99" w:rsidP="00E74508">
            <w:pPr>
              <w:spacing w:after="0"/>
              <w:jc w:val="center"/>
              <w:rPr>
                <w:rFonts w:eastAsia="Calibri"/>
                <w:sz w:val="20"/>
                <w:lang w:eastAsia="en-US"/>
              </w:rPr>
            </w:pPr>
            <w:r w:rsidRPr="00E74508">
              <w:rPr>
                <w:rFonts w:eastAsia="Calibri"/>
                <w:sz w:val="20"/>
                <w:lang w:eastAsia="en-US"/>
              </w:rPr>
              <w:t>HOLD</w:t>
            </w:r>
          </w:p>
          <w:p w14:paraId="012F9A66" w14:textId="77777777" w:rsidR="00896B99" w:rsidRPr="00E74508" w:rsidRDefault="00896B99" w:rsidP="00E74508">
            <w:pPr>
              <w:jc w:val="center"/>
              <w:rPr>
                <w:rFonts w:eastAsia="Calibri"/>
                <w:sz w:val="20"/>
                <w:lang w:eastAsia="en-US"/>
              </w:rPr>
            </w:pPr>
            <w:r w:rsidRPr="00E74508">
              <w:rPr>
                <w:rFonts w:eastAsia="Calibri"/>
                <w:sz w:val="20"/>
                <w:lang w:eastAsia="en-US"/>
              </w:rPr>
              <w:t>OFF</w:t>
            </w:r>
          </w:p>
        </w:tc>
        <w:tc>
          <w:tcPr>
            <w:tcW w:w="901" w:type="dxa"/>
            <w:shd w:val="clear" w:color="auto" w:fill="D9D9D9"/>
          </w:tcPr>
          <w:p w14:paraId="1A42F37A" w14:textId="77777777" w:rsidR="00896B99" w:rsidRPr="00E74508" w:rsidRDefault="00896B99" w:rsidP="00E74508">
            <w:pPr>
              <w:spacing w:after="0"/>
              <w:jc w:val="center"/>
              <w:rPr>
                <w:rFonts w:eastAsia="Calibri"/>
                <w:sz w:val="20"/>
                <w:lang w:eastAsia="en-US"/>
              </w:rPr>
            </w:pPr>
            <w:r w:rsidRPr="00E74508">
              <w:rPr>
                <w:rFonts w:eastAsia="Calibri"/>
                <w:sz w:val="20"/>
                <w:lang w:eastAsia="en-US"/>
              </w:rPr>
              <w:t>MUST</w:t>
            </w:r>
          </w:p>
          <w:p w14:paraId="1583608C" w14:textId="77777777" w:rsidR="00896B99" w:rsidRPr="00E74508" w:rsidRDefault="00896B99" w:rsidP="00E74508">
            <w:pPr>
              <w:jc w:val="center"/>
              <w:rPr>
                <w:rFonts w:eastAsia="Calibri"/>
                <w:sz w:val="20"/>
                <w:lang w:eastAsia="en-US"/>
              </w:rPr>
            </w:pPr>
            <w:r w:rsidRPr="00E74508">
              <w:rPr>
                <w:rFonts w:eastAsia="Calibri"/>
                <w:sz w:val="20"/>
                <w:lang w:eastAsia="en-US"/>
              </w:rPr>
              <w:t>RUN</w:t>
            </w:r>
          </w:p>
        </w:tc>
        <w:tc>
          <w:tcPr>
            <w:tcW w:w="810" w:type="dxa"/>
            <w:shd w:val="clear" w:color="auto" w:fill="D9D9D9"/>
          </w:tcPr>
          <w:p w14:paraId="6C1B95F0" w14:textId="77777777" w:rsidR="00896B99" w:rsidRPr="00E74508" w:rsidRDefault="00896B99" w:rsidP="00E74508">
            <w:pPr>
              <w:jc w:val="center"/>
              <w:rPr>
                <w:rFonts w:eastAsia="Calibri"/>
                <w:sz w:val="20"/>
                <w:lang w:eastAsia="en-US"/>
              </w:rPr>
            </w:pPr>
            <w:r w:rsidRPr="00E74508">
              <w:rPr>
                <w:rFonts w:eastAsia="Calibri"/>
                <w:sz w:val="20"/>
                <w:lang w:eastAsia="en-US"/>
              </w:rPr>
              <w:t>BTCT</w:t>
            </w:r>
          </w:p>
        </w:tc>
        <w:tc>
          <w:tcPr>
            <w:tcW w:w="810" w:type="dxa"/>
            <w:shd w:val="clear" w:color="auto" w:fill="D9D9D9"/>
          </w:tcPr>
          <w:p w14:paraId="79540DC9" w14:textId="77777777" w:rsidR="00896B99" w:rsidRPr="00E74508" w:rsidRDefault="00896B99" w:rsidP="00E74508">
            <w:pPr>
              <w:jc w:val="center"/>
              <w:rPr>
                <w:rFonts w:eastAsia="Calibri"/>
                <w:sz w:val="20"/>
                <w:lang w:eastAsia="en-US"/>
              </w:rPr>
            </w:pPr>
            <w:r w:rsidRPr="00E74508">
              <w:rPr>
                <w:rFonts w:eastAsia="Calibri"/>
                <w:sz w:val="20"/>
                <w:lang w:eastAsia="en-US"/>
              </w:rPr>
              <w:t>PROT OOS</w:t>
            </w:r>
          </w:p>
        </w:tc>
        <w:tc>
          <w:tcPr>
            <w:tcW w:w="810" w:type="dxa"/>
            <w:shd w:val="clear" w:color="auto" w:fill="D9D9D9"/>
          </w:tcPr>
          <w:p w14:paraId="28A1C857" w14:textId="77777777" w:rsidR="00896B99" w:rsidRPr="00E74508" w:rsidRDefault="00896B99" w:rsidP="00E74508">
            <w:pPr>
              <w:jc w:val="center"/>
              <w:rPr>
                <w:rFonts w:eastAsia="Calibri"/>
                <w:sz w:val="20"/>
                <w:lang w:eastAsia="en-US"/>
              </w:rPr>
            </w:pPr>
            <w:r w:rsidRPr="00E74508">
              <w:rPr>
                <w:rFonts w:eastAsia="Calibri"/>
                <w:sz w:val="20"/>
                <w:lang w:eastAsia="en-US"/>
              </w:rPr>
              <w:t>BF PROT OOS</w:t>
            </w:r>
          </w:p>
        </w:tc>
        <w:tc>
          <w:tcPr>
            <w:tcW w:w="759" w:type="dxa"/>
            <w:shd w:val="clear" w:color="auto" w:fill="D9D9D9"/>
          </w:tcPr>
          <w:p w14:paraId="618F6FDF" w14:textId="77777777" w:rsidR="00896B99" w:rsidRPr="00E74508" w:rsidRDefault="00896B99" w:rsidP="00E74508">
            <w:pPr>
              <w:jc w:val="cente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681" w:type="dxa"/>
            <w:shd w:val="clear" w:color="auto" w:fill="D9D9D9"/>
          </w:tcPr>
          <w:p w14:paraId="56C395AD" w14:textId="77777777" w:rsidR="00896B99" w:rsidRPr="00E74508" w:rsidRDefault="00896B99" w:rsidP="00E74508">
            <w:pPr>
              <w:jc w:val="center"/>
              <w:rPr>
                <w:rFonts w:eastAsia="Calibri"/>
                <w:sz w:val="20"/>
                <w:lang w:eastAsia="en-US"/>
              </w:rPr>
            </w:pPr>
            <w:r w:rsidRPr="00E74508">
              <w:rPr>
                <w:rFonts w:eastAsia="Calibri"/>
                <w:sz w:val="20"/>
                <w:lang w:eastAsia="en-US"/>
              </w:rPr>
              <w:t>ASP OOS</w:t>
            </w:r>
          </w:p>
        </w:tc>
        <w:tc>
          <w:tcPr>
            <w:tcW w:w="810" w:type="dxa"/>
            <w:shd w:val="clear" w:color="auto" w:fill="D9D9D9"/>
          </w:tcPr>
          <w:p w14:paraId="2851FB9F" w14:textId="77777777" w:rsidR="00896B99" w:rsidRPr="00E74508" w:rsidDel="005D7734" w:rsidRDefault="00896B99" w:rsidP="00E74508">
            <w:pPr>
              <w:jc w:val="center"/>
              <w:rPr>
                <w:rFonts w:eastAsia="Calibri"/>
                <w:sz w:val="20"/>
                <w:lang w:eastAsia="en-US"/>
              </w:rPr>
            </w:pPr>
            <w:r w:rsidRPr="00E74508">
              <w:rPr>
                <w:rFonts w:eastAsia="Calibri"/>
                <w:sz w:val="20"/>
                <w:lang w:eastAsia="en-US"/>
              </w:rPr>
              <w:t>INFO</w:t>
            </w:r>
          </w:p>
        </w:tc>
        <w:tc>
          <w:tcPr>
            <w:tcW w:w="963" w:type="dxa"/>
            <w:shd w:val="clear" w:color="auto" w:fill="D9D9D9"/>
          </w:tcPr>
          <w:p w14:paraId="6C2EBA35" w14:textId="77777777" w:rsidR="00896B99" w:rsidRPr="00E74508" w:rsidRDefault="00896B99" w:rsidP="00E74508">
            <w:pPr>
              <w:jc w:val="center"/>
              <w:rPr>
                <w:rFonts w:eastAsia="Calibri"/>
                <w:sz w:val="20"/>
                <w:lang w:eastAsia="en-US"/>
              </w:rPr>
            </w:pPr>
            <w:r w:rsidRPr="00E74508">
              <w:rPr>
                <w:rFonts w:eastAsia="Calibri"/>
                <w:sz w:val="20"/>
                <w:lang w:eastAsia="en-US"/>
              </w:rPr>
              <w:t>ABNO</w:t>
            </w:r>
          </w:p>
        </w:tc>
      </w:tr>
      <w:tr w:rsidR="00896B99" w:rsidRPr="00E7193C" w14:paraId="7F4BA669" w14:textId="77777777" w:rsidTr="00E74508">
        <w:trPr>
          <w:jc w:val="center"/>
        </w:trPr>
        <w:tc>
          <w:tcPr>
            <w:tcW w:w="1436" w:type="dxa"/>
            <w:shd w:val="clear" w:color="auto" w:fill="D9D9D9"/>
          </w:tcPr>
          <w:p w14:paraId="4023980C" w14:textId="77777777" w:rsidR="00896B99" w:rsidRPr="00E74508" w:rsidRDefault="00896B99" w:rsidP="00F364DE">
            <w:pPr>
              <w:rPr>
                <w:rFonts w:eastAsia="Calibri"/>
                <w:sz w:val="20"/>
                <w:lang w:eastAsia="en-US"/>
              </w:rPr>
            </w:pPr>
            <w:r w:rsidRPr="00E74508">
              <w:rPr>
                <w:rFonts w:eastAsia="Calibri"/>
                <w:sz w:val="20"/>
                <w:lang w:eastAsia="en-US"/>
              </w:rPr>
              <w:t>OOS</w:t>
            </w:r>
          </w:p>
        </w:tc>
        <w:tc>
          <w:tcPr>
            <w:tcW w:w="752" w:type="dxa"/>
            <w:shd w:val="clear" w:color="auto" w:fill="auto"/>
            <w:vAlign w:val="center"/>
          </w:tcPr>
          <w:p w14:paraId="308CED69"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297CA1F3"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2D5DA1B9"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7C1203C1"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5A27033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5B42C61"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C174A53"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48B17C2"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171B63DE"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10D2EED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720F0D1" w14:textId="77777777" w:rsidR="00896B99" w:rsidRPr="00E74508" w:rsidRDefault="00896B99" w:rsidP="00E74508">
            <w:pPr>
              <w:jc w:val="center"/>
              <w:rPr>
                <w:rFonts w:eastAsia="Calibri"/>
                <w:sz w:val="20"/>
                <w:lang w:eastAsia="en-US"/>
              </w:rPr>
            </w:pPr>
          </w:p>
        </w:tc>
        <w:tc>
          <w:tcPr>
            <w:tcW w:w="963" w:type="dxa"/>
            <w:shd w:val="clear" w:color="auto" w:fill="auto"/>
          </w:tcPr>
          <w:p w14:paraId="15C34570"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r w:rsidR="00896B99" w:rsidRPr="00E7193C" w14:paraId="05254633" w14:textId="77777777" w:rsidTr="00E74508">
        <w:trPr>
          <w:jc w:val="center"/>
        </w:trPr>
        <w:tc>
          <w:tcPr>
            <w:tcW w:w="1436" w:type="dxa"/>
            <w:shd w:val="clear" w:color="auto" w:fill="D9D9D9"/>
          </w:tcPr>
          <w:p w14:paraId="143C0A5A" w14:textId="77777777" w:rsidR="00896B99" w:rsidRPr="00E74508" w:rsidRDefault="00896B99" w:rsidP="00F364DE">
            <w:pPr>
              <w:rPr>
                <w:rFonts w:eastAsia="Calibri"/>
                <w:sz w:val="20"/>
                <w:lang w:eastAsia="en-US"/>
              </w:rPr>
            </w:pPr>
            <w:r w:rsidRPr="00E74508">
              <w:rPr>
                <w:rFonts w:eastAsia="Calibri"/>
                <w:sz w:val="20"/>
                <w:lang w:eastAsia="en-US"/>
              </w:rPr>
              <w:t>IS</w:t>
            </w:r>
          </w:p>
        </w:tc>
        <w:tc>
          <w:tcPr>
            <w:tcW w:w="752" w:type="dxa"/>
            <w:shd w:val="clear" w:color="auto" w:fill="auto"/>
            <w:vAlign w:val="center"/>
          </w:tcPr>
          <w:p w14:paraId="5E65CA14"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020641A1"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4510613B"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206EE091"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58A9D3C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62E162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1143A4C"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00D3991"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46666636"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616C0D3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944E562" w14:textId="77777777" w:rsidR="00896B99" w:rsidRPr="00E74508" w:rsidRDefault="00896B99" w:rsidP="00E74508">
            <w:pPr>
              <w:jc w:val="center"/>
              <w:rPr>
                <w:rFonts w:eastAsia="Calibri"/>
                <w:sz w:val="20"/>
                <w:lang w:eastAsia="en-US"/>
              </w:rPr>
            </w:pPr>
          </w:p>
        </w:tc>
        <w:tc>
          <w:tcPr>
            <w:tcW w:w="963" w:type="dxa"/>
            <w:shd w:val="clear" w:color="auto" w:fill="auto"/>
          </w:tcPr>
          <w:p w14:paraId="33209C9F"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r w:rsidR="00896B99" w:rsidRPr="00E7193C" w14:paraId="363747CB" w14:textId="77777777" w:rsidTr="00E74508">
        <w:trPr>
          <w:jc w:val="center"/>
        </w:trPr>
        <w:tc>
          <w:tcPr>
            <w:tcW w:w="1436" w:type="dxa"/>
            <w:shd w:val="clear" w:color="auto" w:fill="D9D9D9"/>
          </w:tcPr>
          <w:p w14:paraId="0202BC1E" w14:textId="77777777" w:rsidR="00896B99" w:rsidRPr="00E74508" w:rsidRDefault="00896B99" w:rsidP="00F364DE">
            <w:pPr>
              <w:rPr>
                <w:rFonts w:eastAsia="Calibri"/>
                <w:sz w:val="20"/>
                <w:lang w:eastAsia="en-US"/>
              </w:rPr>
            </w:pPr>
            <w:r w:rsidRPr="00E74508">
              <w:rPr>
                <w:rFonts w:eastAsia="Calibri"/>
                <w:sz w:val="20"/>
                <w:lang w:eastAsia="en-US"/>
              </w:rPr>
              <w:t>DRATE</w:t>
            </w:r>
          </w:p>
        </w:tc>
        <w:tc>
          <w:tcPr>
            <w:tcW w:w="752" w:type="dxa"/>
            <w:shd w:val="clear" w:color="auto" w:fill="auto"/>
            <w:vAlign w:val="center"/>
          </w:tcPr>
          <w:p w14:paraId="3DF7771B"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59A12718"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6659DDC"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5365C81A"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02BA7CB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74F483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791D6EC"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0EEF905"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2AD41420"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2514EB4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E9248CD" w14:textId="77777777" w:rsidR="00896B99" w:rsidRPr="00E74508" w:rsidRDefault="00896B99" w:rsidP="00E74508">
            <w:pPr>
              <w:jc w:val="center"/>
              <w:rPr>
                <w:rFonts w:eastAsia="Calibri"/>
                <w:sz w:val="20"/>
                <w:lang w:eastAsia="en-US"/>
              </w:rPr>
            </w:pPr>
          </w:p>
        </w:tc>
        <w:tc>
          <w:tcPr>
            <w:tcW w:w="963" w:type="dxa"/>
            <w:shd w:val="clear" w:color="auto" w:fill="auto"/>
          </w:tcPr>
          <w:p w14:paraId="3CFFA3AF" w14:textId="77777777" w:rsidR="00896B99" w:rsidRPr="00E74508" w:rsidRDefault="00896B99" w:rsidP="00E74508">
            <w:pPr>
              <w:jc w:val="center"/>
              <w:rPr>
                <w:rFonts w:eastAsia="Calibri"/>
                <w:sz w:val="20"/>
                <w:lang w:eastAsia="en-US"/>
              </w:rPr>
            </w:pPr>
          </w:p>
        </w:tc>
      </w:tr>
      <w:tr w:rsidR="00896B99" w:rsidRPr="00E7193C" w14:paraId="7972D513" w14:textId="77777777" w:rsidTr="00E74508">
        <w:trPr>
          <w:jc w:val="center"/>
        </w:trPr>
        <w:tc>
          <w:tcPr>
            <w:tcW w:w="1436" w:type="dxa"/>
            <w:shd w:val="clear" w:color="auto" w:fill="D9D9D9"/>
          </w:tcPr>
          <w:p w14:paraId="01C9FAB6" w14:textId="77777777" w:rsidR="00896B99" w:rsidRPr="00E74508" w:rsidRDefault="00896B99" w:rsidP="00F364DE">
            <w:pPr>
              <w:rPr>
                <w:rFonts w:eastAsia="Calibri"/>
                <w:sz w:val="20"/>
                <w:lang w:eastAsia="en-US"/>
              </w:rPr>
            </w:pPr>
            <w:r w:rsidRPr="00E74508">
              <w:rPr>
                <w:rFonts w:eastAsia="Calibri"/>
                <w:sz w:val="20"/>
                <w:lang w:eastAsia="en-US"/>
              </w:rPr>
              <w:t>HOLDOFF</w:t>
            </w:r>
          </w:p>
        </w:tc>
        <w:tc>
          <w:tcPr>
            <w:tcW w:w="752" w:type="dxa"/>
            <w:shd w:val="clear" w:color="auto" w:fill="auto"/>
            <w:vAlign w:val="center"/>
          </w:tcPr>
          <w:p w14:paraId="3CA3C1ED"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71538893"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2CAB5A54"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44B503C9"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6F5F037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B15F1EF"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3EF2CB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9939951"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7E6D5F4F"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44EE6451"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88B52C4" w14:textId="77777777" w:rsidR="00896B99" w:rsidRPr="00E74508" w:rsidRDefault="00896B99" w:rsidP="00E74508">
            <w:pPr>
              <w:jc w:val="center"/>
              <w:rPr>
                <w:rFonts w:eastAsia="Calibri"/>
                <w:sz w:val="20"/>
                <w:lang w:eastAsia="en-US"/>
              </w:rPr>
            </w:pPr>
          </w:p>
        </w:tc>
        <w:tc>
          <w:tcPr>
            <w:tcW w:w="963" w:type="dxa"/>
            <w:shd w:val="clear" w:color="auto" w:fill="auto"/>
          </w:tcPr>
          <w:p w14:paraId="63F2ECC9" w14:textId="77777777" w:rsidR="00896B99" w:rsidRPr="00E74508" w:rsidRDefault="00896B99" w:rsidP="00E74508">
            <w:pPr>
              <w:jc w:val="center"/>
              <w:rPr>
                <w:rFonts w:eastAsia="Calibri"/>
                <w:sz w:val="20"/>
                <w:lang w:eastAsia="en-US"/>
              </w:rPr>
            </w:pPr>
          </w:p>
        </w:tc>
      </w:tr>
      <w:tr w:rsidR="00896B99" w:rsidRPr="00E7193C" w14:paraId="5E4DDA70" w14:textId="77777777" w:rsidTr="00E74508">
        <w:trPr>
          <w:jc w:val="center"/>
        </w:trPr>
        <w:tc>
          <w:tcPr>
            <w:tcW w:w="1436" w:type="dxa"/>
            <w:shd w:val="clear" w:color="auto" w:fill="D9D9D9"/>
          </w:tcPr>
          <w:p w14:paraId="456535FC" w14:textId="77777777" w:rsidR="00896B99" w:rsidRPr="00E74508" w:rsidRDefault="00896B99" w:rsidP="00F364DE">
            <w:pPr>
              <w:rPr>
                <w:rFonts w:eastAsia="Calibri"/>
                <w:sz w:val="20"/>
                <w:lang w:eastAsia="en-US"/>
              </w:rPr>
            </w:pPr>
            <w:r w:rsidRPr="00E74508">
              <w:rPr>
                <w:rFonts w:eastAsia="Calibri"/>
                <w:sz w:val="20"/>
                <w:lang w:eastAsia="en-US"/>
              </w:rPr>
              <w:t>MUSTRUN</w:t>
            </w:r>
          </w:p>
        </w:tc>
        <w:tc>
          <w:tcPr>
            <w:tcW w:w="752" w:type="dxa"/>
            <w:shd w:val="clear" w:color="auto" w:fill="auto"/>
            <w:vAlign w:val="center"/>
          </w:tcPr>
          <w:p w14:paraId="56D4D698"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3E395B16"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39683AFA"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6EAB5672"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3E20342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47D5C7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0850FFB9"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66F2291"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108DDDA9"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2D7D4CB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AF5351E" w14:textId="77777777" w:rsidR="00896B99" w:rsidRPr="00E74508" w:rsidRDefault="00896B99" w:rsidP="00E74508">
            <w:pPr>
              <w:jc w:val="center"/>
              <w:rPr>
                <w:rFonts w:eastAsia="Calibri"/>
                <w:sz w:val="20"/>
                <w:lang w:eastAsia="en-US"/>
              </w:rPr>
            </w:pPr>
          </w:p>
        </w:tc>
        <w:tc>
          <w:tcPr>
            <w:tcW w:w="963" w:type="dxa"/>
            <w:shd w:val="clear" w:color="auto" w:fill="auto"/>
          </w:tcPr>
          <w:p w14:paraId="6C03868E"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r w:rsidR="00896B99" w:rsidRPr="00E7193C" w14:paraId="2C70EE38" w14:textId="77777777" w:rsidTr="00E74508">
        <w:trPr>
          <w:jc w:val="center"/>
        </w:trPr>
        <w:tc>
          <w:tcPr>
            <w:tcW w:w="1436" w:type="dxa"/>
            <w:shd w:val="clear" w:color="auto" w:fill="D9D9D9"/>
          </w:tcPr>
          <w:p w14:paraId="6BC1E768" w14:textId="77777777" w:rsidR="00896B99" w:rsidRPr="00E74508" w:rsidRDefault="00896B99" w:rsidP="00F364DE">
            <w:pPr>
              <w:rPr>
                <w:rFonts w:eastAsia="Calibri"/>
                <w:sz w:val="20"/>
                <w:lang w:eastAsia="en-US"/>
              </w:rPr>
            </w:pPr>
            <w:r w:rsidRPr="00E74508">
              <w:rPr>
                <w:rFonts w:eastAsia="Calibri"/>
                <w:sz w:val="20"/>
                <w:lang w:eastAsia="en-US"/>
              </w:rPr>
              <w:t>BTCT</w:t>
            </w:r>
          </w:p>
        </w:tc>
        <w:tc>
          <w:tcPr>
            <w:tcW w:w="752" w:type="dxa"/>
            <w:shd w:val="clear" w:color="auto" w:fill="auto"/>
            <w:vAlign w:val="center"/>
          </w:tcPr>
          <w:p w14:paraId="08D77021"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4BF55277"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D698D14"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7555F6AE"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7DE556CF"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2404F17"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582703F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BD0EA8F"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48C34E22"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079954A2"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0507C02" w14:textId="77777777" w:rsidR="00896B99" w:rsidRPr="00E74508" w:rsidRDefault="00896B99" w:rsidP="00E74508">
            <w:pPr>
              <w:jc w:val="center"/>
              <w:rPr>
                <w:rFonts w:eastAsia="Calibri"/>
                <w:sz w:val="20"/>
                <w:lang w:eastAsia="en-US"/>
              </w:rPr>
            </w:pPr>
          </w:p>
        </w:tc>
        <w:tc>
          <w:tcPr>
            <w:tcW w:w="963" w:type="dxa"/>
            <w:shd w:val="clear" w:color="auto" w:fill="auto"/>
          </w:tcPr>
          <w:p w14:paraId="4AB21232" w14:textId="77777777" w:rsidR="00896B99" w:rsidRPr="00E74508" w:rsidRDefault="00896B99" w:rsidP="00E74508">
            <w:pPr>
              <w:jc w:val="center"/>
              <w:rPr>
                <w:rFonts w:eastAsia="Calibri"/>
                <w:sz w:val="20"/>
                <w:lang w:eastAsia="en-US"/>
              </w:rPr>
            </w:pPr>
          </w:p>
        </w:tc>
      </w:tr>
      <w:tr w:rsidR="00896B99" w:rsidRPr="00E7193C" w14:paraId="6D63F31F" w14:textId="77777777" w:rsidTr="00E74508">
        <w:trPr>
          <w:jc w:val="center"/>
        </w:trPr>
        <w:tc>
          <w:tcPr>
            <w:tcW w:w="1436" w:type="dxa"/>
            <w:shd w:val="clear" w:color="auto" w:fill="D9D9D9"/>
          </w:tcPr>
          <w:p w14:paraId="036F9CF6" w14:textId="77777777" w:rsidR="00896B99" w:rsidRPr="00E74508" w:rsidRDefault="00896B99" w:rsidP="00F364DE">
            <w:pPr>
              <w:rPr>
                <w:rFonts w:eastAsia="Calibri"/>
                <w:sz w:val="20"/>
                <w:lang w:eastAsia="en-US"/>
              </w:rPr>
            </w:pPr>
            <w:r w:rsidRPr="00E74508">
              <w:rPr>
                <w:rFonts w:eastAsia="Calibri"/>
                <w:sz w:val="20"/>
                <w:lang w:eastAsia="en-US"/>
              </w:rPr>
              <w:t>PROT OOS</w:t>
            </w:r>
          </w:p>
        </w:tc>
        <w:tc>
          <w:tcPr>
            <w:tcW w:w="752" w:type="dxa"/>
            <w:shd w:val="clear" w:color="auto" w:fill="auto"/>
            <w:vAlign w:val="center"/>
          </w:tcPr>
          <w:p w14:paraId="6BE528D6"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515C7EAB"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647459BC"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5EA3658D"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3D7BAD69"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CB8712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AD9E778"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7491BB8F"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15D55C68"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3546B43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47C3875" w14:textId="77777777" w:rsidR="00896B99" w:rsidRPr="00E74508" w:rsidRDefault="00896B99" w:rsidP="00E74508">
            <w:pPr>
              <w:jc w:val="center"/>
              <w:rPr>
                <w:rFonts w:eastAsia="Calibri"/>
                <w:sz w:val="20"/>
                <w:lang w:eastAsia="en-US"/>
              </w:rPr>
            </w:pPr>
          </w:p>
        </w:tc>
        <w:tc>
          <w:tcPr>
            <w:tcW w:w="963" w:type="dxa"/>
            <w:shd w:val="clear" w:color="auto" w:fill="auto"/>
          </w:tcPr>
          <w:p w14:paraId="5C8ECD39" w14:textId="77777777" w:rsidR="00896B99" w:rsidRPr="00E74508" w:rsidRDefault="00896B99" w:rsidP="00E74508">
            <w:pPr>
              <w:jc w:val="center"/>
              <w:rPr>
                <w:rFonts w:eastAsia="Calibri"/>
                <w:sz w:val="20"/>
                <w:lang w:eastAsia="en-US"/>
              </w:rPr>
            </w:pPr>
          </w:p>
        </w:tc>
      </w:tr>
      <w:tr w:rsidR="00896B99" w:rsidRPr="00E7193C" w14:paraId="26603C3B" w14:textId="77777777" w:rsidTr="00E74508">
        <w:trPr>
          <w:jc w:val="center"/>
        </w:trPr>
        <w:tc>
          <w:tcPr>
            <w:tcW w:w="1436" w:type="dxa"/>
            <w:shd w:val="clear" w:color="auto" w:fill="D9D9D9"/>
          </w:tcPr>
          <w:p w14:paraId="2E72F049" w14:textId="77777777" w:rsidR="00896B99" w:rsidRPr="00E74508" w:rsidRDefault="00896B99" w:rsidP="00F364DE">
            <w:pPr>
              <w:rPr>
                <w:rFonts w:eastAsia="Calibri"/>
                <w:sz w:val="20"/>
                <w:lang w:eastAsia="en-US"/>
              </w:rPr>
            </w:pPr>
            <w:r w:rsidRPr="00E74508">
              <w:rPr>
                <w:rFonts w:eastAsia="Calibri"/>
                <w:sz w:val="20"/>
                <w:lang w:eastAsia="en-US"/>
              </w:rPr>
              <w:t>BF PROT OOS</w:t>
            </w:r>
          </w:p>
        </w:tc>
        <w:tc>
          <w:tcPr>
            <w:tcW w:w="752" w:type="dxa"/>
            <w:shd w:val="clear" w:color="auto" w:fill="auto"/>
            <w:vAlign w:val="center"/>
          </w:tcPr>
          <w:p w14:paraId="0A78FC76"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5E79E979"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05FEA00D"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144EC514"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2CEB4624"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8EE9D8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51F3F8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AD604CD"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759" w:type="dxa"/>
            <w:shd w:val="clear" w:color="auto" w:fill="auto"/>
            <w:vAlign w:val="center"/>
          </w:tcPr>
          <w:p w14:paraId="6F82FA9F"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0ED590E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2250AE5" w14:textId="77777777" w:rsidR="00896B99" w:rsidRPr="00E74508" w:rsidRDefault="00896B99" w:rsidP="00E74508">
            <w:pPr>
              <w:jc w:val="center"/>
              <w:rPr>
                <w:rFonts w:eastAsia="Calibri"/>
                <w:sz w:val="20"/>
                <w:lang w:eastAsia="en-US"/>
              </w:rPr>
            </w:pPr>
          </w:p>
        </w:tc>
        <w:tc>
          <w:tcPr>
            <w:tcW w:w="963" w:type="dxa"/>
            <w:shd w:val="clear" w:color="auto" w:fill="auto"/>
          </w:tcPr>
          <w:p w14:paraId="521FBB46" w14:textId="77777777" w:rsidR="00896B99" w:rsidRPr="00E74508" w:rsidRDefault="00896B99" w:rsidP="00E74508">
            <w:pPr>
              <w:jc w:val="center"/>
              <w:rPr>
                <w:rFonts w:eastAsia="Calibri"/>
                <w:sz w:val="20"/>
                <w:lang w:eastAsia="en-US"/>
              </w:rPr>
            </w:pPr>
          </w:p>
        </w:tc>
      </w:tr>
      <w:tr w:rsidR="00896B99" w:rsidRPr="00E7193C" w14:paraId="7B29483C" w14:textId="77777777" w:rsidTr="00E74508">
        <w:trPr>
          <w:jc w:val="center"/>
        </w:trPr>
        <w:tc>
          <w:tcPr>
            <w:tcW w:w="1436" w:type="dxa"/>
            <w:shd w:val="clear" w:color="auto" w:fill="D9D9D9"/>
          </w:tcPr>
          <w:p w14:paraId="54F36811" w14:textId="77777777" w:rsidR="00896B99" w:rsidRPr="00E74508" w:rsidRDefault="00896B99" w:rsidP="00F364DE">
            <w:pPr>
              <w:rPr>
                <w:rFonts w:eastAsia="Calibri"/>
                <w:sz w:val="20"/>
                <w:lang w:eastAsia="en-US"/>
              </w:rPr>
            </w:pPr>
            <w:r w:rsidRPr="00E74508">
              <w:rPr>
                <w:rFonts w:eastAsia="Calibri"/>
                <w:i/>
                <w:sz w:val="20"/>
                <w:lang w:eastAsia="en-US"/>
              </w:rPr>
              <w:t>AVR</w:t>
            </w:r>
            <w:r w:rsidRPr="00E74508">
              <w:rPr>
                <w:rFonts w:eastAsia="Calibri"/>
                <w:sz w:val="20"/>
                <w:lang w:eastAsia="en-US"/>
              </w:rPr>
              <w:t>/PSS OOS</w:t>
            </w:r>
          </w:p>
        </w:tc>
        <w:tc>
          <w:tcPr>
            <w:tcW w:w="752" w:type="dxa"/>
            <w:shd w:val="clear" w:color="auto" w:fill="auto"/>
            <w:vAlign w:val="center"/>
          </w:tcPr>
          <w:p w14:paraId="18EC3CB4"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39E187C7"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C22B496"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7A76A96B"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354E604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1AD0B873"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440C4C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3C9FE8D"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07375585"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681" w:type="dxa"/>
            <w:shd w:val="clear" w:color="auto" w:fill="auto"/>
            <w:vAlign w:val="center"/>
          </w:tcPr>
          <w:p w14:paraId="70D8912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F465E96" w14:textId="77777777" w:rsidR="00896B99" w:rsidRPr="00E74508" w:rsidRDefault="00896B99" w:rsidP="00E74508">
            <w:pPr>
              <w:jc w:val="center"/>
              <w:rPr>
                <w:rFonts w:eastAsia="Calibri"/>
                <w:sz w:val="20"/>
                <w:lang w:eastAsia="en-US"/>
              </w:rPr>
            </w:pPr>
          </w:p>
        </w:tc>
        <w:tc>
          <w:tcPr>
            <w:tcW w:w="963" w:type="dxa"/>
            <w:shd w:val="clear" w:color="auto" w:fill="auto"/>
          </w:tcPr>
          <w:p w14:paraId="09A7886C" w14:textId="77777777" w:rsidR="00896B99" w:rsidRPr="00E74508" w:rsidRDefault="00896B99" w:rsidP="00E74508">
            <w:pPr>
              <w:jc w:val="center"/>
              <w:rPr>
                <w:rFonts w:eastAsia="Calibri"/>
                <w:sz w:val="20"/>
                <w:lang w:eastAsia="en-US"/>
              </w:rPr>
            </w:pPr>
          </w:p>
        </w:tc>
      </w:tr>
      <w:tr w:rsidR="00896B99" w:rsidRPr="00E7193C" w14:paraId="4F3C7C5F" w14:textId="77777777" w:rsidTr="00E74508">
        <w:trPr>
          <w:jc w:val="center"/>
        </w:trPr>
        <w:tc>
          <w:tcPr>
            <w:tcW w:w="1436" w:type="dxa"/>
            <w:shd w:val="clear" w:color="auto" w:fill="D9D9D9"/>
          </w:tcPr>
          <w:p w14:paraId="79C51E0E" w14:textId="77777777" w:rsidR="00896B99" w:rsidRPr="00E74508" w:rsidRDefault="00896B99" w:rsidP="00F364DE">
            <w:pPr>
              <w:rPr>
                <w:rFonts w:eastAsia="Calibri"/>
                <w:sz w:val="20"/>
                <w:lang w:eastAsia="en-US"/>
              </w:rPr>
            </w:pPr>
            <w:r w:rsidRPr="00E74508">
              <w:rPr>
                <w:rFonts w:eastAsia="Calibri"/>
                <w:sz w:val="20"/>
                <w:lang w:eastAsia="en-US"/>
              </w:rPr>
              <w:t>ASP OOS</w:t>
            </w:r>
          </w:p>
        </w:tc>
        <w:tc>
          <w:tcPr>
            <w:tcW w:w="752" w:type="dxa"/>
            <w:shd w:val="clear" w:color="auto" w:fill="auto"/>
            <w:vAlign w:val="center"/>
          </w:tcPr>
          <w:p w14:paraId="1A1EED75"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2F886A69"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1F670DDF"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4F8BE1AD"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445D967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563482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5CD3B49E"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0C4F0EF"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5E5BCB00"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0287B876"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2BBC4B34" w14:textId="77777777" w:rsidR="00896B99" w:rsidRPr="00E74508" w:rsidRDefault="00896B99" w:rsidP="00E74508">
            <w:pPr>
              <w:jc w:val="center"/>
              <w:rPr>
                <w:rFonts w:eastAsia="Calibri"/>
                <w:sz w:val="20"/>
                <w:lang w:eastAsia="en-US"/>
              </w:rPr>
            </w:pPr>
          </w:p>
        </w:tc>
        <w:tc>
          <w:tcPr>
            <w:tcW w:w="963" w:type="dxa"/>
            <w:shd w:val="clear" w:color="auto" w:fill="auto"/>
          </w:tcPr>
          <w:p w14:paraId="719DD68B" w14:textId="77777777" w:rsidR="00896B99" w:rsidRPr="00E74508" w:rsidRDefault="00896B99" w:rsidP="00E74508">
            <w:pPr>
              <w:jc w:val="center"/>
              <w:rPr>
                <w:rFonts w:eastAsia="Calibri"/>
                <w:sz w:val="20"/>
                <w:lang w:eastAsia="en-US"/>
              </w:rPr>
            </w:pPr>
          </w:p>
        </w:tc>
      </w:tr>
      <w:tr w:rsidR="00896B99" w:rsidRPr="00E7193C" w14:paraId="1796C0A1" w14:textId="77777777" w:rsidTr="00E74508">
        <w:trPr>
          <w:jc w:val="center"/>
        </w:trPr>
        <w:tc>
          <w:tcPr>
            <w:tcW w:w="1436" w:type="dxa"/>
            <w:shd w:val="clear" w:color="auto" w:fill="D9D9D9"/>
          </w:tcPr>
          <w:p w14:paraId="5E7C1550" w14:textId="77777777" w:rsidR="00896B99" w:rsidRPr="00E74508" w:rsidDel="006833CF" w:rsidRDefault="00896B99" w:rsidP="00F364DE">
            <w:pPr>
              <w:rPr>
                <w:rFonts w:eastAsia="Calibri"/>
                <w:sz w:val="20"/>
                <w:lang w:eastAsia="en-US"/>
              </w:rPr>
            </w:pPr>
            <w:r w:rsidRPr="00E74508">
              <w:rPr>
                <w:rFonts w:eastAsia="Calibri"/>
                <w:sz w:val="20"/>
                <w:lang w:eastAsia="en-US"/>
              </w:rPr>
              <w:t>INFO</w:t>
            </w:r>
          </w:p>
        </w:tc>
        <w:tc>
          <w:tcPr>
            <w:tcW w:w="752" w:type="dxa"/>
            <w:shd w:val="clear" w:color="auto" w:fill="auto"/>
            <w:vAlign w:val="center"/>
          </w:tcPr>
          <w:p w14:paraId="594A7EDE" w14:textId="77777777" w:rsidR="00896B99" w:rsidRPr="00E74508" w:rsidRDefault="00896B99" w:rsidP="00E74508">
            <w:pPr>
              <w:jc w:val="center"/>
              <w:rPr>
                <w:rFonts w:eastAsia="Calibri"/>
                <w:sz w:val="20"/>
                <w:lang w:eastAsia="en-US"/>
              </w:rPr>
            </w:pPr>
          </w:p>
        </w:tc>
        <w:tc>
          <w:tcPr>
            <w:tcW w:w="630" w:type="dxa"/>
            <w:shd w:val="clear" w:color="auto" w:fill="auto"/>
            <w:vAlign w:val="center"/>
          </w:tcPr>
          <w:p w14:paraId="19F1FE91" w14:textId="77777777" w:rsidR="00896B99" w:rsidRPr="00E74508" w:rsidRDefault="00896B99" w:rsidP="00E74508">
            <w:pPr>
              <w:jc w:val="center"/>
              <w:rPr>
                <w:rFonts w:eastAsia="Calibri"/>
                <w:sz w:val="20"/>
                <w:lang w:eastAsia="en-US"/>
              </w:rPr>
            </w:pPr>
          </w:p>
        </w:tc>
        <w:tc>
          <w:tcPr>
            <w:tcW w:w="990" w:type="dxa"/>
            <w:shd w:val="clear" w:color="auto" w:fill="auto"/>
            <w:vAlign w:val="center"/>
          </w:tcPr>
          <w:p w14:paraId="73BFB413"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1C6C2DF9"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7D2C60AD"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A85C808"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957A60F"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628A6E68"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73BA6744"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51189396"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36E2D34F" w14:textId="77777777" w:rsidR="00896B99" w:rsidRPr="00E74508" w:rsidRDefault="00896B99" w:rsidP="00E74508">
            <w:pPr>
              <w:jc w:val="center"/>
              <w:rPr>
                <w:rFonts w:eastAsia="Calibri"/>
                <w:sz w:val="20"/>
                <w:lang w:eastAsia="en-US"/>
              </w:rPr>
            </w:pPr>
          </w:p>
        </w:tc>
        <w:tc>
          <w:tcPr>
            <w:tcW w:w="963" w:type="dxa"/>
            <w:shd w:val="clear" w:color="auto" w:fill="auto"/>
          </w:tcPr>
          <w:p w14:paraId="36D1542B" w14:textId="77777777" w:rsidR="00896B99" w:rsidRPr="00E74508" w:rsidRDefault="00896B99" w:rsidP="00E74508">
            <w:pPr>
              <w:jc w:val="center"/>
              <w:rPr>
                <w:rFonts w:eastAsia="Calibri"/>
                <w:sz w:val="20"/>
                <w:lang w:eastAsia="en-US"/>
              </w:rPr>
            </w:pPr>
          </w:p>
        </w:tc>
      </w:tr>
      <w:tr w:rsidR="00896B99" w:rsidRPr="00E7193C" w14:paraId="6FF29A87" w14:textId="77777777" w:rsidTr="00E74508">
        <w:trPr>
          <w:jc w:val="center"/>
        </w:trPr>
        <w:tc>
          <w:tcPr>
            <w:tcW w:w="1436" w:type="dxa"/>
            <w:shd w:val="clear" w:color="auto" w:fill="D9D9D9"/>
          </w:tcPr>
          <w:p w14:paraId="0D688D26" w14:textId="77777777" w:rsidR="00896B99" w:rsidRPr="00E74508" w:rsidRDefault="00896B99" w:rsidP="00F364DE">
            <w:pPr>
              <w:rPr>
                <w:rFonts w:eastAsia="Calibri"/>
                <w:sz w:val="20"/>
                <w:lang w:eastAsia="en-US"/>
              </w:rPr>
            </w:pPr>
            <w:r w:rsidRPr="00E74508">
              <w:rPr>
                <w:rFonts w:eastAsia="Calibri"/>
                <w:sz w:val="20"/>
                <w:lang w:eastAsia="en-US"/>
              </w:rPr>
              <w:t>ABNO</w:t>
            </w:r>
          </w:p>
        </w:tc>
        <w:tc>
          <w:tcPr>
            <w:tcW w:w="752" w:type="dxa"/>
            <w:shd w:val="clear" w:color="auto" w:fill="auto"/>
            <w:vAlign w:val="center"/>
          </w:tcPr>
          <w:p w14:paraId="7EFBA82B"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630" w:type="dxa"/>
            <w:shd w:val="clear" w:color="auto" w:fill="auto"/>
            <w:vAlign w:val="center"/>
          </w:tcPr>
          <w:p w14:paraId="176F70C3"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990" w:type="dxa"/>
            <w:shd w:val="clear" w:color="auto" w:fill="auto"/>
            <w:vAlign w:val="center"/>
          </w:tcPr>
          <w:p w14:paraId="29459520" w14:textId="77777777" w:rsidR="00896B99" w:rsidRPr="00E74508" w:rsidRDefault="00896B99" w:rsidP="00E74508">
            <w:pPr>
              <w:jc w:val="center"/>
              <w:rPr>
                <w:rFonts w:eastAsia="Calibri"/>
                <w:sz w:val="20"/>
                <w:lang w:eastAsia="en-US"/>
              </w:rPr>
            </w:pPr>
          </w:p>
        </w:tc>
        <w:tc>
          <w:tcPr>
            <w:tcW w:w="899" w:type="dxa"/>
            <w:shd w:val="clear" w:color="auto" w:fill="auto"/>
            <w:vAlign w:val="center"/>
          </w:tcPr>
          <w:p w14:paraId="6D76AD83" w14:textId="77777777" w:rsidR="00896B99" w:rsidRPr="00E74508" w:rsidRDefault="00896B99" w:rsidP="00E74508">
            <w:pPr>
              <w:jc w:val="center"/>
              <w:rPr>
                <w:rFonts w:eastAsia="Calibri"/>
                <w:sz w:val="20"/>
                <w:lang w:eastAsia="en-US"/>
              </w:rPr>
            </w:pPr>
          </w:p>
        </w:tc>
        <w:tc>
          <w:tcPr>
            <w:tcW w:w="901" w:type="dxa"/>
            <w:shd w:val="clear" w:color="auto" w:fill="auto"/>
            <w:vAlign w:val="center"/>
          </w:tcPr>
          <w:p w14:paraId="7CEB5FF7"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c>
          <w:tcPr>
            <w:tcW w:w="810" w:type="dxa"/>
            <w:shd w:val="clear" w:color="auto" w:fill="auto"/>
            <w:vAlign w:val="center"/>
          </w:tcPr>
          <w:p w14:paraId="6CCD7DC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225FA05A"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49975AD0" w14:textId="77777777" w:rsidR="00896B99" w:rsidRPr="00E74508" w:rsidRDefault="00896B99" w:rsidP="00E74508">
            <w:pPr>
              <w:jc w:val="center"/>
              <w:rPr>
                <w:rFonts w:eastAsia="Calibri"/>
                <w:sz w:val="20"/>
                <w:lang w:eastAsia="en-US"/>
              </w:rPr>
            </w:pPr>
          </w:p>
        </w:tc>
        <w:tc>
          <w:tcPr>
            <w:tcW w:w="759" w:type="dxa"/>
            <w:shd w:val="clear" w:color="auto" w:fill="auto"/>
            <w:vAlign w:val="center"/>
          </w:tcPr>
          <w:p w14:paraId="4E83A74B" w14:textId="77777777" w:rsidR="00896B99" w:rsidRPr="00E74508" w:rsidRDefault="00896B99" w:rsidP="00E74508">
            <w:pPr>
              <w:jc w:val="center"/>
              <w:rPr>
                <w:rFonts w:eastAsia="Calibri"/>
                <w:sz w:val="20"/>
                <w:lang w:eastAsia="en-US"/>
              </w:rPr>
            </w:pPr>
          </w:p>
        </w:tc>
        <w:tc>
          <w:tcPr>
            <w:tcW w:w="681" w:type="dxa"/>
            <w:shd w:val="clear" w:color="auto" w:fill="auto"/>
            <w:vAlign w:val="center"/>
          </w:tcPr>
          <w:p w14:paraId="2BB5B7E5" w14:textId="77777777" w:rsidR="00896B99" w:rsidRPr="00E74508" w:rsidRDefault="00896B99" w:rsidP="00E74508">
            <w:pPr>
              <w:jc w:val="center"/>
              <w:rPr>
                <w:rFonts w:eastAsia="Calibri"/>
                <w:sz w:val="20"/>
                <w:lang w:eastAsia="en-US"/>
              </w:rPr>
            </w:pPr>
          </w:p>
        </w:tc>
        <w:tc>
          <w:tcPr>
            <w:tcW w:w="810" w:type="dxa"/>
            <w:shd w:val="clear" w:color="auto" w:fill="auto"/>
            <w:vAlign w:val="center"/>
          </w:tcPr>
          <w:p w14:paraId="755CA940" w14:textId="77777777" w:rsidR="00896B99" w:rsidRPr="00E74508" w:rsidRDefault="00896B99" w:rsidP="00E74508">
            <w:pPr>
              <w:jc w:val="center"/>
              <w:rPr>
                <w:rFonts w:eastAsia="Calibri"/>
                <w:sz w:val="20"/>
                <w:lang w:eastAsia="en-US"/>
              </w:rPr>
            </w:pPr>
          </w:p>
        </w:tc>
        <w:tc>
          <w:tcPr>
            <w:tcW w:w="963" w:type="dxa"/>
            <w:shd w:val="clear" w:color="auto" w:fill="auto"/>
          </w:tcPr>
          <w:p w14:paraId="7ED5ED03" w14:textId="77777777" w:rsidR="00896B99" w:rsidRPr="00E74508" w:rsidRDefault="00896B99" w:rsidP="00E74508">
            <w:pPr>
              <w:jc w:val="center"/>
              <w:rPr>
                <w:rFonts w:eastAsia="Calibri"/>
                <w:sz w:val="20"/>
                <w:lang w:eastAsia="en-US"/>
              </w:rPr>
            </w:pPr>
            <w:r w:rsidRPr="00E74508">
              <w:rPr>
                <w:rFonts w:eastAsia="Calibri"/>
                <w:sz w:val="20"/>
                <w:lang w:eastAsia="en-US"/>
              </w:rPr>
              <w:t>X</w:t>
            </w:r>
          </w:p>
        </w:tc>
      </w:tr>
    </w:tbl>
    <w:p w14:paraId="491F126C" w14:textId="77777777" w:rsidR="00896B99" w:rsidRPr="00E7193C" w:rsidRDefault="00896B99" w:rsidP="00896B99">
      <w:pPr>
        <w:spacing w:after="0"/>
        <w:ind w:left="1080"/>
        <w:contextualSpacing/>
      </w:pPr>
    </w:p>
    <w:p w14:paraId="481289EF" w14:textId="77777777" w:rsidR="00896B99" w:rsidRPr="00E7193C" w:rsidRDefault="00896B99" w:rsidP="00896B99">
      <w:pPr>
        <w:pStyle w:val="BodyText"/>
      </w:pPr>
      <w:r w:rsidRPr="00E7193C">
        <w:t xml:space="preserve">In addition to the conditions described above, </w:t>
      </w:r>
      <w:r w:rsidR="002F03ED" w:rsidRPr="00E7193C">
        <w:rPr>
          <w:i/>
        </w:rPr>
        <w:t>outage</w:t>
      </w:r>
      <w:r w:rsidRPr="00E7193C">
        <w:t xml:space="preserve"> requests that meet any of the following conditions will also be considered to be in conflict:</w:t>
      </w:r>
    </w:p>
    <w:p w14:paraId="0A42615B" w14:textId="77777777" w:rsidR="00896B99" w:rsidRPr="00E7193C" w:rsidRDefault="00FE0F97" w:rsidP="001748B9">
      <w:pPr>
        <w:pStyle w:val="BodyText"/>
        <w:numPr>
          <w:ilvl w:val="0"/>
          <w:numId w:val="40"/>
        </w:numPr>
      </w:pPr>
      <w:r w:rsidRPr="00E7193C">
        <w:t>The</w:t>
      </w:r>
      <w:r w:rsidR="00896B99" w:rsidRPr="00E7193C">
        <w:t xml:space="preserve"> </w:t>
      </w:r>
      <w:r w:rsidR="002F03ED" w:rsidRPr="00E7193C">
        <w:rPr>
          <w:i/>
        </w:rPr>
        <w:t>outage</w:t>
      </w:r>
      <w:r w:rsidR="00896B99" w:rsidRPr="00E7193C">
        <w:t xml:space="preserve"> request’s equipment are on the same undesirable </w:t>
      </w:r>
      <w:r w:rsidR="002F03ED" w:rsidRPr="00E7193C">
        <w:rPr>
          <w:i/>
        </w:rPr>
        <w:t>outage</w:t>
      </w:r>
      <w:r w:rsidR="00896B99" w:rsidRPr="00E7193C">
        <w:t xml:space="preserve"> combination</w:t>
      </w:r>
      <w:r w:rsidRPr="00E7193C">
        <w:t>,</w:t>
      </w:r>
      <w:r w:rsidR="00896B99" w:rsidRPr="00E7193C">
        <w:t xml:space="preserve"> </w:t>
      </w:r>
      <w:r w:rsidR="00AE2482" w:rsidRPr="00E7193C">
        <w:t>or</w:t>
      </w:r>
    </w:p>
    <w:p w14:paraId="2F9D9722" w14:textId="77777777" w:rsidR="00896B99" w:rsidRPr="00E7193C" w:rsidRDefault="00896B99" w:rsidP="001748B9">
      <w:pPr>
        <w:pStyle w:val="BodyText"/>
        <w:numPr>
          <w:ilvl w:val="0"/>
          <w:numId w:val="40"/>
        </w:numPr>
      </w:pPr>
      <w:r w:rsidRPr="00E7193C">
        <w:t>UFLS validation fails</w:t>
      </w:r>
      <w:r w:rsidR="00FE0F97" w:rsidRPr="00E7193C">
        <w:t>,</w:t>
      </w:r>
      <w:r w:rsidRPr="00E7193C">
        <w:t xml:space="preserve"> </w:t>
      </w:r>
      <w:r w:rsidR="00AE2482" w:rsidRPr="00E7193C">
        <w:t>or</w:t>
      </w:r>
    </w:p>
    <w:p w14:paraId="4BBBBA3C" w14:textId="77777777" w:rsidR="0074669D" w:rsidRPr="00E7193C" w:rsidRDefault="00FE0F97" w:rsidP="001748B9">
      <w:pPr>
        <w:pStyle w:val="BodyText"/>
        <w:numPr>
          <w:ilvl w:val="0"/>
          <w:numId w:val="40"/>
        </w:numPr>
      </w:pPr>
      <w:r w:rsidRPr="00E7193C">
        <w:rPr>
          <w:i/>
        </w:rPr>
        <w:t>Outage</w:t>
      </w:r>
      <w:r w:rsidR="00896B99" w:rsidRPr="00E7193C">
        <w:t xml:space="preserve"> requests with BF PROT OOS constraint codes are overlapping at the same stations</w:t>
      </w:r>
      <w:r w:rsidR="00AE2482" w:rsidRPr="00E7193C">
        <w:t>.</w:t>
      </w:r>
    </w:p>
    <w:p w14:paraId="7BE46330" w14:textId="77777777" w:rsidR="00BE28EC" w:rsidRPr="00E7193C" w:rsidRDefault="00BE28EC" w:rsidP="00863F82">
      <w:pPr>
        <w:pageBreakBefore/>
      </w:pPr>
      <w:r w:rsidRPr="00E7193C">
        <w:lastRenderedPageBreak/>
        <w:t>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328"/>
      </w:tblGrid>
      <w:tr w:rsidR="00BE28EC" w:rsidRPr="00E7193C" w14:paraId="4DE0B258" w14:textId="77777777" w:rsidTr="00E74508">
        <w:trPr>
          <w:tblHeader/>
        </w:trPr>
        <w:tc>
          <w:tcPr>
            <w:tcW w:w="4788" w:type="dxa"/>
            <w:shd w:val="clear" w:color="auto" w:fill="BFBFBF"/>
          </w:tcPr>
          <w:p w14:paraId="03BE2F03" w14:textId="77777777" w:rsidR="00BE28EC" w:rsidRPr="00E74508" w:rsidRDefault="00BE28EC" w:rsidP="00E74508">
            <w:pPr>
              <w:pStyle w:val="BodyText"/>
              <w:jc w:val="center"/>
              <w:rPr>
                <w:b/>
              </w:rPr>
            </w:pPr>
            <w:r w:rsidRPr="00E74508">
              <w:rPr>
                <w:b/>
              </w:rPr>
              <w:t>If…</w:t>
            </w:r>
          </w:p>
        </w:tc>
        <w:tc>
          <w:tcPr>
            <w:tcW w:w="4428" w:type="dxa"/>
            <w:shd w:val="clear" w:color="auto" w:fill="BFBFBF"/>
          </w:tcPr>
          <w:p w14:paraId="321E4242" w14:textId="77777777" w:rsidR="00BE28EC" w:rsidRPr="00E74508" w:rsidRDefault="00BE28EC" w:rsidP="00E74508">
            <w:pPr>
              <w:pStyle w:val="BodyText"/>
              <w:jc w:val="center"/>
              <w:rPr>
                <w:b/>
              </w:rPr>
            </w:pPr>
            <w:r w:rsidRPr="00E74508">
              <w:rPr>
                <w:b/>
              </w:rPr>
              <w:t>Then…</w:t>
            </w:r>
          </w:p>
        </w:tc>
      </w:tr>
      <w:tr w:rsidR="00BE28EC" w:rsidRPr="00E7193C" w14:paraId="47AC3BE1" w14:textId="77777777" w:rsidTr="00E74508">
        <w:tc>
          <w:tcPr>
            <w:tcW w:w="4788" w:type="dxa"/>
            <w:shd w:val="clear" w:color="auto" w:fill="auto"/>
          </w:tcPr>
          <w:p w14:paraId="4026C80A" w14:textId="77777777" w:rsidR="00BE28EC" w:rsidRPr="00E74508" w:rsidRDefault="00BE28EC" w:rsidP="00B67D67">
            <w:pPr>
              <w:pStyle w:val="TableText"/>
              <w:rPr>
                <w:lang w:val="en-CA"/>
              </w:rPr>
            </w:pPr>
            <w:r w:rsidRPr="00E74508">
              <w:rPr>
                <w:bCs/>
              </w:rPr>
              <w:t>Outages for</w:t>
            </w:r>
            <w:r w:rsidRPr="00E74508">
              <w:rPr>
                <w:b/>
                <w:bCs/>
              </w:rPr>
              <w:t xml:space="preserve"> Line 1</w:t>
            </w:r>
            <w:r w:rsidRPr="00E7193C">
              <w:t xml:space="preserve"> A PROT OOS and </w:t>
            </w:r>
            <w:r w:rsidRPr="00E74508">
              <w:rPr>
                <w:b/>
                <w:bCs/>
              </w:rPr>
              <w:t>Line 1</w:t>
            </w:r>
            <w:r w:rsidRPr="00E7193C">
              <w:t xml:space="preserve"> B PROT OOS overlap </w:t>
            </w:r>
          </w:p>
        </w:tc>
        <w:tc>
          <w:tcPr>
            <w:tcW w:w="4428" w:type="dxa"/>
            <w:shd w:val="clear" w:color="auto" w:fill="auto"/>
          </w:tcPr>
          <w:p w14:paraId="2AD4FAF4" w14:textId="77777777" w:rsidR="00BE28EC" w:rsidRPr="00E7193C" w:rsidRDefault="00BE28EC" w:rsidP="00F57422">
            <w:pPr>
              <w:pStyle w:val="TableText"/>
            </w:pPr>
            <w:r w:rsidRPr="00E7193C">
              <w:t xml:space="preserve">The </w:t>
            </w:r>
            <w:r w:rsidRPr="00E74508">
              <w:rPr>
                <w:i/>
              </w:rPr>
              <w:t>outage</w:t>
            </w:r>
            <w:r w:rsidRPr="00E7193C">
              <w:t xml:space="preserve"> management system will display a conflict</w:t>
            </w:r>
          </w:p>
        </w:tc>
      </w:tr>
      <w:tr w:rsidR="00BE28EC" w:rsidRPr="00E7193C" w14:paraId="4EC90061" w14:textId="77777777" w:rsidTr="00E74508">
        <w:tc>
          <w:tcPr>
            <w:tcW w:w="4788" w:type="dxa"/>
            <w:shd w:val="clear" w:color="auto" w:fill="auto"/>
          </w:tcPr>
          <w:p w14:paraId="35820D64" w14:textId="77777777" w:rsidR="00BE28EC" w:rsidRPr="00E74508" w:rsidRDefault="00BE28EC" w:rsidP="00B67D67">
            <w:pPr>
              <w:pStyle w:val="TableText"/>
              <w:rPr>
                <w:b/>
                <w:bCs/>
              </w:rPr>
            </w:pPr>
            <w:r w:rsidRPr="00E74508">
              <w:rPr>
                <w:b/>
                <w:bCs/>
              </w:rPr>
              <w:t>Line 1</w:t>
            </w:r>
            <w:r w:rsidRPr="00E7193C">
              <w:t xml:space="preserve"> A PROT OOS and </w:t>
            </w:r>
            <w:r w:rsidRPr="00E74508">
              <w:rPr>
                <w:b/>
                <w:bCs/>
              </w:rPr>
              <w:t>Line</w:t>
            </w:r>
            <w:r w:rsidRPr="00E7193C">
              <w:t xml:space="preserve"> </w:t>
            </w:r>
            <w:r w:rsidRPr="00E74508">
              <w:rPr>
                <w:b/>
                <w:bCs/>
              </w:rPr>
              <w:t>2</w:t>
            </w:r>
            <w:r w:rsidRPr="00E7193C">
              <w:t xml:space="preserve"> B PROT OOS</w:t>
            </w:r>
            <w:r w:rsidR="00B67D67" w:rsidRPr="00E7193C">
              <w:t xml:space="preserve"> overlap</w:t>
            </w:r>
          </w:p>
        </w:tc>
        <w:tc>
          <w:tcPr>
            <w:tcW w:w="4428" w:type="dxa"/>
            <w:shd w:val="clear" w:color="auto" w:fill="auto"/>
          </w:tcPr>
          <w:p w14:paraId="59488952" w14:textId="77777777" w:rsidR="00BE28EC" w:rsidRPr="00E7193C" w:rsidRDefault="00BE28EC" w:rsidP="00F57422">
            <w:pPr>
              <w:pStyle w:val="TableText"/>
            </w:pPr>
            <w:r w:rsidRPr="00E7193C">
              <w:t xml:space="preserve">The </w:t>
            </w:r>
            <w:r w:rsidRPr="00E74508">
              <w:rPr>
                <w:i/>
              </w:rPr>
              <w:t>outage</w:t>
            </w:r>
            <w:r w:rsidRPr="00E7193C">
              <w:t xml:space="preserve"> management system will NOT display a conflict</w:t>
            </w:r>
          </w:p>
        </w:tc>
      </w:tr>
    </w:tbl>
    <w:p w14:paraId="1020712B" w14:textId="77777777" w:rsidR="00C757FF" w:rsidRPr="00E7193C" w:rsidRDefault="00C757FF" w:rsidP="00C85FD1">
      <w:pPr>
        <w:pStyle w:val="Heading3"/>
      </w:pPr>
      <w:bookmarkStart w:id="750" w:name="_Toc413312924"/>
      <w:bookmarkStart w:id="751" w:name="_Toc413313333"/>
      <w:bookmarkStart w:id="752" w:name="_Toc462152164"/>
      <w:bookmarkStart w:id="753" w:name="_Toc8121544"/>
      <w:bookmarkStart w:id="754" w:name="_Toc20313919"/>
      <w:bookmarkStart w:id="755" w:name="_Toc35864769"/>
      <w:bookmarkStart w:id="756" w:name="_Toc86267694"/>
      <w:bookmarkStart w:id="757" w:name="_Toc75769256"/>
      <w:bookmarkStart w:id="758" w:name="_Toc413312923"/>
      <w:bookmarkStart w:id="759" w:name="_Toc413313332"/>
      <w:r w:rsidRPr="00E7193C">
        <w:t>Conflict Checking</w:t>
      </w:r>
      <w:bookmarkEnd w:id="750"/>
      <w:bookmarkEnd w:id="751"/>
      <w:bookmarkEnd w:id="752"/>
      <w:bookmarkEnd w:id="753"/>
      <w:bookmarkEnd w:id="754"/>
      <w:bookmarkEnd w:id="755"/>
      <w:bookmarkEnd w:id="756"/>
      <w:bookmarkEnd w:id="757"/>
    </w:p>
    <w:p w14:paraId="47A22FA0" w14:textId="77777777" w:rsidR="00C757FF" w:rsidRPr="00E7193C" w:rsidRDefault="005D62E6" w:rsidP="00C757FF">
      <w:pPr>
        <w:pStyle w:val="BodyText"/>
      </w:pPr>
      <w:r w:rsidRPr="00E7193C">
        <w:t xml:space="preserve">The </w:t>
      </w:r>
      <w:r w:rsidR="002F03ED" w:rsidRPr="00E7193C">
        <w:rPr>
          <w:i/>
        </w:rPr>
        <w:t>outage</w:t>
      </w:r>
      <w:r w:rsidRPr="00E7193C">
        <w:t xml:space="preserve"> planning guidelines and </w:t>
      </w:r>
      <w:r w:rsidR="0074669D" w:rsidRPr="00E7193C">
        <w:t>conflicting constraint codes</w:t>
      </w:r>
      <w:r w:rsidR="00896B99" w:rsidRPr="00E7193C">
        <w:t xml:space="preserve"> </w:t>
      </w:r>
      <w:r w:rsidRPr="00E7193C">
        <w:t xml:space="preserve">are embedded in </w:t>
      </w:r>
      <w:r w:rsidR="001509F5" w:rsidRPr="00E7193C">
        <w:t xml:space="preserve">the </w:t>
      </w:r>
      <w:r w:rsidR="002F03ED" w:rsidRPr="00E7193C">
        <w:rPr>
          <w:i/>
        </w:rPr>
        <w:t>outage</w:t>
      </w:r>
      <w:r w:rsidR="001509F5" w:rsidRPr="00E7193C">
        <w:t xml:space="preserve"> management system</w:t>
      </w:r>
      <w:r w:rsidRPr="00E7193C">
        <w:t xml:space="preserve">. </w:t>
      </w:r>
      <w:r w:rsidR="00FD27A5" w:rsidRPr="00E7193C">
        <w:t>I</w:t>
      </w:r>
      <w:r w:rsidRPr="00E7193C">
        <w:t xml:space="preserve">f a submitted </w:t>
      </w:r>
      <w:r w:rsidR="002F03ED" w:rsidRPr="00E7193C">
        <w:rPr>
          <w:i/>
        </w:rPr>
        <w:t>outage</w:t>
      </w:r>
      <w:r w:rsidR="00C757FF" w:rsidRPr="00E7193C">
        <w:t xml:space="preserve"> request is in conflict</w:t>
      </w:r>
      <w:r w:rsidR="006C595B" w:rsidRPr="00E7193C">
        <w:t xml:space="preserve"> with another </w:t>
      </w:r>
      <w:r w:rsidR="002F03ED" w:rsidRPr="00E7193C">
        <w:rPr>
          <w:i/>
        </w:rPr>
        <w:t>outage</w:t>
      </w:r>
      <w:r w:rsidR="00FD27A5" w:rsidRPr="00E7193C">
        <w:t xml:space="preserve"> based on these criteria</w:t>
      </w:r>
      <w:r w:rsidR="00C757FF" w:rsidRPr="00E7193C">
        <w:t xml:space="preserve">, the </w:t>
      </w:r>
      <w:r w:rsidR="006C595B" w:rsidRPr="00E7193C">
        <w:t>tool will display</w:t>
      </w:r>
      <w:r w:rsidR="00C757FF" w:rsidRPr="00E7193C">
        <w:t xml:space="preserve">: </w:t>
      </w:r>
    </w:p>
    <w:p w14:paraId="3409DF06" w14:textId="77777777" w:rsidR="00C757FF" w:rsidRPr="00E7193C" w:rsidRDefault="006C595B" w:rsidP="001748B9">
      <w:pPr>
        <w:pStyle w:val="BodyText"/>
        <w:numPr>
          <w:ilvl w:val="0"/>
          <w:numId w:val="38"/>
        </w:numPr>
      </w:pPr>
      <w:r w:rsidRPr="00E7193C">
        <w:t>A</w:t>
      </w:r>
      <w:r w:rsidR="004C3950" w:rsidRPr="00E7193C">
        <w:t>n error message</w:t>
      </w:r>
      <w:r w:rsidRPr="00E7193C">
        <w:t xml:space="preserve"> </w:t>
      </w:r>
      <w:r w:rsidR="00C757FF" w:rsidRPr="00E7193C">
        <w:t xml:space="preserve">that the </w:t>
      </w:r>
      <w:r w:rsidR="002F03ED" w:rsidRPr="00E7193C">
        <w:rPr>
          <w:i/>
        </w:rPr>
        <w:t>outage</w:t>
      </w:r>
      <w:r w:rsidR="00C757FF" w:rsidRPr="00E7193C">
        <w:t xml:space="preserve"> is in conflict</w:t>
      </w:r>
      <w:r w:rsidR="00FE0F97" w:rsidRPr="00E7193C">
        <w:t>,</w:t>
      </w:r>
    </w:p>
    <w:p w14:paraId="79BDB11C" w14:textId="77777777" w:rsidR="00C757FF" w:rsidRPr="00E7193C" w:rsidRDefault="00C757FF" w:rsidP="001748B9">
      <w:pPr>
        <w:pStyle w:val="BodyText"/>
        <w:numPr>
          <w:ilvl w:val="0"/>
          <w:numId w:val="38"/>
        </w:numPr>
      </w:pPr>
      <w:r w:rsidRPr="00E7193C">
        <w:t xml:space="preserve">ID number of the </w:t>
      </w:r>
      <w:r w:rsidR="002F03ED" w:rsidRPr="00E7193C">
        <w:rPr>
          <w:i/>
        </w:rPr>
        <w:t>outage</w:t>
      </w:r>
      <w:r w:rsidRPr="00E7193C">
        <w:t>(s) it is in conflict with (</w:t>
      </w:r>
      <w:r w:rsidR="00FD27A5" w:rsidRPr="00E7193C">
        <w:t>d</w:t>
      </w:r>
      <w:r w:rsidR="006C595B" w:rsidRPr="00E7193C">
        <w:t xml:space="preserve">etails </w:t>
      </w:r>
      <w:r w:rsidRPr="00E7193C">
        <w:t xml:space="preserve">regarding the conflicting </w:t>
      </w:r>
      <w:r w:rsidR="002F03ED" w:rsidRPr="00E7193C">
        <w:rPr>
          <w:i/>
        </w:rPr>
        <w:t>outage</w:t>
      </w:r>
      <w:r w:rsidRPr="00E7193C">
        <w:t xml:space="preserve"> are classified as </w:t>
      </w:r>
      <w:r w:rsidRPr="00E7193C">
        <w:rPr>
          <w:i/>
        </w:rPr>
        <w:t>confidential information</w:t>
      </w:r>
      <w:r w:rsidRPr="00E7193C">
        <w:t xml:space="preserve"> and will be visible to </w:t>
      </w:r>
      <w:r w:rsidRPr="00E7193C">
        <w:rPr>
          <w:i/>
        </w:rPr>
        <w:t>market participants</w:t>
      </w:r>
      <w:r w:rsidRPr="00E7193C">
        <w:t xml:space="preserve"> based on viewership rights)</w:t>
      </w:r>
      <w:r w:rsidR="00FE0F97" w:rsidRPr="00E7193C">
        <w:t>,</w:t>
      </w:r>
      <w:r w:rsidR="006C595B" w:rsidRPr="00E7193C">
        <w:t xml:space="preserve"> and</w:t>
      </w:r>
    </w:p>
    <w:p w14:paraId="7D406765" w14:textId="77777777" w:rsidR="00C757FF" w:rsidRPr="00E7193C" w:rsidRDefault="00C757FF" w:rsidP="001748B9">
      <w:pPr>
        <w:pStyle w:val="BodyText"/>
        <w:numPr>
          <w:ilvl w:val="0"/>
          <w:numId w:val="38"/>
        </w:numPr>
      </w:pPr>
      <w:r w:rsidRPr="00E7193C">
        <w:t>Requirement to provide a rationale for the conflict to be allowed</w:t>
      </w:r>
      <w:r w:rsidR="0090119E" w:rsidRPr="00E7193C">
        <w:t xml:space="preserve"> (</w:t>
      </w:r>
      <w:r w:rsidR="00FD27A5" w:rsidRPr="00E7193C">
        <w:t>d</w:t>
      </w:r>
      <w:r w:rsidR="006259F8" w:rsidRPr="00E7193C">
        <w:t>etails on conflict rationale</w:t>
      </w:r>
      <w:r w:rsidR="0090119E" w:rsidRPr="00E7193C">
        <w:t xml:space="preserve"> are provided below</w:t>
      </w:r>
      <w:r w:rsidR="009A14B4" w:rsidRPr="00E7193C">
        <w:t>)</w:t>
      </w:r>
      <w:r w:rsidR="0090119E" w:rsidRPr="00E7193C">
        <w:t>.</w:t>
      </w:r>
    </w:p>
    <w:p w14:paraId="2ACB8102" w14:textId="77777777" w:rsidR="00622537" w:rsidRPr="00E7193C" w:rsidRDefault="00C814FD" w:rsidP="00622537">
      <w:pPr>
        <w:pStyle w:val="BodyText"/>
      </w:pPr>
      <w:r w:rsidRPr="00E7193C">
        <w:rPr>
          <w:i/>
        </w:rPr>
        <w:t>Market participants</w:t>
      </w:r>
      <w:r w:rsidR="00622537" w:rsidRPr="00E7193C">
        <w:t xml:space="preserve"> </w:t>
      </w:r>
      <w:r w:rsidR="00583EE3" w:rsidRPr="00E7193C">
        <w:t xml:space="preserve">may </w:t>
      </w:r>
      <w:r w:rsidR="00622537" w:rsidRPr="00E7193C">
        <w:t xml:space="preserve">determine the planned times of the conflicting </w:t>
      </w:r>
      <w:r w:rsidR="002F03ED" w:rsidRPr="00E7193C">
        <w:rPr>
          <w:i/>
        </w:rPr>
        <w:t>outage</w:t>
      </w:r>
      <w:r w:rsidR="00622537" w:rsidRPr="00E7193C">
        <w:t xml:space="preserve">(s) (either via the </w:t>
      </w:r>
      <w:r w:rsidR="002F03ED" w:rsidRPr="00E7193C">
        <w:rPr>
          <w:i/>
        </w:rPr>
        <w:t>outage</w:t>
      </w:r>
      <w:r w:rsidR="00622537" w:rsidRPr="00E7193C">
        <w:t xml:space="preserve"> ID number or by contacting the </w:t>
      </w:r>
      <w:r w:rsidR="004F62D5" w:rsidRPr="00E7193C">
        <w:rPr>
          <w:i/>
        </w:rPr>
        <w:t>IESO</w:t>
      </w:r>
      <w:r w:rsidR="00622537" w:rsidRPr="00E7193C">
        <w:t xml:space="preserve">) and reschedule the </w:t>
      </w:r>
      <w:r w:rsidR="002F03ED" w:rsidRPr="00E7193C">
        <w:rPr>
          <w:i/>
        </w:rPr>
        <w:t>outage</w:t>
      </w:r>
      <w:r w:rsidR="00622537" w:rsidRPr="00E7193C">
        <w:t xml:space="preserve"> to avoid the conflict.</w:t>
      </w:r>
    </w:p>
    <w:p w14:paraId="5C20F22E" w14:textId="77777777" w:rsidR="00C757FF" w:rsidRPr="00E7193C" w:rsidRDefault="00A30620" w:rsidP="00A30620">
      <w:pPr>
        <w:pStyle w:val="Heading4"/>
      </w:pPr>
      <w:bookmarkStart w:id="760" w:name="_Toc434414969"/>
      <w:bookmarkStart w:id="761" w:name="_Toc434415299"/>
      <w:bookmarkStart w:id="762" w:name="_Toc434415646"/>
      <w:bookmarkStart w:id="763" w:name="_Toc434415991"/>
      <w:bookmarkStart w:id="764" w:name="_Toc434416336"/>
      <w:bookmarkStart w:id="765" w:name="_Toc434416681"/>
      <w:bookmarkStart w:id="766" w:name="_Toc434491229"/>
      <w:bookmarkStart w:id="767" w:name="_Toc434491586"/>
      <w:bookmarkStart w:id="768" w:name="_Toc434498000"/>
      <w:bookmarkStart w:id="769" w:name="_Toc434498406"/>
      <w:bookmarkStart w:id="770" w:name="_Toc434501042"/>
      <w:bookmarkStart w:id="771" w:name="_Toc434501413"/>
      <w:bookmarkStart w:id="772" w:name="_Toc434502495"/>
      <w:bookmarkStart w:id="773" w:name="_Toc434580093"/>
      <w:bookmarkStart w:id="774" w:name="_Toc434415153"/>
      <w:bookmarkStart w:id="775" w:name="_Toc434415483"/>
      <w:bookmarkStart w:id="776" w:name="_Toc434415830"/>
      <w:bookmarkStart w:id="777" w:name="_Toc434416175"/>
      <w:bookmarkStart w:id="778" w:name="_Toc434416520"/>
      <w:bookmarkStart w:id="779" w:name="_Toc434416865"/>
      <w:bookmarkStart w:id="780" w:name="_Toc434491413"/>
      <w:bookmarkStart w:id="781" w:name="_Toc434491770"/>
      <w:bookmarkStart w:id="782" w:name="_Toc434498184"/>
      <w:bookmarkStart w:id="783" w:name="_Toc434498590"/>
      <w:bookmarkStart w:id="784" w:name="_Toc434501226"/>
      <w:bookmarkStart w:id="785" w:name="_Toc434501597"/>
      <w:bookmarkStart w:id="786" w:name="_Toc434502679"/>
      <w:bookmarkStart w:id="787" w:name="_Toc434580277"/>
      <w:bookmarkStart w:id="788" w:name="_Toc434415158"/>
      <w:bookmarkStart w:id="789" w:name="_Toc434415488"/>
      <w:bookmarkStart w:id="790" w:name="_Toc434415835"/>
      <w:bookmarkStart w:id="791" w:name="_Toc434416180"/>
      <w:bookmarkStart w:id="792" w:name="_Toc434416525"/>
      <w:bookmarkStart w:id="793" w:name="_Toc434416870"/>
      <w:bookmarkStart w:id="794" w:name="_Toc434491418"/>
      <w:bookmarkStart w:id="795" w:name="_Toc434491775"/>
      <w:bookmarkStart w:id="796" w:name="_Toc434498189"/>
      <w:bookmarkStart w:id="797" w:name="_Toc434498595"/>
      <w:bookmarkStart w:id="798" w:name="_Toc434501231"/>
      <w:bookmarkStart w:id="799" w:name="_Toc434501602"/>
      <w:bookmarkStart w:id="800" w:name="_Toc434502684"/>
      <w:bookmarkStart w:id="801" w:name="_Toc434580282"/>
      <w:bookmarkStart w:id="802" w:name="_Rationale_Criteria"/>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r w:rsidRPr="00E7193C">
        <w:t xml:space="preserve">Conflict </w:t>
      </w:r>
      <w:r w:rsidR="00C757FF" w:rsidRPr="00E7193C">
        <w:t>Rationale</w:t>
      </w:r>
      <w:bookmarkEnd w:id="758"/>
      <w:bookmarkEnd w:id="759"/>
    </w:p>
    <w:p w14:paraId="76F7C159" w14:textId="77777777" w:rsidR="006F511B" w:rsidRPr="00E7193C" w:rsidRDefault="00102613" w:rsidP="00C757FF">
      <w:pPr>
        <w:pStyle w:val="BodyText"/>
      </w:pPr>
      <w:r w:rsidRPr="00E7193C">
        <w:rPr>
          <w:i/>
        </w:rPr>
        <w:t>Outage</w:t>
      </w:r>
      <w:r w:rsidRPr="00E7193C">
        <w:t xml:space="preserve"> requests having conflicts may be submitted as long as </w:t>
      </w:r>
      <w:r w:rsidRPr="00E7193C">
        <w:rPr>
          <w:i/>
        </w:rPr>
        <w:t>market participants</w:t>
      </w:r>
      <w:r w:rsidRPr="00E7193C">
        <w:t xml:space="preserve"> provide a rationale for doing so. </w:t>
      </w:r>
      <w:r w:rsidR="00C757FF" w:rsidRPr="00E7193C">
        <w:t xml:space="preserve">A complete rationale is required </w:t>
      </w:r>
      <w:r w:rsidR="00942CDD" w:rsidRPr="00E7193C">
        <w:t xml:space="preserve">for the </w:t>
      </w:r>
      <w:r w:rsidR="004F62D5" w:rsidRPr="00E7193C">
        <w:rPr>
          <w:i/>
        </w:rPr>
        <w:t>IESO</w:t>
      </w:r>
      <w:r w:rsidR="00C757FF" w:rsidRPr="00E7193C">
        <w:t xml:space="preserve"> </w:t>
      </w:r>
      <w:r w:rsidR="00942CDD" w:rsidRPr="00E7193C">
        <w:t xml:space="preserve">to consider the </w:t>
      </w:r>
      <w:r w:rsidR="002F03ED" w:rsidRPr="00E7193C">
        <w:rPr>
          <w:i/>
        </w:rPr>
        <w:t>outage</w:t>
      </w:r>
      <w:r w:rsidR="00942CDD" w:rsidRPr="00E7193C">
        <w:t xml:space="preserve"> – that is, </w:t>
      </w:r>
      <w:r w:rsidR="00C757FF" w:rsidRPr="00E7193C">
        <w:t xml:space="preserve">for clearance the </w:t>
      </w:r>
      <w:r w:rsidR="00530F6A" w:rsidRPr="00E7193C">
        <w:rPr>
          <w:i/>
        </w:rPr>
        <w:t xml:space="preserve">market participant </w:t>
      </w:r>
      <w:r w:rsidR="00C757FF" w:rsidRPr="00E7193C">
        <w:t xml:space="preserve">must identify how the pieces of equipment are related, physical proximity, and </w:t>
      </w:r>
      <w:r w:rsidR="00942CDD" w:rsidRPr="00E7193C">
        <w:t xml:space="preserve">the </w:t>
      </w:r>
      <w:r w:rsidR="00C757FF" w:rsidRPr="00E7193C">
        <w:t xml:space="preserve">reason why other control actions are not available. </w:t>
      </w:r>
      <w:r w:rsidR="001C604D">
        <w:t>Table 3-4</w:t>
      </w:r>
      <w:r w:rsidR="00CE64DF" w:rsidRPr="00E7193C">
        <w:t xml:space="preserve"> below </w:t>
      </w:r>
      <w:r w:rsidR="006F511B" w:rsidRPr="00E7193C">
        <w:t xml:space="preserve">lists criteria for the </w:t>
      </w:r>
      <w:r w:rsidR="004F62D5" w:rsidRPr="00E7193C">
        <w:rPr>
          <w:i/>
        </w:rPr>
        <w:t>IESO</w:t>
      </w:r>
      <w:r w:rsidR="006F511B" w:rsidRPr="00E7193C">
        <w:t xml:space="preserve"> to consider </w:t>
      </w:r>
      <w:r w:rsidR="002F03ED" w:rsidRPr="00E7193C">
        <w:rPr>
          <w:i/>
        </w:rPr>
        <w:t>outage</w:t>
      </w:r>
      <w:r w:rsidR="006F511B" w:rsidRPr="00E7193C">
        <w:t xml:space="preserve">s based on conflict </w:t>
      </w:r>
      <w:r w:rsidR="00173E7A" w:rsidRPr="00E7193C">
        <w:t>rationale.</w:t>
      </w:r>
    </w:p>
    <w:p w14:paraId="19C17017" w14:textId="77777777" w:rsidR="00173E7A" w:rsidRPr="00E7193C" w:rsidRDefault="00173E7A" w:rsidP="00C0223C">
      <w:pPr>
        <w:pStyle w:val="TableCaption"/>
        <w:keepNext/>
      </w:pPr>
      <w:bookmarkStart w:id="803" w:name="_Ref447635462"/>
      <w:bookmarkStart w:id="804" w:name="_Toc462152228"/>
      <w:bookmarkStart w:id="805" w:name="_Toc501635027"/>
      <w:bookmarkStart w:id="806" w:name="_Toc8121609"/>
      <w:bookmarkStart w:id="807" w:name="_Toc20313984"/>
      <w:bookmarkStart w:id="808" w:name="_Toc35864835"/>
      <w:bookmarkStart w:id="809" w:name="_Toc57064105"/>
      <w:bookmarkStart w:id="810" w:name="_Toc75769322"/>
      <w:r w:rsidRPr="00E7193C">
        <w:lastRenderedPageBreak/>
        <w:t xml:space="preserve">Table </w:t>
      </w:r>
      <w:bookmarkEnd w:id="803"/>
      <w:r w:rsidR="003A5FBB">
        <w:t>3-4:</w:t>
      </w:r>
      <w:r w:rsidRPr="00E7193C">
        <w:t xml:space="preserve"> Criteria for Conflict Rationale Acceptance</w:t>
      </w:r>
      <w:bookmarkEnd w:id="804"/>
      <w:bookmarkEnd w:id="805"/>
      <w:bookmarkEnd w:id="806"/>
      <w:bookmarkEnd w:id="807"/>
      <w:bookmarkEnd w:id="808"/>
      <w:bookmarkEnd w:id="809"/>
      <w:bookmarkEnd w:id="810"/>
    </w:p>
    <w:tbl>
      <w:tblPr>
        <w:tblW w:w="10597"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2322"/>
        <w:gridCol w:w="6277"/>
      </w:tblGrid>
      <w:tr w:rsidR="007800AD" w:rsidRPr="00E7193C" w14:paraId="5CC55DD9" w14:textId="77777777" w:rsidTr="00E74508">
        <w:trPr>
          <w:cantSplit/>
          <w:tblHeader/>
        </w:trPr>
        <w:tc>
          <w:tcPr>
            <w:tcW w:w="1998" w:type="dxa"/>
            <w:shd w:val="clear" w:color="auto" w:fill="BFBFBF"/>
          </w:tcPr>
          <w:p w14:paraId="2CF5E677" w14:textId="77777777" w:rsidR="006F511B" w:rsidRPr="00E74508" w:rsidRDefault="00322E39" w:rsidP="00E74508">
            <w:pPr>
              <w:pStyle w:val="BodyText"/>
              <w:keepNext/>
              <w:keepLines/>
              <w:spacing w:before="60" w:after="60"/>
              <w:jc w:val="center"/>
              <w:rPr>
                <w:b/>
              </w:rPr>
            </w:pPr>
            <w:r w:rsidRPr="00E74508">
              <w:rPr>
                <w:b/>
                <w:i/>
              </w:rPr>
              <w:t>Advance Approval</w:t>
            </w:r>
            <w:r w:rsidR="006F511B" w:rsidRPr="00E74508">
              <w:rPr>
                <w:b/>
              </w:rPr>
              <w:t xml:space="preserve"> Process</w:t>
            </w:r>
          </w:p>
        </w:tc>
        <w:tc>
          <w:tcPr>
            <w:tcW w:w="2322" w:type="dxa"/>
            <w:shd w:val="clear" w:color="auto" w:fill="BFBFBF"/>
          </w:tcPr>
          <w:p w14:paraId="70974156" w14:textId="77777777" w:rsidR="006F511B" w:rsidRPr="00E74508" w:rsidRDefault="006F511B" w:rsidP="00E74508">
            <w:pPr>
              <w:pStyle w:val="BodyText"/>
              <w:keepNext/>
              <w:keepLines/>
              <w:spacing w:before="60" w:after="60"/>
              <w:jc w:val="center"/>
              <w:rPr>
                <w:b/>
              </w:rPr>
            </w:pPr>
            <w:r w:rsidRPr="00E74508">
              <w:rPr>
                <w:b/>
              </w:rPr>
              <w:t>Acceptable Conflict Rationale Description</w:t>
            </w:r>
          </w:p>
        </w:tc>
        <w:tc>
          <w:tcPr>
            <w:tcW w:w="6277" w:type="dxa"/>
            <w:shd w:val="clear" w:color="auto" w:fill="BFBFBF"/>
          </w:tcPr>
          <w:p w14:paraId="75B285D6" w14:textId="77777777" w:rsidR="006F511B" w:rsidRPr="00E74508" w:rsidRDefault="006F511B" w:rsidP="00E74508">
            <w:pPr>
              <w:pStyle w:val="BodyText"/>
              <w:keepNext/>
              <w:keepLines/>
              <w:spacing w:before="60" w:after="60"/>
              <w:jc w:val="center"/>
              <w:rPr>
                <w:b/>
              </w:rPr>
            </w:pPr>
            <w:r w:rsidRPr="00E74508">
              <w:rPr>
                <w:b/>
              </w:rPr>
              <w:t>Examples</w:t>
            </w:r>
          </w:p>
        </w:tc>
      </w:tr>
      <w:tr w:rsidR="007800AD" w:rsidRPr="00E7193C" w14:paraId="721B8A47" w14:textId="77777777" w:rsidTr="00E74508">
        <w:trPr>
          <w:cantSplit/>
        </w:trPr>
        <w:tc>
          <w:tcPr>
            <w:tcW w:w="1998" w:type="dxa"/>
            <w:shd w:val="clear" w:color="auto" w:fill="auto"/>
          </w:tcPr>
          <w:p w14:paraId="1AAE3875" w14:textId="77777777" w:rsidR="006F511B" w:rsidRPr="00E7193C" w:rsidRDefault="006F511B" w:rsidP="00E74508">
            <w:pPr>
              <w:pStyle w:val="TableText"/>
              <w:keepNext/>
              <w:keepLines/>
            </w:pPr>
            <w:r w:rsidRPr="00E7193C">
              <w:t xml:space="preserve">Quarterly </w:t>
            </w:r>
            <w:r w:rsidR="00322E39" w:rsidRPr="00E74508">
              <w:rPr>
                <w:i/>
              </w:rPr>
              <w:t>Advance Approval</w:t>
            </w:r>
            <w:r w:rsidRPr="00E7193C">
              <w:t xml:space="preserve"> process</w:t>
            </w:r>
          </w:p>
        </w:tc>
        <w:tc>
          <w:tcPr>
            <w:tcW w:w="2322" w:type="dxa"/>
            <w:shd w:val="clear" w:color="auto" w:fill="auto"/>
          </w:tcPr>
          <w:p w14:paraId="28B8A630" w14:textId="77777777" w:rsidR="006F511B" w:rsidRPr="00E7193C" w:rsidRDefault="006F511B" w:rsidP="00E74508">
            <w:pPr>
              <w:pStyle w:val="TableText"/>
              <w:keepNext/>
              <w:keepLines/>
            </w:pPr>
            <w:r w:rsidRPr="00E7193C">
              <w:t>Only non-discretionary rationale will be accepted</w:t>
            </w:r>
          </w:p>
        </w:tc>
        <w:tc>
          <w:tcPr>
            <w:tcW w:w="6277" w:type="dxa"/>
            <w:shd w:val="clear" w:color="auto" w:fill="auto"/>
          </w:tcPr>
          <w:p w14:paraId="4ECC566E" w14:textId="77777777" w:rsidR="007800AD" w:rsidRPr="00E7193C" w:rsidRDefault="006F511B" w:rsidP="00E74508">
            <w:pPr>
              <w:pStyle w:val="TableBullet"/>
              <w:keepNext/>
              <w:keepLines/>
              <w:spacing w:after="20"/>
            </w:pPr>
            <w:r w:rsidRPr="00E7193C">
              <w:t>Clearance</w:t>
            </w:r>
          </w:p>
          <w:p w14:paraId="101C8F62" w14:textId="77777777" w:rsidR="007800AD" w:rsidRPr="00E7193C" w:rsidRDefault="007800AD" w:rsidP="00E74508">
            <w:pPr>
              <w:pStyle w:val="TableBullet"/>
              <w:keepNext/>
              <w:keepLines/>
              <w:spacing w:after="20"/>
            </w:pPr>
            <w:r w:rsidRPr="00E7193C">
              <w:t>D</w:t>
            </w:r>
            <w:r w:rsidR="006F511B" w:rsidRPr="00E7193C">
              <w:t>egradation of protection or cooling</w:t>
            </w:r>
          </w:p>
          <w:p w14:paraId="32B558C7" w14:textId="77777777" w:rsidR="006F511B" w:rsidRPr="00E7193C" w:rsidRDefault="007800AD" w:rsidP="00E74508">
            <w:pPr>
              <w:pStyle w:val="TableBullet"/>
              <w:keepNext/>
              <w:keepLines/>
              <w:spacing w:after="20"/>
            </w:pPr>
            <w:r w:rsidRPr="00E7193C">
              <w:t>V</w:t>
            </w:r>
            <w:r w:rsidR="006F511B" w:rsidRPr="00E7193C">
              <w:t xml:space="preserve">acuum building </w:t>
            </w:r>
            <w:r w:rsidR="002F03ED" w:rsidRPr="00E74508">
              <w:rPr>
                <w:i/>
              </w:rPr>
              <w:t>outage</w:t>
            </w:r>
          </w:p>
        </w:tc>
      </w:tr>
      <w:tr w:rsidR="007800AD" w:rsidRPr="00E7193C" w14:paraId="61215AB4" w14:textId="77777777" w:rsidTr="00E74508">
        <w:trPr>
          <w:cantSplit/>
          <w:trHeight w:val="5327"/>
        </w:trPr>
        <w:tc>
          <w:tcPr>
            <w:tcW w:w="1998" w:type="dxa"/>
            <w:shd w:val="clear" w:color="auto" w:fill="auto"/>
          </w:tcPr>
          <w:p w14:paraId="2594CAA5" w14:textId="77777777" w:rsidR="006F511B" w:rsidRPr="00E7193C" w:rsidRDefault="006F511B" w:rsidP="00E74508">
            <w:pPr>
              <w:pStyle w:val="TableText"/>
              <w:keepNext/>
              <w:keepLines/>
            </w:pPr>
            <w:r w:rsidRPr="00E7193C">
              <w:t xml:space="preserve">Weekly, 3-Day and </w:t>
            </w:r>
            <w:r w:rsidR="00B813A4" w:rsidRPr="00E7193C">
              <w:t xml:space="preserve">1-Day </w:t>
            </w:r>
            <w:r w:rsidR="00322E39" w:rsidRPr="00E74508">
              <w:rPr>
                <w:i/>
              </w:rPr>
              <w:t>Advance Approval</w:t>
            </w:r>
            <w:r w:rsidRPr="00E7193C">
              <w:t xml:space="preserve"> processes</w:t>
            </w:r>
          </w:p>
        </w:tc>
        <w:tc>
          <w:tcPr>
            <w:tcW w:w="2322" w:type="dxa"/>
            <w:shd w:val="clear" w:color="auto" w:fill="auto"/>
          </w:tcPr>
          <w:p w14:paraId="582ED15D" w14:textId="77777777" w:rsidR="006F511B" w:rsidRPr="00E7193C" w:rsidRDefault="006F511B" w:rsidP="00E74508">
            <w:pPr>
              <w:pStyle w:val="TableText"/>
              <w:keepNext/>
              <w:keepLines/>
            </w:pPr>
            <w:r w:rsidRPr="00E7193C">
              <w:t>Discretionary rationale may be considered provided there is valid justification</w:t>
            </w:r>
          </w:p>
        </w:tc>
        <w:tc>
          <w:tcPr>
            <w:tcW w:w="6277" w:type="dxa"/>
            <w:shd w:val="clear" w:color="auto" w:fill="auto"/>
          </w:tcPr>
          <w:p w14:paraId="1722CA2F" w14:textId="77777777" w:rsidR="006F511B" w:rsidRPr="00E7193C" w:rsidRDefault="006F511B" w:rsidP="00E74508">
            <w:pPr>
              <w:pStyle w:val="TableBullet"/>
              <w:keepNext/>
              <w:keepLines/>
              <w:spacing w:after="20"/>
            </w:pPr>
            <w:r w:rsidRPr="00E7193C">
              <w:t xml:space="preserve">Favourable Ambient Conditions/Short Duration: the reason for the </w:t>
            </w:r>
            <w:r w:rsidR="002F03ED" w:rsidRPr="00E74508">
              <w:rPr>
                <w:i/>
              </w:rPr>
              <w:t>outage</w:t>
            </w:r>
            <w:r w:rsidRPr="00E7193C">
              <w:t xml:space="preserve"> conflict is for thermal concerns, but the </w:t>
            </w:r>
            <w:r w:rsidR="002F03ED" w:rsidRPr="00E74508">
              <w:rPr>
                <w:i/>
              </w:rPr>
              <w:t>outage</w:t>
            </w:r>
            <w:r w:rsidRPr="00E7193C">
              <w:t xml:space="preserve"> is scheduled overnight during lower load conditions.</w:t>
            </w:r>
          </w:p>
          <w:p w14:paraId="2CB3280B" w14:textId="77777777" w:rsidR="006F511B" w:rsidRPr="00E7193C" w:rsidRDefault="006F511B" w:rsidP="00E74508">
            <w:pPr>
              <w:pStyle w:val="TableBullet"/>
              <w:keepNext/>
              <w:keepLines/>
              <w:spacing w:after="20"/>
            </w:pPr>
            <w:r w:rsidRPr="00E7193C">
              <w:t xml:space="preserve">Pre-contingency Control Actions: transfer load to alleviate thermal concerns or reconfigure </w:t>
            </w:r>
            <w:r w:rsidRPr="00E74508">
              <w:rPr>
                <w:i/>
              </w:rPr>
              <w:t>transmission</w:t>
            </w:r>
            <w:r w:rsidRPr="00E7193C">
              <w:t xml:space="preserve"> </w:t>
            </w:r>
            <w:r w:rsidRPr="00E74508">
              <w:rPr>
                <w:i/>
              </w:rPr>
              <w:t>system</w:t>
            </w:r>
            <w:r w:rsidRPr="00E7193C">
              <w:t xml:space="preserve"> so the contingency sheds load by configuration.</w:t>
            </w:r>
          </w:p>
          <w:p w14:paraId="701405F6" w14:textId="77777777" w:rsidR="00185D19" w:rsidRPr="00E7193C" w:rsidRDefault="00060B3B" w:rsidP="00E74508">
            <w:pPr>
              <w:pStyle w:val="TableBullet"/>
              <w:keepNext/>
              <w:keepLines/>
              <w:spacing w:after="20"/>
            </w:pPr>
            <w:r>
              <w:rPr>
                <w:noProof/>
                <w:lang w:val="en-CA"/>
              </w:rPr>
              <w:drawing>
                <wp:inline distT="0" distB="0" distL="0" distR="0" wp14:anchorId="7CFB6CBF" wp14:editId="5487D55E">
                  <wp:extent cx="3474720" cy="1165860"/>
                  <wp:effectExtent l="19050" t="19050" r="0" b="0"/>
                  <wp:docPr id="12" name="Picture 37" descr="Partial Equipment Outage, situations when only certain sections of the line are being taken out of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artial Equipment Outage, situations when only certain sections of the line are being taken out of servic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74720" cy="1165860"/>
                          </a:xfrm>
                          <a:prstGeom prst="rect">
                            <a:avLst/>
                          </a:prstGeom>
                          <a:noFill/>
                          <a:ln w="9525" cmpd="sng">
                            <a:solidFill>
                              <a:srgbClr val="000000"/>
                            </a:solidFill>
                            <a:miter lim="800000"/>
                            <a:headEnd/>
                            <a:tailEnd/>
                          </a:ln>
                          <a:effectLst/>
                        </pic:spPr>
                      </pic:pic>
                    </a:graphicData>
                  </a:graphic>
                </wp:inline>
              </w:drawing>
            </w:r>
            <w:r w:rsidR="006F511B" w:rsidRPr="00E7193C">
              <w:t xml:space="preserve">Partial Equipment </w:t>
            </w:r>
            <w:r w:rsidR="002F03ED" w:rsidRPr="00E74508">
              <w:rPr>
                <w:i/>
              </w:rPr>
              <w:t>Outages</w:t>
            </w:r>
            <w:r w:rsidR="006F511B" w:rsidRPr="00E7193C">
              <w:t>: Situations when only certain sections of the line are being taken out of service as shown in the diagram below, where the path critical to the transfer of power is not interrupted.</w:t>
            </w:r>
          </w:p>
          <w:p w14:paraId="4B3591A6" w14:textId="77777777" w:rsidR="006F511B" w:rsidRPr="00E7193C" w:rsidRDefault="006F511B" w:rsidP="00E74508">
            <w:pPr>
              <w:pStyle w:val="TableBullet"/>
              <w:keepNext/>
              <w:keepLines/>
              <w:spacing w:after="20"/>
            </w:pPr>
            <w:r w:rsidRPr="00E74508">
              <w:rPr>
                <w:bCs/>
                <w:lang w:val="en-CA"/>
              </w:rPr>
              <w:t>Short Recalls:</w:t>
            </w:r>
            <w:r w:rsidRPr="00E74508">
              <w:rPr>
                <w:b/>
                <w:bCs/>
                <w:lang w:val="en-CA"/>
              </w:rPr>
              <w:t xml:space="preserve"> </w:t>
            </w:r>
            <w:r w:rsidRPr="00E74508">
              <w:rPr>
                <w:bCs/>
                <w:lang w:val="en-CA"/>
              </w:rPr>
              <w:t>Conflicts</w:t>
            </w:r>
            <w:r w:rsidRPr="00E74508">
              <w:rPr>
                <w:b/>
                <w:bCs/>
                <w:lang w:val="en-CA"/>
              </w:rPr>
              <w:t xml:space="preserve"> </w:t>
            </w:r>
            <w:r w:rsidRPr="00E74508">
              <w:rPr>
                <w:lang w:val="en-CA"/>
              </w:rPr>
              <w:t xml:space="preserve">for post-contingency concerns may be resolved by recalling the </w:t>
            </w:r>
            <w:r w:rsidR="002F03ED" w:rsidRPr="00E74508">
              <w:rPr>
                <w:i/>
                <w:lang w:val="en-CA"/>
              </w:rPr>
              <w:t>outage</w:t>
            </w:r>
            <w:r w:rsidRPr="00E74508">
              <w:rPr>
                <w:lang w:val="en-CA"/>
              </w:rPr>
              <w:t xml:space="preserve"> within 15 minutes.</w:t>
            </w:r>
          </w:p>
        </w:tc>
      </w:tr>
      <w:tr w:rsidR="007800AD" w:rsidRPr="00E7193C" w14:paraId="7FEDBFCC" w14:textId="77777777" w:rsidTr="00E74508">
        <w:trPr>
          <w:cantSplit/>
        </w:trPr>
        <w:tc>
          <w:tcPr>
            <w:tcW w:w="1998" w:type="dxa"/>
            <w:shd w:val="clear" w:color="auto" w:fill="auto"/>
          </w:tcPr>
          <w:p w14:paraId="57A19D95" w14:textId="77777777" w:rsidR="006F511B" w:rsidRPr="00E7193C" w:rsidRDefault="007800AD" w:rsidP="00E74508">
            <w:pPr>
              <w:pStyle w:val="TableText"/>
              <w:keepNext/>
              <w:keepLines/>
            </w:pPr>
            <w:r w:rsidRPr="00E7193C">
              <w:t>Real-time process</w:t>
            </w:r>
          </w:p>
        </w:tc>
        <w:tc>
          <w:tcPr>
            <w:tcW w:w="2322" w:type="dxa"/>
            <w:shd w:val="clear" w:color="auto" w:fill="auto"/>
          </w:tcPr>
          <w:p w14:paraId="6E273012" w14:textId="77777777" w:rsidR="006F511B" w:rsidRPr="00E7193C" w:rsidRDefault="007800AD" w:rsidP="00E74508">
            <w:pPr>
              <w:pStyle w:val="TableText"/>
              <w:keepNext/>
              <w:keepLines/>
            </w:pPr>
            <w:r w:rsidRPr="00E7193C">
              <w:t xml:space="preserve">Conflicts will only be considered for forced and urgent </w:t>
            </w:r>
            <w:r w:rsidR="002F03ED" w:rsidRPr="00E74508">
              <w:rPr>
                <w:i/>
              </w:rPr>
              <w:t>outage</w:t>
            </w:r>
            <w:r w:rsidRPr="00E7193C">
              <w:t>s</w:t>
            </w:r>
          </w:p>
        </w:tc>
        <w:tc>
          <w:tcPr>
            <w:tcW w:w="6277" w:type="dxa"/>
            <w:shd w:val="clear" w:color="auto" w:fill="auto"/>
          </w:tcPr>
          <w:p w14:paraId="706C25A9" w14:textId="77777777" w:rsidR="006F511B" w:rsidRPr="00E7193C" w:rsidRDefault="00173E7A" w:rsidP="00E74508">
            <w:pPr>
              <w:pStyle w:val="TableBullet"/>
              <w:keepNext/>
              <w:keepLines/>
            </w:pPr>
            <w:r w:rsidRPr="00E7193C">
              <w:t xml:space="preserve">Forced </w:t>
            </w:r>
            <w:r w:rsidR="002F03ED" w:rsidRPr="00E74508">
              <w:rPr>
                <w:i/>
              </w:rPr>
              <w:t>outage</w:t>
            </w:r>
            <w:r w:rsidRPr="00E7193C">
              <w:t xml:space="preserve"> to equipment for safety or environmental concern</w:t>
            </w:r>
          </w:p>
        </w:tc>
      </w:tr>
    </w:tbl>
    <w:p w14:paraId="5EE3FB9B" w14:textId="77777777" w:rsidR="001F16E2" w:rsidRPr="00E7193C" w:rsidRDefault="007800AD" w:rsidP="00C0223C">
      <w:pPr>
        <w:pStyle w:val="BodyText"/>
        <w:spacing w:line="260" w:lineRule="exact"/>
      </w:pPr>
      <w:r w:rsidRPr="00E7193C">
        <w:t xml:space="preserve">The </w:t>
      </w:r>
      <w:r w:rsidR="004F62D5" w:rsidRPr="00E7193C">
        <w:rPr>
          <w:i/>
        </w:rPr>
        <w:t>IESO</w:t>
      </w:r>
      <w:r w:rsidRPr="00E7193C">
        <w:t xml:space="preserve"> will evaluate submitted rationale on a case-by-case basis and determine whether to allow the conflict to proceed or require the </w:t>
      </w:r>
      <w:r w:rsidRPr="00E7193C">
        <w:rPr>
          <w:i/>
        </w:rPr>
        <w:t>market participant</w:t>
      </w:r>
      <w:r w:rsidRPr="00E7193C">
        <w:t xml:space="preserve"> to reschedule. </w:t>
      </w:r>
    </w:p>
    <w:p w14:paraId="6B3844F2" w14:textId="77777777" w:rsidR="007800AD" w:rsidRPr="00E7193C" w:rsidRDefault="007800AD" w:rsidP="00C0223C">
      <w:pPr>
        <w:pStyle w:val="BodyText"/>
        <w:spacing w:line="260" w:lineRule="exact"/>
      </w:pPr>
      <w:r w:rsidRPr="00E7193C">
        <w:t xml:space="preserve">If the rationale does not meet </w:t>
      </w:r>
      <w:r w:rsidR="001F16E2" w:rsidRPr="00E7193C">
        <w:t xml:space="preserve">the </w:t>
      </w:r>
      <w:r w:rsidRPr="00E7193C">
        <w:t xml:space="preserve">criteria described above and is deemed insufficient, the </w:t>
      </w:r>
      <w:r w:rsidR="004F62D5" w:rsidRPr="00E7193C">
        <w:rPr>
          <w:i/>
        </w:rPr>
        <w:t>IESO</w:t>
      </w:r>
      <w:r w:rsidRPr="00E7193C">
        <w:t xml:space="preserve"> will notify the </w:t>
      </w:r>
      <w:r w:rsidRPr="00E7193C">
        <w:rPr>
          <w:i/>
        </w:rPr>
        <w:t>market participant</w:t>
      </w:r>
      <w:r w:rsidRPr="00E7193C">
        <w:t xml:space="preserve"> to reschedule the </w:t>
      </w:r>
      <w:r w:rsidR="002F03ED" w:rsidRPr="00E7193C">
        <w:rPr>
          <w:i/>
        </w:rPr>
        <w:t>outage</w:t>
      </w:r>
      <w:r w:rsidRPr="00E7193C">
        <w:t>.</w:t>
      </w:r>
    </w:p>
    <w:p w14:paraId="68B9D75F" w14:textId="77777777" w:rsidR="006C0953" w:rsidRPr="00E7193C" w:rsidRDefault="006C0953" w:rsidP="00C0223C">
      <w:pPr>
        <w:pStyle w:val="Heading3"/>
        <w:spacing w:before="240"/>
        <w:rPr>
          <w:lang w:val="en-CA"/>
        </w:rPr>
      </w:pPr>
      <w:bookmarkStart w:id="811" w:name="_Toc8121545"/>
      <w:bookmarkStart w:id="812" w:name="_Toc20313920"/>
      <w:bookmarkStart w:id="813" w:name="_Toc35864770"/>
      <w:bookmarkStart w:id="814" w:name="_Toc86267695"/>
      <w:bookmarkStart w:id="815" w:name="_Toc75769257"/>
      <w:r w:rsidRPr="00E7193C">
        <w:rPr>
          <w:lang w:val="en-CA"/>
        </w:rPr>
        <w:t>IESO Reports</w:t>
      </w:r>
      <w:bookmarkEnd w:id="811"/>
      <w:bookmarkEnd w:id="812"/>
      <w:bookmarkEnd w:id="813"/>
      <w:bookmarkEnd w:id="814"/>
      <w:bookmarkEnd w:id="815"/>
      <w:r w:rsidRPr="00E7193C">
        <w:rPr>
          <w:lang w:val="en-CA"/>
        </w:rPr>
        <w:t xml:space="preserve"> </w:t>
      </w:r>
    </w:p>
    <w:p w14:paraId="3C88413C" w14:textId="77777777" w:rsidR="006C0953" w:rsidRPr="00E7193C" w:rsidRDefault="006C0953" w:rsidP="00C0223C">
      <w:pPr>
        <w:pStyle w:val="BodyText"/>
        <w:spacing w:after="60" w:line="260" w:lineRule="exact"/>
        <w:rPr>
          <w:lang w:val="en-CA"/>
        </w:rPr>
      </w:pPr>
      <w:r w:rsidRPr="00E7193C">
        <w:rPr>
          <w:lang w:val="en-CA"/>
        </w:rPr>
        <w:t xml:space="preserve">The </w:t>
      </w:r>
      <w:r w:rsidRPr="00E7193C">
        <w:rPr>
          <w:i/>
          <w:lang w:val="en-CA"/>
        </w:rPr>
        <w:t>IESO</w:t>
      </w:r>
      <w:r w:rsidRPr="00E7193C">
        <w:rPr>
          <w:lang w:val="en-CA"/>
        </w:rPr>
        <w:t xml:space="preserve"> </w:t>
      </w:r>
      <w:r w:rsidRPr="00E7193C">
        <w:rPr>
          <w:i/>
          <w:lang w:val="en-CA"/>
        </w:rPr>
        <w:t>publishes</w:t>
      </w:r>
      <w:r w:rsidRPr="00E7193C">
        <w:rPr>
          <w:lang w:val="en-CA"/>
        </w:rPr>
        <w:t xml:space="preserve"> near-term and long-term reports to assist </w:t>
      </w:r>
      <w:r w:rsidRPr="00E7193C">
        <w:rPr>
          <w:i/>
          <w:lang w:val="en-CA"/>
        </w:rPr>
        <w:t>market participants</w:t>
      </w:r>
      <w:r w:rsidRPr="00E7193C">
        <w:rPr>
          <w:lang w:val="en-CA"/>
        </w:rPr>
        <w:t xml:space="preserve"> in scheduling their </w:t>
      </w:r>
      <w:r w:rsidRPr="00E7193C">
        <w:rPr>
          <w:i/>
          <w:lang w:val="en-CA"/>
        </w:rPr>
        <w:t>outage</w:t>
      </w:r>
      <w:r w:rsidRPr="00E7193C">
        <w:rPr>
          <w:lang w:val="en-CA"/>
        </w:rPr>
        <w:t>s when they are more likely to receive approvals:</w:t>
      </w:r>
    </w:p>
    <w:p w14:paraId="523B7FF3" w14:textId="77777777" w:rsidR="006C0953" w:rsidRPr="00E7193C" w:rsidRDefault="006C0953" w:rsidP="00C0223C">
      <w:pPr>
        <w:pStyle w:val="BodyText"/>
        <w:numPr>
          <w:ilvl w:val="0"/>
          <w:numId w:val="43"/>
        </w:numPr>
        <w:spacing w:after="60" w:line="260" w:lineRule="exact"/>
      </w:pPr>
      <w:r w:rsidRPr="00E7193C">
        <w:rPr>
          <w:b/>
        </w:rPr>
        <w:t>Near-term reports</w:t>
      </w:r>
      <w:r w:rsidRPr="00E7193C">
        <w:t xml:space="preserve">: </w:t>
      </w:r>
      <w:r w:rsidRPr="00E7193C">
        <w:rPr>
          <w:i/>
        </w:rPr>
        <w:t>Adequacy</w:t>
      </w:r>
      <w:r w:rsidRPr="00E7193C">
        <w:t xml:space="preserve"> Reports and Transmission Facility All in Service Limits Reports and Transmission Facility Outage Limits Reports contain </w:t>
      </w:r>
      <w:r w:rsidRPr="00E7193C">
        <w:rPr>
          <w:i/>
        </w:rPr>
        <w:t>demand</w:t>
      </w:r>
      <w:r w:rsidRPr="00E7193C">
        <w:t xml:space="preserve"> forecasts and assessments for Ontario and are published by the </w:t>
      </w:r>
      <w:r w:rsidRPr="00E7193C">
        <w:rPr>
          <w:i/>
        </w:rPr>
        <w:t>IESO</w:t>
      </w:r>
      <w:r w:rsidRPr="00E7193C">
        <w:t xml:space="preserve"> for informational purposes. Refer to </w:t>
      </w:r>
      <w:hyperlink r:id="rId67" w:history="1">
        <w:r w:rsidRPr="00E7193C">
          <w:rPr>
            <w:rStyle w:val="Hyperlink"/>
          </w:rPr>
          <w:t>Market Manual 7.2: Near-Term Assessments and Reports</w:t>
        </w:r>
      </w:hyperlink>
      <w:r w:rsidRPr="00E7193C">
        <w:t xml:space="preserve"> for further details on these reports.</w:t>
      </w:r>
    </w:p>
    <w:p w14:paraId="4FA86F5C" w14:textId="77777777" w:rsidR="006C0953" w:rsidRPr="00E7193C" w:rsidRDefault="006C0953" w:rsidP="00C0223C">
      <w:pPr>
        <w:pStyle w:val="BodyText"/>
        <w:numPr>
          <w:ilvl w:val="0"/>
          <w:numId w:val="43"/>
        </w:numPr>
        <w:spacing w:after="60" w:line="260" w:lineRule="exact"/>
      </w:pPr>
      <w:r w:rsidRPr="00B07423">
        <w:rPr>
          <w:b/>
        </w:rPr>
        <w:t>Long-term report</w:t>
      </w:r>
      <w:r w:rsidRPr="00E7193C">
        <w:t xml:space="preserve">: As per the </w:t>
      </w:r>
      <w:r w:rsidRPr="00B07423">
        <w:rPr>
          <w:i/>
        </w:rPr>
        <w:t>market rules</w:t>
      </w:r>
      <w:r w:rsidRPr="00E7193C">
        <w:t xml:space="preserve">, the </w:t>
      </w:r>
      <w:r w:rsidRPr="00B07423">
        <w:rPr>
          <w:i/>
        </w:rPr>
        <w:t>IESO</w:t>
      </w:r>
      <w:r w:rsidRPr="00E7193C">
        <w:t xml:space="preserve"> prepares and </w:t>
      </w:r>
      <w:r w:rsidRPr="00B07423">
        <w:rPr>
          <w:i/>
        </w:rPr>
        <w:t>publishes</w:t>
      </w:r>
      <w:r w:rsidRPr="00E7193C">
        <w:t xml:space="preserve"> </w:t>
      </w:r>
      <w:r w:rsidRPr="00B07423">
        <w:rPr>
          <w:i/>
        </w:rPr>
        <w:t>demand</w:t>
      </w:r>
      <w:r w:rsidRPr="00E7193C">
        <w:t xml:space="preserve"> forecast, and a </w:t>
      </w:r>
      <w:r w:rsidRPr="00B07423">
        <w:rPr>
          <w:i/>
        </w:rPr>
        <w:t>security</w:t>
      </w:r>
      <w:r w:rsidRPr="00E7193C">
        <w:t xml:space="preserve"> and </w:t>
      </w:r>
      <w:r w:rsidRPr="00B07423">
        <w:rPr>
          <w:i/>
        </w:rPr>
        <w:t>adequacy</w:t>
      </w:r>
      <w:r w:rsidRPr="00E7193C">
        <w:t xml:space="preserve"> assessment for an 18-month period, on a quarterly basis (</w:t>
      </w:r>
      <w:r w:rsidRPr="00B07423">
        <w:rPr>
          <w:i/>
        </w:rPr>
        <w:t>MR</w:t>
      </w:r>
      <w:r w:rsidRPr="00E7193C">
        <w:t xml:space="preserve"> Ch. 5, Sec. 7.1.1.4 and 7.3.1.2). Refer to </w:t>
      </w:r>
      <w:hyperlink r:id="rId68" w:history="1">
        <w:r w:rsidR="00A10BD6" w:rsidRPr="00E7193C">
          <w:rPr>
            <w:rStyle w:val="Hyperlink"/>
          </w:rPr>
          <w:t>Market Manual 2.11: Reliability Outlook and Related Information Requirements</w:t>
        </w:r>
      </w:hyperlink>
      <w:r w:rsidRPr="00E7193C">
        <w:t xml:space="preserve"> for further details on this report.</w:t>
      </w:r>
    </w:p>
    <w:p w14:paraId="0BC4ED59" w14:textId="77777777" w:rsidR="00AA2A36" w:rsidRPr="00E7193C" w:rsidRDefault="00AA2A36" w:rsidP="00C0223C">
      <w:pPr>
        <w:pStyle w:val="Heading2"/>
      </w:pPr>
      <w:bookmarkStart w:id="816" w:name="_Toc444688772"/>
      <w:bookmarkStart w:id="817" w:name="_Toc445717950"/>
      <w:bookmarkStart w:id="818" w:name="_Toc445722736"/>
      <w:bookmarkStart w:id="819" w:name="_Toc444688773"/>
      <w:bookmarkStart w:id="820" w:name="_Toc445717951"/>
      <w:bookmarkStart w:id="821" w:name="_Toc445722737"/>
      <w:bookmarkStart w:id="822" w:name="_Toc444688774"/>
      <w:bookmarkStart w:id="823" w:name="_Toc445717952"/>
      <w:bookmarkStart w:id="824" w:name="_Toc445722738"/>
      <w:bookmarkStart w:id="825" w:name="_Toc444688775"/>
      <w:bookmarkStart w:id="826" w:name="_Toc445717953"/>
      <w:bookmarkStart w:id="827" w:name="_Toc445722739"/>
      <w:bookmarkStart w:id="828" w:name="_Toc444688776"/>
      <w:bookmarkStart w:id="829" w:name="_Toc445717954"/>
      <w:bookmarkStart w:id="830" w:name="_Toc445722740"/>
      <w:bookmarkStart w:id="831" w:name="_Toc444688777"/>
      <w:bookmarkStart w:id="832" w:name="_Toc445717955"/>
      <w:bookmarkStart w:id="833" w:name="_Toc445722741"/>
      <w:bookmarkStart w:id="834" w:name="_Toc444688778"/>
      <w:bookmarkStart w:id="835" w:name="_Toc445717956"/>
      <w:bookmarkStart w:id="836" w:name="_Toc445722742"/>
      <w:bookmarkStart w:id="837" w:name="_Toc444688779"/>
      <w:bookmarkStart w:id="838" w:name="_Toc445717957"/>
      <w:bookmarkStart w:id="839" w:name="_Toc445722743"/>
      <w:bookmarkStart w:id="840" w:name="_Toc444688780"/>
      <w:bookmarkStart w:id="841" w:name="_Toc445717958"/>
      <w:bookmarkStart w:id="842" w:name="_Toc445722744"/>
      <w:bookmarkStart w:id="843" w:name="_Toc444688781"/>
      <w:bookmarkStart w:id="844" w:name="_Toc445717959"/>
      <w:bookmarkStart w:id="845" w:name="_Toc445722745"/>
      <w:bookmarkStart w:id="846" w:name="_Toc444688782"/>
      <w:bookmarkStart w:id="847" w:name="_Toc445717960"/>
      <w:bookmarkStart w:id="848" w:name="_Toc445722746"/>
      <w:bookmarkStart w:id="849" w:name="_Toc444688783"/>
      <w:bookmarkStart w:id="850" w:name="_Toc445717961"/>
      <w:bookmarkStart w:id="851" w:name="_Toc445722747"/>
      <w:bookmarkStart w:id="852" w:name="_IESO_Reporting_Obligations"/>
      <w:bookmarkStart w:id="853" w:name="_Toc462150296"/>
      <w:bookmarkStart w:id="854" w:name="_Toc462152165"/>
      <w:bookmarkStart w:id="855" w:name="_Toc462310663"/>
      <w:bookmarkStart w:id="856" w:name="_Toc462311699"/>
      <w:bookmarkStart w:id="857" w:name="_Toc460919076"/>
      <w:bookmarkStart w:id="858" w:name="_Toc462152166"/>
      <w:bookmarkStart w:id="859" w:name="_Toc8121546"/>
      <w:bookmarkStart w:id="860" w:name="_Toc20313921"/>
      <w:bookmarkStart w:id="861" w:name="_Toc35864771"/>
      <w:bookmarkStart w:id="862" w:name="_Toc86267696"/>
      <w:bookmarkStart w:id="863" w:name="_Toc75769258"/>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rsidRPr="00E7193C">
        <w:lastRenderedPageBreak/>
        <w:t>Outage Coordination</w:t>
      </w:r>
      <w:bookmarkEnd w:id="857"/>
      <w:r w:rsidRPr="00E7193C">
        <w:t xml:space="preserve"> for Capacity Exports</w:t>
      </w:r>
      <w:bookmarkEnd w:id="858"/>
      <w:bookmarkEnd w:id="859"/>
      <w:bookmarkEnd w:id="860"/>
      <w:bookmarkEnd w:id="861"/>
      <w:bookmarkEnd w:id="862"/>
      <w:bookmarkEnd w:id="863"/>
    </w:p>
    <w:p w14:paraId="1CD22967" w14:textId="77777777" w:rsidR="0098426C" w:rsidRPr="00E74508" w:rsidRDefault="0098426C" w:rsidP="0098426C">
      <w:r w:rsidRPr="00E74508">
        <w:t>A Capacity Seller</w:t>
      </w:r>
      <w:r w:rsidR="00125219" w:rsidRPr="00E7193C">
        <w:rPr>
          <w:rStyle w:val="FootnoteReference"/>
        </w:rPr>
        <w:footnoteReference w:id="11"/>
      </w:r>
      <w:r w:rsidRPr="00E74508">
        <w:t xml:space="preserve"> may have obligations with respect to the coordination of </w:t>
      </w:r>
      <w:r w:rsidRPr="00E74508">
        <w:rPr>
          <w:i/>
        </w:rPr>
        <w:t>outages</w:t>
      </w:r>
      <w:r w:rsidRPr="00E74508">
        <w:t xml:space="preserve"> under applicable agreements with external </w:t>
      </w:r>
      <w:r w:rsidRPr="00E74508">
        <w:rPr>
          <w:i/>
        </w:rPr>
        <w:t>control areas</w:t>
      </w:r>
      <w:r w:rsidRPr="00E74508">
        <w:t xml:space="preserve">. Any such obligations are between the Capacity Seller and the external </w:t>
      </w:r>
      <w:r w:rsidRPr="00E74508">
        <w:rPr>
          <w:i/>
        </w:rPr>
        <w:t>control area</w:t>
      </w:r>
      <w:r w:rsidRPr="00E74508">
        <w:t xml:space="preserve"> or capacity buyer, and are in addition to the obligations that the Capacity Seller has pursuant to the </w:t>
      </w:r>
      <w:r w:rsidRPr="00E74508">
        <w:rPr>
          <w:i/>
        </w:rPr>
        <w:t>market rules</w:t>
      </w:r>
      <w:r w:rsidRPr="00E74508">
        <w:t xml:space="preserve"> and </w:t>
      </w:r>
      <w:r w:rsidRPr="00E74508">
        <w:rPr>
          <w:i/>
        </w:rPr>
        <w:t>market manuals</w:t>
      </w:r>
      <w:r w:rsidRPr="00E74508">
        <w:t xml:space="preserve">. </w:t>
      </w:r>
    </w:p>
    <w:p w14:paraId="458B257E" w14:textId="77777777" w:rsidR="0098426C" w:rsidRPr="00E74508" w:rsidRDefault="0098426C" w:rsidP="0098426C">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p>
    <w:p w14:paraId="062A1AC9" w14:textId="77777777" w:rsidR="009D5608" w:rsidRPr="00E7193C" w:rsidRDefault="0098426C" w:rsidP="00AA2A36">
      <w:r w:rsidRPr="00E74508">
        <w:t xml:space="preserve">All </w:t>
      </w:r>
      <w:r w:rsidRPr="00E74508">
        <w:rPr>
          <w:i/>
        </w:rPr>
        <w:t>outages</w:t>
      </w:r>
      <w:r w:rsidRPr="00E74508">
        <w:t xml:space="preserve"> and/or derates to a Capacity Resource that have partially committed capacity will be applied proportionally between capacity committed to the external </w:t>
      </w:r>
      <w:r w:rsidRPr="00E74508">
        <w:rPr>
          <w:i/>
        </w:rPr>
        <w:t>control area</w:t>
      </w:r>
      <w:r w:rsidRPr="00E74508">
        <w:t xml:space="preserve"> and the </w:t>
      </w:r>
      <w:r w:rsidRPr="00E74508">
        <w:rPr>
          <w:i/>
        </w:rPr>
        <w:t>IESO-administered markets</w:t>
      </w:r>
      <w:r w:rsidRPr="00E74508">
        <w:t xml:space="preserve">. For example, where there is an </w:t>
      </w:r>
      <w:r w:rsidRPr="00E74508">
        <w:rPr>
          <w:i/>
        </w:rPr>
        <w:t xml:space="preserve">outage </w:t>
      </w:r>
      <w:r w:rsidRPr="00E74508">
        <w:t xml:space="preserve">to a Capacity Resource that has committed a portion of its capacity to an external </w:t>
      </w:r>
      <w:r w:rsidRPr="00E74508">
        <w:rPr>
          <w:i/>
        </w:rPr>
        <w:t>control area</w:t>
      </w:r>
      <w:r w:rsidRPr="00E74508">
        <w:t xml:space="preserve"> (e.g., 30% of installed capacity), the </w:t>
      </w:r>
      <w:r w:rsidRPr="00E74508">
        <w:rPr>
          <w:i/>
        </w:rPr>
        <w:t>IESO</w:t>
      </w:r>
      <w:r w:rsidRPr="00E74508">
        <w:t xml:space="preserve"> will assess impacts to </w:t>
      </w:r>
      <w:r w:rsidRPr="00E74508">
        <w:rPr>
          <w:i/>
        </w:rPr>
        <w:t>adequacy</w:t>
      </w:r>
      <w:r w:rsidRPr="00E74508">
        <w:t xml:space="preserve"> based on the uncommitted capacity portion (i.e., remaining 70% of installed capacity).</w:t>
      </w:r>
    </w:p>
    <w:p w14:paraId="1852337D" w14:textId="77777777" w:rsidR="00496C1F" w:rsidRPr="00E7193C" w:rsidRDefault="00496C1F" w:rsidP="003112B7">
      <w:pPr>
        <w:pStyle w:val="Heading3"/>
        <w:rPr>
          <w:i/>
        </w:rPr>
      </w:pPr>
      <w:bookmarkStart w:id="864" w:name="_Toc8121547"/>
      <w:bookmarkStart w:id="865" w:name="_Toc20313922"/>
      <w:bookmarkStart w:id="866" w:name="_Toc35864772"/>
      <w:bookmarkStart w:id="867" w:name="_Toc86267697"/>
      <w:bookmarkStart w:id="868" w:name="_Toc75769259"/>
      <w:r w:rsidRPr="00E7193C">
        <w:t>Capacity Seller Requirement to Coordinate with Transmitters Prior to IESO Involvement</w:t>
      </w:r>
      <w:bookmarkEnd w:id="864"/>
      <w:bookmarkEnd w:id="865"/>
      <w:bookmarkEnd w:id="866"/>
      <w:bookmarkEnd w:id="867"/>
      <w:bookmarkEnd w:id="868"/>
      <w:r w:rsidRPr="00E7193C">
        <w:t xml:space="preserve"> </w:t>
      </w:r>
    </w:p>
    <w:p w14:paraId="248E0B2B" w14:textId="77777777" w:rsidR="0098426C" w:rsidRPr="00E7193C" w:rsidRDefault="0098426C" w:rsidP="00067259">
      <w:pPr>
        <w:ind w:right="-90"/>
      </w:pPr>
      <w:r w:rsidRPr="00E7193C">
        <w:t xml:space="preserve">Refer to Market Manual 13.1: Capacity Export Requests, Section 3: Capacity Seller Requirement to Coordinate with Transmitters for information and requirements relating to coordination with </w:t>
      </w:r>
      <w:r w:rsidRPr="00E7193C">
        <w:rPr>
          <w:i/>
        </w:rPr>
        <w:t>transmitters</w:t>
      </w:r>
      <w:r w:rsidRPr="00E7193C">
        <w:t xml:space="preserve"> regarding </w:t>
      </w:r>
      <w:r w:rsidRPr="00E7193C">
        <w:rPr>
          <w:i/>
        </w:rPr>
        <w:t>outages</w:t>
      </w:r>
      <w:r w:rsidRPr="00E7193C">
        <w:t xml:space="preserve"> when submitting a </w:t>
      </w:r>
      <w:r w:rsidRPr="00E7193C">
        <w:rPr>
          <w:i/>
        </w:rPr>
        <w:t xml:space="preserve">capacity export request </w:t>
      </w:r>
      <w:r w:rsidRPr="00E7193C">
        <w:t>and prior to a Commitment Period.</w:t>
      </w:r>
    </w:p>
    <w:p w14:paraId="784F3268" w14:textId="77777777" w:rsidR="0098426C" w:rsidRPr="00E7193C" w:rsidRDefault="0098426C" w:rsidP="0098426C">
      <w:pPr>
        <w:pStyle w:val="ListNumber"/>
        <w:numPr>
          <w:ilvl w:val="0"/>
          <w:numId w:val="0"/>
        </w:numPr>
      </w:pPr>
      <w:r w:rsidRPr="00E74508">
        <w:rPr>
          <w:szCs w:val="22"/>
        </w:rPr>
        <w:t xml:space="preserve">Should a </w:t>
      </w:r>
      <w:r w:rsidRPr="00E74508">
        <w:rPr>
          <w:i/>
          <w:szCs w:val="22"/>
        </w:rPr>
        <w:t>planned outage</w:t>
      </w:r>
      <w:r w:rsidRPr="00E74508">
        <w:rPr>
          <w:szCs w:val="22"/>
        </w:rPr>
        <w:t xml:space="preserve"> to transmission facilities arise whereby a Capacity Resource would be rendered Grid-incapable during a Commitment Period, the </w:t>
      </w:r>
      <w:r w:rsidRPr="00E74508">
        <w:rPr>
          <w:i/>
          <w:szCs w:val="22"/>
        </w:rPr>
        <w:t>IESO</w:t>
      </w:r>
      <w:r w:rsidRPr="00E74508">
        <w:rPr>
          <w:szCs w:val="22"/>
        </w:rPr>
        <w:t xml:space="preserve"> may reject or revoke the </w:t>
      </w:r>
      <w:r w:rsidRPr="00E74508">
        <w:rPr>
          <w:i/>
          <w:szCs w:val="22"/>
        </w:rPr>
        <w:t>planned outage</w:t>
      </w:r>
      <w:r w:rsidRPr="00E74508">
        <w:rPr>
          <w:szCs w:val="22"/>
        </w:rPr>
        <w:t xml:space="preserve"> provided certain conditions are met, including the Capacity Seller having demonstrated that it has made best efforts to work with the </w:t>
      </w:r>
      <w:r w:rsidRPr="00E74508">
        <w:rPr>
          <w:i/>
          <w:szCs w:val="22"/>
        </w:rPr>
        <w:t>transmitter</w:t>
      </w:r>
      <w:r w:rsidRPr="00E74508">
        <w:rPr>
          <w:szCs w:val="22"/>
        </w:rPr>
        <w:t xml:space="preserve"> to reschedule the </w:t>
      </w:r>
      <w:r w:rsidRPr="00E74508">
        <w:rPr>
          <w:i/>
          <w:szCs w:val="22"/>
        </w:rPr>
        <w:t>planned outage</w:t>
      </w:r>
      <w:r w:rsidRPr="00E74508">
        <w:rPr>
          <w:szCs w:val="22"/>
        </w:rPr>
        <w:t xml:space="preserve">. In order to demonstrate to the </w:t>
      </w:r>
      <w:r w:rsidRPr="00E74508">
        <w:rPr>
          <w:i/>
          <w:szCs w:val="22"/>
        </w:rPr>
        <w:t>IESO</w:t>
      </w:r>
      <w:r w:rsidRPr="00E74508">
        <w:rPr>
          <w:szCs w:val="22"/>
        </w:rPr>
        <w:t xml:space="preserve"> that best efforts have been made in the event such circumstances arise, a Capacity Seller must communicate with the applicable </w:t>
      </w:r>
      <w:r w:rsidRPr="00E74508">
        <w:rPr>
          <w:i/>
          <w:szCs w:val="22"/>
        </w:rPr>
        <w:t xml:space="preserve">transmitter </w:t>
      </w:r>
      <w:r w:rsidRPr="00E7193C">
        <w:t xml:space="preserve">as described in Section 3 of </w:t>
      </w:r>
      <w:r w:rsidR="004C088E" w:rsidRPr="00E7193C">
        <w:t>M</w:t>
      </w:r>
      <w:r w:rsidRPr="00E7193C">
        <w:t xml:space="preserve">arket </w:t>
      </w:r>
      <w:r w:rsidR="004C088E" w:rsidRPr="00E7193C">
        <w:t>M</w:t>
      </w:r>
      <w:r w:rsidRPr="00E7193C">
        <w:t>anual 13.1</w:t>
      </w:r>
      <w:r w:rsidR="00067259" w:rsidRPr="00E7193C">
        <w:t>,</w:t>
      </w:r>
      <w:r w:rsidRPr="00E7193C">
        <w:t xml:space="preserve"> and as set out below</w:t>
      </w:r>
      <w:r w:rsidRPr="00E74508">
        <w:rPr>
          <w:szCs w:val="22"/>
        </w:rPr>
        <w:t xml:space="preserve">. The following explains the general process that the Prospective Capacity Seller should follow with the </w:t>
      </w:r>
      <w:r w:rsidRPr="00E74508">
        <w:rPr>
          <w:i/>
          <w:szCs w:val="22"/>
        </w:rPr>
        <w:t>transmitter</w:t>
      </w:r>
      <w:r w:rsidRPr="00E74508">
        <w:rPr>
          <w:szCs w:val="22"/>
        </w:rPr>
        <w:t xml:space="preserve"> during the Commitment Period to demonstrate to the IESO that best efforts have been made to reschedule a planned outage should such circumstances arise: </w:t>
      </w:r>
    </w:p>
    <w:p w14:paraId="114DAC0E" w14:textId="77777777" w:rsidR="0098426C" w:rsidRPr="00E74508" w:rsidRDefault="0098426C" w:rsidP="00A40BDA">
      <w:pPr>
        <w:pStyle w:val="ListParagraph"/>
        <w:numPr>
          <w:ilvl w:val="0"/>
          <w:numId w:val="79"/>
        </w:numPr>
        <w:contextualSpacing w:val="0"/>
      </w:pPr>
      <w:r w:rsidRPr="00E74508">
        <w:t xml:space="preserve">Schedule a meeting (or multiple meetings, if necessary) in which it notifies the applicable </w:t>
      </w:r>
      <w:r w:rsidRPr="00E74508">
        <w:rPr>
          <w:i/>
        </w:rPr>
        <w:t>transmitter</w:t>
      </w:r>
      <w:r w:rsidRPr="00E74508">
        <w:t xml:space="preserve"> of any capacity export commitments and determines if there are existing </w:t>
      </w:r>
      <w:r w:rsidRPr="00E74508">
        <w:rPr>
          <w:i/>
        </w:rPr>
        <w:t>planned outages</w:t>
      </w:r>
      <w:r w:rsidRPr="00E74508">
        <w:t xml:space="preserve"> (unapproved or approved) that would render the Capacity Resource Grid-incapable at any time during the proposed Commitment Period.</w:t>
      </w:r>
    </w:p>
    <w:p w14:paraId="6BCE5AB1" w14:textId="77777777" w:rsidR="0098426C" w:rsidRPr="00E74508" w:rsidRDefault="0098426C" w:rsidP="00A40BDA">
      <w:pPr>
        <w:pStyle w:val="ListParagraph"/>
        <w:widowControl w:val="0"/>
        <w:numPr>
          <w:ilvl w:val="0"/>
          <w:numId w:val="79"/>
        </w:numPr>
        <w:contextualSpacing w:val="0"/>
      </w:pPr>
      <w:r w:rsidRPr="00E74508">
        <w:t xml:space="preserve">Update the </w:t>
      </w:r>
      <w:r w:rsidRPr="00E74508">
        <w:rPr>
          <w:i/>
        </w:rPr>
        <w:t xml:space="preserve">outage </w:t>
      </w:r>
      <w:r w:rsidRPr="00E74508">
        <w:t xml:space="preserve">request (visible to the applicable </w:t>
      </w:r>
      <w:r w:rsidRPr="00E74508">
        <w:rPr>
          <w:i/>
        </w:rPr>
        <w:t>transmitter</w:t>
      </w:r>
      <w:r w:rsidRPr="00E74508">
        <w:t>)</w:t>
      </w:r>
      <w:r w:rsidRPr="00E74508">
        <w:rPr>
          <w:rStyle w:val="FootnoteReference"/>
        </w:rPr>
        <w:footnoteReference w:id="12"/>
      </w:r>
      <w:r w:rsidRPr="00E74508">
        <w:t xml:space="preserve"> in the </w:t>
      </w:r>
      <w:r w:rsidRPr="00E74508">
        <w:rPr>
          <w:i/>
        </w:rPr>
        <w:t>IESO</w:t>
      </w:r>
      <w:r w:rsidRPr="00E74508">
        <w:t xml:space="preserve">’s CROW system submitted in accordance with </w:t>
      </w:r>
      <w:r w:rsidR="004C088E" w:rsidRPr="00E74508">
        <w:t>M</w:t>
      </w:r>
      <w:r w:rsidRPr="00E74508">
        <w:t xml:space="preserve">arket </w:t>
      </w:r>
      <w:r w:rsidR="004C088E" w:rsidRPr="00E74508">
        <w:t>M</w:t>
      </w:r>
      <w:r w:rsidRPr="00E74508">
        <w:t>anual 13.1, Section 3 with an information priority code, indicating the details of any capacity export commitments.</w:t>
      </w:r>
    </w:p>
    <w:p w14:paraId="667A2EAF" w14:textId="77777777" w:rsidR="0098426C" w:rsidRPr="00E74508" w:rsidRDefault="0098426C" w:rsidP="00A40BDA">
      <w:pPr>
        <w:pStyle w:val="ListParagraph"/>
        <w:numPr>
          <w:ilvl w:val="0"/>
          <w:numId w:val="79"/>
        </w:numPr>
        <w:spacing w:before="120" w:after="60"/>
        <w:contextualSpacing w:val="0"/>
      </w:pPr>
      <w:r w:rsidRPr="00E74508">
        <w:lastRenderedPageBreak/>
        <w:t xml:space="preserve">Throughout the Commitment Period, continue to check with the </w:t>
      </w:r>
      <w:r w:rsidRPr="00E74508">
        <w:rPr>
          <w:i/>
        </w:rPr>
        <w:t xml:space="preserve">transmitter </w:t>
      </w:r>
      <w:r w:rsidRPr="00E74508">
        <w:t xml:space="preserve">by, among other things, monitoring the CROW system, to determine if there are any </w:t>
      </w:r>
      <w:r w:rsidRPr="00E74508">
        <w:rPr>
          <w:i/>
        </w:rPr>
        <w:t>planned outages</w:t>
      </w:r>
      <w:r w:rsidRPr="00E74508">
        <w:t xml:space="preserve"> during the proposed Commitment Period that would render the Capacity Resource Grid-incapable.</w:t>
      </w:r>
    </w:p>
    <w:p w14:paraId="785DEF79" w14:textId="77777777" w:rsidR="0098426C" w:rsidRPr="00E74508" w:rsidRDefault="0098426C" w:rsidP="00A40BDA">
      <w:pPr>
        <w:pStyle w:val="ListParagraph"/>
        <w:numPr>
          <w:ilvl w:val="1"/>
          <w:numId w:val="79"/>
        </w:numPr>
        <w:spacing w:after="60"/>
        <w:contextualSpacing w:val="0"/>
      </w:pPr>
      <w:r w:rsidRPr="00E74508">
        <w:t xml:space="preserve">Should there be </w:t>
      </w:r>
      <w:r w:rsidRPr="00E74508">
        <w:rPr>
          <w:i/>
        </w:rPr>
        <w:t>planned</w:t>
      </w:r>
      <w:r w:rsidRPr="00E74508">
        <w:t xml:space="preserve"> </w:t>
      </w:r>
      <w:r w:rsidRPr="00E74508">
        <w:rPr>
          <w:i/>
        </w:rPr>
        <w:t>outages</w:t>
      </w:r>
      <w:r w:rsidRPr="00E74508">
        <w:t xml:space="preserve"> during the proposed Commitment Period that would render a Capacity Resource Grid-incapable for, work with the </w:t>
      </w:r>
      <w:r w:rsidRPr="00E74508">
        <w:rPr>
          <w:i/>
        </w:rPr>
        <w:t>transmitter</w:t>
      </w:r>
      <w:r w:rsidRPr="00E74508">
        <w:t xml:space="preserve"> to address the conflict, for instance:</w:t>
      </w:r>
    </w:p>
    <w:p w14:paraId="46B8F77B" w14:textId="77777777" w:rsidR="0098426C" w:rsidRPr="00E74508" w:rsidRDefault="0098426C" w:rsidP="00A40BDA">
      <w:pPr>
        <w:pStyle w:val="ListParagraph"/>
        <w:numPr>
          <w:ilvl w:val="2"/>
          <w:numId w:val="79"/>
        </w:numPr>
        <w:spacing w:after="60"/>
        <w:ind w:left="1814" w:hanging="187"/>
        <w:contextualSpacing w:val="0"/>
      </w:pPr>
      <w:r w:rsidRPr="00E74508">
        <w:t xml:space="preserve">The </w:t>
      </w:r>
      <w:r w:rsidRPr="00E74508">
        <w:rPr>
          <w:i/>
        </w:rPr>
        <w:t>transmitter</w:t>
      </w:r>
      <w:r w:rsidRPr="00E74508">
        <w:t xml:space="preserve"> may agree to reschedule the </w:t>
      </w:r>
      <w:r w:rsidRPr="00E74508">
        <w:rPr>
          <w:i/>
        </w:rPr>
        <w:t>planned outage</w:t>
      </w:r>
      <w:r w:rsidRPr="00E74508">
        <w:t>.</w:t>
      </w:r>
    </w:p>
    <w:p w14:paraId="40FB13B5" w14:textId="77777777" w:rsidR="0098426C" w:rsidRPr="00E74508" w:rsidRDefault="0098426C" w:rsidP="00A40BDA">
      <w:pPr>
        <w:pStyle w:val="ListParagraph"/>
        <w:numPr>
          <w:ilvl w:val="2"/>
          <w:numId w:val="79"/>
        </w:numPr>
        <w:spacing w:after="60"/>
        <w:ind w:left="1814" w:hanging="187"/>
        <w:contextualSpacing w:val="0"/>
      </w:pPr>
      <w:r w:rsidRPr="00E74508">
        <w:t xml:space="preserve">The </w:t>
      </w:r>
      <w:r w:rsidRPr="00E74508">
        <w:rPr>
          <w:i/>
        </w:rPr>
        <w:t>transmitter</w:t>
      </w:r>
      <w:r w:rsidRPr="00E74508">
        <w:t xml:space="preserve"> may accept the risk of potential rejection or revocation of the </w:t>
      </w:r>
      <w:r w:rsidRPr="00E74508">
        <w:rPr>
          <w:i/>
        </w:rPr>
        <w:t>planned outage</w:t>
      </w:r>
      <w:r w:rsidRPr="00E74508">
        <w:t xml:space="preserve"> in the event that it is determined that the </w:t>
      </w:r>
      <w:r w:rsidRPr="00E74508">
        <w:rPr>
          <w:i/>
        </w:rPr>
        <w:t>planned outage</w:t>
      </w:r>
      <w:r w:rsidRPr="00E74508">
        <w:t xml:space="preserve"> will, during the Commitment Period, pose an unacceptable risk of an </w:t>
      </w:r>
      <w:r w:rsidRPr="00E74508">
        <w:rPr>
          <w:i/>
        </w:rPr>
        <w:t>adequacy</w:t>
      </w:r>
      <w:r w:rsidRPr="00E74508">
        <w:t xml:space="preserve"> shortfall to the external </w:t>
      </w:r>
      <w:r w:rsidRPr="00E74508">
        <w:rPr>
          <w:i/>
        </w:rPr>
        <w:t>control area</w:t>
      </w:r>
      <w:r w:rsidRPr="00E74508">
        <w:t>.</w:t>
      </w:r>
    </w:p>
    <w:p w14:paraId="7B2FE16A" w14:textId="77777777" w:rsidR="0098426C" w:rsidRPr="00E74508" w:rsidRDefault="0098426C" w:rsidP="00A40BDA">
      <w:pPr>
        <w:pStyle w:val="ListParagraph"/>
        <w:numPr>
          <w:ilvl w:val="0"/>
          <w:numId w:val="79"/>
        </w:numPr>
        <w:spacing w:after="60"/>
      </w:pPr>
      <w:r w:rsidRPr="00E74508">
        <w:t xml:space="preserve">Whenever applicable, update the applicable </w:t>
      </w:r>
      <w:r w:rsidRPr="00E74508">
        <w:rPr>
          <w:i/>
        </w:rPr>
        <w:t>outage</w:t>
      </w:r>
      <w:r w:rsidRPr="00E74508">
        <w:t xml:space="preserve"> request with the information priority code indicating any changes or new information, including the resolution of any conflicting </w:t>
      </w:r>
      <w:r w:rsidRPr="00E74508">
        <w:rPr>
          <w:i/>
        </w:rPr>
        <w:t>outages</w:t>
      </w:r>
      <w:r w:rsidRPr="00E74508">
        <w:t xml:space="preserve"> that may arise. </w:t>
      </w:r>
    </w:p>
    <w:p w14:paraId="76E79777" w14:textId="77777777" w:rsidR="00F25F64" w:rsidRPr="00E7193C" w:rsidRDefault="00F25F64" w:rsidP="003112B7">
      <w:pPr>
        <w:pStyle w:val="Heading3"/>
      </w:pPr>
      <w:bookmarkStart w:id="869" w:name="_Toc8121548"/>
      <w:bookmarkStart w:id="870" w:name="_Toc20313923"/>
      <w:bookmarkStart w:id="871" w:name="_Toc35864773"/>
      <w:bookmarkStart w:id="872" w:name="_Toc86267698"/>
      <w:bookmarkStart w:id="873" w:name="_Toc75769260"/>
      <w:r w:rsidRPr="00E7193C">
        <w:t>Capacity Seller Requirement to Coordinate with Transmitters Requiring IESO Involvement</w:t>
      </w:r>
      <w:bookmarkEnd w:id="869"/>
      <w:bookmarkEnd w:id="870"/>
      <w:bookmarkEnd w:id="871"/>
      <w:bookmarkEnd w:id="872"/>
      <w:bookmarkEnd w:id="873"/>
      <w:r w:rsidRPr="00E7193C">
        <w:t xml:space="preserve"> </w:t>
      </w:r>
    </w:p>
    <w:p w14:paraId="2DAAA917" w14:textId="77777777" w:rsidR="0098426C" w:rsidRPr="00E7193C" w:rsidRDefault="0098426C" w:rsidP="0098426C">
      <w:pPr>
        <w:spacing w:after="60"/>
      </w:pPr>
      <w:r w:rsidRPr="00E7193C">
        <w:t xml:space="preserve">If the </w:t>
      </w:r>
      <w:r w:rsidRPr="00E7193C">
        <w:rPr>
          <w:i/>
        </w:rPr>
        <w:t>IESO</w:t>
      </w:r>
      <w:r w:rsidRPr="00E7193C">
        <w:t xml:space="preserve"> is advised by the Capacity Seller that the external </w:t>
      </w:r>
      <w:r w:rsidRPr="00E7193C">
        <w:rPr>
          <w:i/>
        </w:rPr>
        <w:t>control area operator</w:t>
      </w:r>
      <w:r w:rsidRPr="00E7193C">
        <w:t xml:space="preserve"> has determined that a </w:t>
      </w:r>
      <w:r w:rsidRPr="00E7193C">
        <w:rPr>
          <w:i/>
        </w:rPr>
        <w:t>transmitter’s planned outage</w:t>
      </w:r>
      <w:r w:rsidRPr="00E7193C">
        <w:t xml:space="preserve"> that would render a Capacity Resource Grid-incapable would result in an unacceptable risk of an </w:t>
      </w:r>
      <w:r w:rsidRPr="00E7193C">
        <w:rPr>
          <w:i/>
        </w:rPr>
        <w:t>adequacy</w:t>
      </w:r>
      <w:r w:rsidRPr="00E7193C">
        <w:t xml:space="preserve"> shortfall to the </w:t>
      </w:r>
      <w:r w:rsidRPr="00E7193C">
        <w:rPr>
          <w:i/>
        </w:rPr>
        <w:t>external control area</w:t>
      </w:r>
      <w:r w:rsidRPr="00E7193C">
        <w:t xml:space="preserve"> and the </w:t>
      </w:r>
      <w:r w:rsidRPr="00E7193C">
        <w:rPr>
          <w:i/>
        </w:rPr>
        <w:t>transmitter</w:t>
      </w:r>
      <w:r w:rsidRPr="00E7193C">
        <w:t xml:space="preserve"> and Capacity Seller are not able to come to an agreement to reschedule the </w:t>
      </w:r>
      <w:r w:rsidRPr="00E7193C">
        <w:rPr>
          <w:i/>
        </w:rPr>
        <w:t>planned outage</w:t>
      </w:r>
      <w:r w:rsidRPr="00E7193C">
        <w:t xml:space="preserve">, the Capacity Seller must contact the </w:t>
      </w:r>
      <w:r w:rsidRPr="00E7193C">
        <w:rPr>
          <w:i/>
        </w:rPr>
        <w:t>IESO</w:t>
      </w:r>
      <w:r w:rsidRPr="00E7193C">
        <w:t xml:space="preserve">. The </w:t>
      </w:r>
      <w:r w:rsidRPr="00E7193C">
        <w:rPr>
          <w:i/>
        </w:rPr>
        <w:t>IESO</w:t>
      </w:r>
      <w:r w:rsidRPr="00E7193C">
        <w:t xml:space="preserve"> will assess whether the Capacity Seller has used its best efforts to reschedule the </w:t>
      </w:r>
      <w:r w:rsidRPr="00E7193C">
        <w:rPr>
          <w:i/>
        </w:rPr>
        <w:t>planned outage</w:t>
      </w:r>
      <w:r w:rsidRPr="00E7193C">
        <w:t xml:space="preserve"> with the </w:t>
      </w:r>
      <w:r w:rsidRPr="00E7193C">
        <w:rPr>
          <w:i/>
        </w:rPr>
        <w:t>transmitter</w:t>
      </w:r>
      <w:r w:rsidRPr="00E7193C">
        <w:t xml:space="preserve"> and whether any </w:t>
      </w:r>
      <w:r w:rsidRPr="00E7193C">
        <w:rPr>
          <w:i/>
        </w:rPr>
        <w:t>reliability</w:t>
      </w:r>
      <w:r w:rsidRPr="00E7193C">
        <w:t xml:space="preserve"> concerns will arise if the </w:t>
      </w:r>
      <w:r w:rsidRPr="00E7193C">
        <w:rPr>
          <w:i/>
        </w:rPr>
        <w:t>transmitter’s planned outage</w:t>
      </w:r>
      <w:r w:rsidRPr="00E7193C">
        <w:t xml:space="preserve"> is rejected or revoked. </w:t>
      </w:r>
    </w:p>
    <w:p w14:paraId="0725B0C0" w14:textId="77777777" w:rsidR="0098426C" w:rsidRPr="00E7193C" w:rsidRDefault="0098426C" w:rsidP="0098426C">
      <w:pPr>
        <w:spacing w:after="60"/>
      </w:pPr>
      <w:r w:rsidRPr="00E7193C">
        <w:t xml:space="preserve">Examples of transmission </w:t>
      </w:r>
      <w:r w:rsidRPr="00E7193C">
        <w:rPr>
          <w:i/>
        </w:rPr>
        <w:t>outages</w:t>
      </w:r>
      <w:r w:rsidRPr="00E7193C">
        <w:t xml:space="preserve"> necessary for </w:t>
      </w:r>
      <w:r w:rsidRPr="00E7193C">
        <w:rPr>
          <w:i/>
        </w:rPr>
        <w:t>reliability</w:t>
      </w:r>
      <w:r w:rsidRPr="00E7193C">
        <w:t xml:space="preserve"> include, but are not limited to:</w:t>
      </w:r>
    </w:p>
    <w:p w14:paraId="4BFA5D9D" w14:textId="77777777" w:rsidR="0098426C" w:rsidRPr="00E7193C" w:rsidRDefault="0098426C" w:rsidP="0098426C">
      <w:pPr>
        <w:pStyle w:val="ListBullet"/>
        <w:ind w:right="-180"/>
      </w:pPr>
      <w:r w:rsidRPr="00E7193C">
        <w:t xml:space="preserve">Transmission </w:t>
      </w:r>
      <w:r w:rsidRPr="00E7193C">
        <w:rPr>
          <w:i/>
        </w:rPr>
        <w:t>outages</w:t>
      </w:r>
      <w:r w:rsidRPr="00E7193C">
        <w:t xml:space="preserve"> that would prevent a future </w:t>
      </w:r>
      <w:r w:rsidRPr="00E7193C">
        <w:rPr>
          <w:i/>
        </w:rPr>
        <w:t>forced outage</w:t>
      </w:r>
      <w:r w:rsidRPr="00E7193C">
        <w:t xml:space="preserve"> from occurring (e.g., </w:t>
      </w:r>
      <w:r w:rsidRPr="00E74508">
        <w:t>a load supplied by a single transformer or line that would be forced out-of-service due to equipment concerns)</w:t>
      </w:r>
      <w:r w:rsidRPr="00E7193C">
        <w:t>.</w:t>
      </w:r>
    </w:p>
    <w:p w14:paraId="5EE61BC9" w14:textId="77777777" w:rsidR="0098426C" w:rsidRPr="00E7193C" w:rsidRDefault="0098426C" w:rsidP="0098426C">
      <w:pPr>
        <w:pStyle w:val="ListBullet"/>
      </w:pPr>
      <w:r w:rsidRPr="00E7193C">
        <w:t xml:space="preserve">Transmission </w:t>
      </w:r>
      <w:r w:rsidRPr="00E7193C">
        <w:rPr>
          <w:i/>
        </w:rPr>
        <w:t>outages</w:t>
      </w:r>
      <w:r w:rsidRPr="00E7193C">
        <w:t xml:space="preserve"> that would leverage opportune generation and load profiles (e.g., </w:t>
      </w:r>
      <w:r w:rsidRPr="00E74508">
        <w:t xml:space="preserve">matching </w:t>
      </w:r>
      <w:r w:rsidRPr="00E74508">
        <w:rPr>
          <w:i/>
        </w:rPr>
        <w:t>outages</w:t>
      </w:r>
      <w:r w:rsidRPr="00E74508">
        <w:t xml:space="preserve"> with seasonal generational support)</w:t>
      </w:r>
      <w:r w:rsidRPr="00E7193C">
        <w:t>.</w:t>
      </w:r>
    </w:p>
    <w:p w14:paraId="3CC4E05C" w14:textId="77777777" w:rsidR="0098426C" w:rsidRPr="00E7193C" w:rsidRDefault="0098426C" w:rsidP="0098426C">
      <w:pPr>
        <w:pStyle w:val="ListBullet"/>
        <w:spacing w:after="120"/>
      </w:pPr>
      <w:r w:rsidRPr="00E7193C">
        <w:t xml:space="preserve">Transmission </w:t>
      </w:r>
      <w:r w:rsidRPr="00E7193C">
        <w:rPr>
          <w:i/>
        </w:rPr>
        <w:t>outages</w:t>
      </w:r>
      <w:r w:rsidRPr="00E7193C">
        <w:t xml:space="preserve"> that would restore instantaneous protections and respective communication mediums. </w:t>
      </w:r>
    </w:p>
    <w:p w14:paraId="67E00A4D" w14:textId="77777777" w:rsidR="005322D5" w:rsidRPr="00E7193C" w:rsidRDefault="005322D5" w:rsidP="00067259">
      <w:pPr>
        <w:keepNext/>
        <w:spacing w:after="60"/>
      </w:pPr>
      <w:r w:rsidRPr="00E7193C">
        <w:t xml:space="preserve">If the </w:t>
      </w:r>
      <w:r w:rsidRPr="00E7193C">
        <w:rPr>
          <w:i/>
        </w:rPr>
        <w:t>IESO</w:t>
      </w:r>
      <w:r w:rsidRPr="00E7193C">
        <w:t xml:space="preserve"> determines that the </w:t>
      </w:r>
      <w:r w:rsidRPr="00E7193C">
        <w:rPr>
          <w:i/>
        </w:rPr>
        <w:t>outage</w:t>
      </w:r>
      <w:r w:rsidRPr="00E7193C">
        <w:t xml:space="preserve"> is for </w:t>
      </w:r>
      <w:r w:rsidRPr="00E7193C">
        <w:rPr>
          <w:i/>
        </w:rPr>
        <w:t>reliability</w:t>
      </w:r>
      <w:r w:rsidRPr="00E7193C">
        <w:t xml:space="preserve"> purposes, the </w:t>
      </w:r>
      <w:r w:rsidRPr="00E7193C">
        <w:rPr>
          <w:i/>
        </w:rPr>
        <w:t>IESO</w:t>
      </w:r>
      <w:r w:rsidRPr="00E7193C">
        <w:t xml:space="preserve"> will advise the Capacity Seller who may inform the external </w:t>
      </w:r>
      <w:r w:rsidRPr="00E7193C">
        <w:rPr>
          <w:i/>
        </w:rPr>
        <w:t>control area</w:t>
      </w:r>
      <w:r w:rsidRPr="00E7193C">
        <w:t xml:space="preserve"> operator.</w:t>
      </w:r>
    </w:p>
    <w:p w14:paraId="18F826DC" w14:textId="77777777" w:rsidR="0098426C" w:rsidRPr="00E74508" w:rsidRDefault="0098426C" w:rsidP="00067259">
      <w:pPr>
        <w:widowControl w:val="0"/>
        <w:spacing w:after="60"/>
      </w:pPr>
      <w:r w:rsidRPr="00E7193C">
        <w:t xml:space="preserve">If the </w:t>
      </w:r>
      <w:r w:rsidRPr="00E7193C">
        <w:rPr>
          <w:i/>
        </w:rPr>
        <w:t>IESO</w:t>
      </w:r>
      <w:r w:rsidRPr="00E7193C">
        <w:t xml:space="preserve"> determines </w:t>
      </w:r>
      <w:r w:rsidR="005322D5" w:rsidRPr="00E7193C">
        <w:t xml:space="preserve">that </w:t>
      </w:r>
      <w:r w:rsidRPr="00E7193C">
        <w:t xml:space="preserve">best efforts have been made and there is no </w:t>
      </w:r>
      <w:r w:rsidRPr="00E7193C">
        <w:rPr>
          <w:i/>
        </w:rPr>
        <w:t>reliability</w:t>
      </w:r>
      <w:r w:rsidRPr="00E7193C">
        <w:t xml:space="preserve"> concern, the </w:t>
      </w:r>
      <w:r w:rsidRPr="00E7193C">
        <w:rPr>
          <w:i/>
        </w:rPr>
        <w:t>IESO</w:t>
      </w:r>
      <w:r w:rsidRPr="00E7193C">
        <w:t xml:space="preserve"> may reject or revoke the </w:t>
      </w:r>
      <w:r w:rsidRPr="00E7193C">
        <w:rPr>
          <w:i/>
        </w:rPr>
        <w:t>planned outage</w:t>
      </w:r>
      <w:r w:rsidRPr="00E7193C">
        <w:t xml:space="preserve"> pursuant to </w:t>
      </w:r>
      <w:r w:rsidRPr="00E7193C">
        <w:rPr>
          <w:i/>
        </w:rPr>
        <w:t xml:space="preserve">Market Rules </w:t>
      </w:r>
      <w:r w:rsidRPr="00E7193C">
        <w:t xml:space="preserve">Chapter 5, Section 6.4. The </w:t>
      </w:r>
      <w:r w:rsidRPr="00E7193C">
        <w:rPr>
          <w:i/>
        </w:rPr>
        <w:t>IESO</w:t>
      </w:r>
      <w:r w:rsidRPr="00E7193C">
        <w:t xml:space="preserve"> will not, pursuant to this section, recall </w:t>
      </w:r>
      <w:r w:rsidRPr="00E7193C">
        <w:rPr>
          <w:i/>
        </w:rPr>
        <w:t>outages</w:t>
      </w:r>
      <w:r w:rsidRPr="00E7193C">
        <w:t xml:space="preserve"> to facilitate </w:t>
      </w:r>
      <w:r w:rsidRPr="00E7193C">
        <w:rPr>
          <w:i/>
        </w:rPr>
        <w:t>called capacity exports</w:t>
      </w:r>
      <w:r w:rsidRPr="00E7193C">
        <w:t xml:space="preserve"> or </w:t>
      </w:r>
      <w:r w:rsidRPr="00E74508">
        <w:t xml:space="preserve">reject or revoke </w:t>
      </w:r>
      <w:r w:rsidRPr="00E74508">
        <w:rPr>
          <w:i/>
        </w:rPr>
        <w:t>forced</w:t>
      </w:r>
      <w:r w:rsidRPr="00E74508">
        <w:t xml:space="preserve"> </w:t>
      </w:r>
      <w:r w:rsidRPr="00E74508">
        <w:rPr>
          <w:i/>
        </w:rPr>
        <w:t>outages</w:t>
      </w:r>
      <w:r w:rsidRPr="00E74508">
        <w:t xml:space="preserve"> or urgent </w:t>
      </w:r>
      <w:r w:rsidRPr="00E74508">
        <w:rPr>
          <w:i/>
        </w:rPr>
        <w:t>outages</w:t>
      </w:r>
      <w:r w:rsidRPr="00E74508">
        <w:t xml:space="preserve">, or </w:t>
      </w:r>
      <w:r w:rsidRPr="00E74508">
        <w:rPr>
          <w:i/>
        </w:rPr>
        <w:t>outages</w:t>
      </w:r>
      <w:r w:rsidRPr="00E74508">
        <w:t xml:space="preserve"> that bottle a resource’s</w:t>
      </w:r>
      <w:r w:rsidRPr="00E74508">
        <w:rPr>
          <w:rStyle w:val="FootnoteReference"/>
        </w:rPr>
        <w:footnoteReference w:id="13"/>
      </w:r>
      <w:r w:rsidRPr="00E74508">
        <w:t xml:space="preserve"> output. </w:t>
      </w:r>
    </w:p>
    <w:p w14:paraId="1E606FEC" w14:textId="3C33A2EC" w:rsidR="00B23822" w:rsidRDefault="00B23822" w:rsidP="00C0223C">
      <w:pPr>
        <w:pStyle w:val="Heading2"/>
        <w:rPr>
          <w:ins w:id="874" w:author="Author"/>
        </w:rPr>
      </w:pPr>
      <w:bookmarkStart w:id="875" w:name="_Toc524445235"/>
      <w:bookmarkStart w:id="876" w:name="_Toc527102874"/>
      <w:bookmarkStart w:id="877" w:name="_Toc524445236"/>
      <w:bookmarkStart w:id="878" w:name="_Toc527102875"/>
      <w:bookmarkStart w:id="879" w:name="_Outage_Submission"/>
      <w:bookmarkStart w:id="880" w:name="_Toc86267699"/>
      <w:bookmarkStart w:id="881" w:name="_Toc426029989"/>
      <w:bookmarkStart w:id="882" w:name="_Toc462152168"/>
      <w:bookmarkStart w:id="883" w:name="_Toc8121549"/>
      <w:bookmarkStart w:id="884" w:name="_Toc20313924"/>
      <w:bookmarkStart w:id="885" w:name="_Toc35864774"/>
      <w:bookmarkEnd w:id="687"/>
      <w:bookmarkEnd w:id="875"/>
      <w:bookmarkEnd w:id="876"/>
      <w:bookmarkEnd w:id="877"/>
      <w:bookmarkEnd w:id="878"/>
      <w:bookmarkEnd w:id="879"/>
      <w:ins w:id="886" w:author="Author">
        <w:r>
          <w:lastRenderedPageBreak/>
          <w:t>Outage Coordination for Generator-Backed Capacity Import Resources</w:t>
        </w:r>
        <w:bookmarkEnd w:id="880"/>
      </w:ins>
    </w:p>
    <w:p w14:paraId="320E7604" w14:textId="4A0668D9" w:rsidR="00233F85" w:rsidRDefault="00B23822" w:rsidP="00B23822">
      <w:pPr>
        <w:rPr>
          <w:ins w:id="887" w:author="Author"/>
        </w:rPr>
      </w:pPr>
      <w:ins w:id="888" w:author="Author">
        <w:r w:rsidRPr="2715D5BA">
          <w:rPr>
            <w:i/>
            <w:iCs/>
          </w:rPr>
          <w:t>Generator-backed capacity import resources</w:t>
        </w:r>
        <w:r>
          <w:t xml:space="preserve"> are required to submit planned </w:t>
        </w:r>
        <w:r w:rsidR="008E16D8">
          <w:t xml:space="preserve">and forced </w:t>
        </w:r>
        <w:r>
          <w:t>outage</w:t>
        </w:r>
        <w:r w:rsidR="00592724">
          <w:t xml:space="preserve"> requests</w:t>
        </w:r>
        <w:r>
          <w:t xml:space="preserve"> to the </w:t>
        </w:r>
        <w:r w:rsidRPr="2715D5BA">
          <w:rPr>
            <w:i/>
            <w:iCs/>
          </w:rPr>
          <w:t>IESO</w:t>
        </w:r>
        <w:r>
          <w:t xml:space="preserve"> for approval prior to submitting the </w:t>
        </w:r>
        <w:r w:rsidRPr="2715D5BA">
          <w:rPr>
            <w:i/>
            <w:iCs/>
          </w:rPr>
          <w:t>outage</w:t>
        </w:r>
        <w:r>
          <w:t xml:space="preserve"> request to the</w:t>
        </w:r>
        <w:r w:rsidR="00233F85">
          <w:t xml:space="preserve"> external control area</w:t>
        </w:r>
        <w:r>
          <w:t>.</w:t>
        </w:r>
      </w:ins>
    </w:p>
    <w:p w14:paraId="50762D3D" w14:textId="0BFD6F56" w:rsidR="00233F85" w:rsidRDefault="00233F85" w:rsidP="00233F85">
      <w:pPr>
        <w:rPr>
          <w:ins w:id="889" w:author="Author"/>
        </w:rPr>
      </w:pPr>
      <w:ins w:id="890" w:author="Author">
        <w:r>
          <w:t>All de</w:t>
        </w:r>
        <w:r w:rsidR="008E16D8">
          <w:t>-</w:t>
        </w:r>
        <w:r>
          <w:t xml:space="preserve">rates to a </w:t>
        </w:r>
        <w:r w:rsidR="00177ACC" w:rsidRPr="2715D5BA">
          <w:rPr>
            <w:i/>
            <w:iCs/>
          </w:rPr>
          <w:t>generator-backed capacity import resource</w:t>
        </w:r>
        <w:r w:rsidRPr="2715D5BA">
          <w:rPr>
            <w:i/>
            <w:iCs/>
          </w:rPr>
          <w:t>,</w:t>
        </w:r>
        <w:r>
          <w:t xml:space="preserve"> whether planned or forced, will be applied proportionally between the capacity committed to the </w:t>
        </w:r>
        <w:r w:rsidRPr="2715D5BA">
          <w:rPr>
            <w:i/>
            <w:iCs/>
          </w:rPr>
          <w:t>IESO</w:t>
        </w:r>
        <w:r>
          <w:t xml:space="preserve"> and the external control area, and shall be factored into the availability assessment of the resource and the scheduling of the</w:t>
        </w:r>
        <w:r w:rsidR="0004040A">
          <w:t xml:space="preserve"> capacity the</w:t>
        </w:r>
        <w:r>
          <w:t xml:space="preserve"> </w:t>
        </w:r>
        <w:r w:rsidRPr="008E16D8">
          <w:rPr>
            <w:i/>
          </w:rPr>
          <w:t xml:space="preserve">generator-backed capacity import </w:t>
        </w:r>
        <w:r w:rsidR="00594D75" w:rsidRPr="008E16D8">
          <w:rPr>
            <w:i/>
          </w:rPr>
          <w:t>resource</w:t>
        </w:r>
        <w:r w:rsidR="0004040A">
          <w:rPr>
            <w:i/>
          </w:rPr>
          <w:t xml:space="preserve"> </w:t>
        </w:r>
        <w:r w:rsidR="0004040A">
          <w:t>can provide.</w:t>
        </w:r>
        <w:r w:rsidR="00594D75">
          <w:t xml:space="preserve"> </w:t>
        </w:r>
        <w:r>
          <w:t xml:space="preserve"> </w:t>
        </w:r>
      </w:ins>
    </w:p>
    <w:p w14:paraId="60B2501B" w14:textId="0BD67D9B" w:rsidR="00233F85" w:rsidRDefault="00233F85" w:rsidP="00233F85">
      <w:pPr>
        <w:rPr>
          <w:ins w:id="891" w:author="Author"/>
        </w:rPr>
      </w:pPr>
      <w:ins w:id="892" w:author="Author">
        <w:r>
          <w:t xml:space="preserve">For example, in a scenario where a </w:t>
        </w:r>
        <w:r w:rsidRPr="2715D5BA">
          <w:rPr>
            <w:i/>
            <w:iCs/>
          </w:rPr>
          <w:t>generator-backed capacity import resource</w:t>
        </w:r>
        <w:r>
          <w:t xml:space="preserve"> with an installed capacity of 150MW commits</w:t>
        </w:r>
        <w:r w:rsidR="4508CE10">
          <w:t xml:space="preserve">, through a </w:t>
        </w:r>
        <w:r w:rsidR="4508CE10" w:rsidRPr="2715D5BA">
          <w:rPr>
            <w:i/>
            <w:iCs/>
          </w:rPr>
          <w:t>capacity obligation,</w:t>
        </w:r>
        <w:r>
          <w:t xml:space="preserve"> 50MW to the IESO, and experiences a 30MW derate. This derate would be applied according to the 100:50 ratio representative of the allocation of the installed capacity between the external control area and the </w:t>
        </w:r>
        <w:r w:rsidRPr="2715D5BA">
          <w:rPr>
            <w:i/>
            <w:iCs/>
          </w:rPr>
          <w:t>IESO</w:t>
        </w:r>
        <w:r>
          <w:t xml:space="preserve">. The 30MW derate would correspond to a respective 20MW and 10MW supply reduction in the external control area and the IESO, and would limit the transaction </w:t>
        </w:r>
        <w:r w:rsidRPr="00594D75">
          <w:t xml:space="preserve">associated with the </w:t>
        </w:r>
        <w:r w:rsidR="00177ACC" w:rsidRPr="00594D75">
          <w:rPr>
            <w:i/>
            <w:iCs/>
          </w:rPr>
          <w:t>generator-backed capacity import</w:t>
        </w:r>
        <w:r w:rsidRPr="00594D75">
          <w:rPr>
            <w:i/>
            <w:iCs/>
          </w:rPr>
          <w:t xml:space="preserve"> resource</w:t>
        </w:r>
        <w:r>
          <w:t xml:space="preserve"> to 40MW. </w:t>
        </w:r>
      </w:ins>
    </w:p>
    <w:p w14:paraId="198BD188" w14:textId="2C9F195C" w:rsidR="00B23822" w:rsidRPr="00E74508" w:rsidRDefault="00233F85" w:rsidP="00B23822">
      <w:pPr>
        <w:rPr>
          <w:ins w:id="893" w:author="Author"/>
        </w:rPr>
      </w:pPr>
      <w:ins w:id="894" w:author="Author">
        <w:r>
          <w:t xml:space="preserve">In cases where there is a planned transmission outage </w:t>
        </w:r>
        <w:r w:rsidR="00177ACC">
          <w:t xml:space="preserve">within the external control area </w:t>
        </w:r>
        <w:r>
          <w:t xml:space="preserve">that would directly disconnect the resource from the </w:t>
        </w:r>
        <w:r w:rsidR="00177ACC">
          <w:t>external</w:t>
        </w:r>
        <w:r>
          <w:t xml:space="preserve"> grid, the </w:t>
        </w:r>
        <w:r w:rsidR="00177ACC" w:rsidRPr="2715D5BA">
          <w:rPr>
            <w:i/>
            <w:iCs/>
          </w:rPr>
          <w:t>generator-backed capacity import resource</w:t>
        </w:r>
        <w:r w:rsidR="00177ACC">
          <w:t xml:space="preserve"> </w:t>
        </w:r>
        <w:r w:rsidR="007D47EC">
          <w:t>shall</w:t>
        </w:r>
        <w:r>
          <w:t xml:space="preserve"> work with the </w:t>
        </w:r>
        <w:r w:rsidR="00177ACC">
          <w:t>t</w:t>
        </w:r>
        <w:r>
          <w:t>ransmission</w:t>
        </w:r>
        <w:r w:rsidR="007D47EC">
          <w:t xml:space="preserve"> o</w:t>
        </w:r>
        <w:r>
          <w:t>wner</w:t>
        </w:r>
        <w:r w:rsidR="007D47EC">
          <w:t xml:space="preserve"> and or the external control area </w:t>
        </w:r>
        <w:r w:rsidR="007D47EC" w:rsidRPr="2715D5BA">
          <w:rPr>
            <w:i/>
            <w:iCs/>
          </w:rPr>
          <w:t>balancing authority</w:t>
        </w:r>
        <w:r>
          <w:t xml:space="preserve"> to reschedule the planned outage</w:t>
        </w:r>
        <w:r w:rsidR="007D47EC">
          <w:t xml:space="preserve">, as per the requirements set out in the applicable external control area’s rules and regulations. </w:t>
        </w:r>
        <w:r w:rsidR="00B23822">
          <w:t xml:space="preserve">Any such obligations are between the </w:t>
        </w:r>
        <w:r w:rsidR="007D47EC">
          <w:t xml:space="preserve">generator-backed capacity import resource </w:t>
        </w:r>
        <w:r w:rsidR="00B23822">
          <w:t xml:space="preserve">and the external </w:t>
        </w:r>
        <w:r w:rsidR="00B23822" w:rsidRPr="2715D5BA">
          <w:rPr>
            <w:i/>
            <w:iCs/>
          </w:rPr>
          <w:t>control area</w:t>
        </w:r>
        <w:r w:rsidR="00B23822">
          <w:t xml:space="preserve">, and are in addition to the obligations that the </w:t>
        </w:r>
        <w:r w:rsidR="007D47EC">
          <w:t xml:space="preserve">generator-backed capacity import resource </w:t>
        </w:r>
        <w:r w:rsidR="00B23822">
          <w:t>has pursuant to the</w:t>
        </w:r>
        <w:r w:rsidR="007D47EC">
          <w:t xml:space="preserve"> </w:t>
        </w:r>
        <w:r w:rsidR="007D47EC" w:rsidRPr="008E16D8">
          <w:rPr>
            <w:i/>
            <w:iCs/>
            <w:strike/>
          </w:rPr>
          <w:t>IESO</w:t>
        </w:r>
        <w:r w:rsidR="00B23822" w:rsidRPr="008E16D8">
          <w:rPr>
            <w:strike/>
          </w:rPr>
          <w:t xml:space="preserve"> </w:t>
        </w:r>
        <w:r w:rsidR="00B23822" w:rsidRPr="2715D5BA">
          <w:rPr>
            <w:i/>
            <w:iCs/>
          </w:rPr>
          <w:t>market rules</w:t>
        </w:r>
        <w:r w:rsidR="00B23822">
          <w:t xml:space="preserve"> and </w:t>
        </w:r>
        <w:r w:rsidR="00B23822" w:rsidRPr="2715D5BA">
          <w:rPr>
            <w:i/>
            <w:iCs/>
          </w:rPr>
          <w:t>market manuals</w:t>
        </w:r>
        <w:r w:rsidR="00B23822">
          <w:t xml:space="preserve">. </w:t>
        </w:r>
      </w:ins>
    </w:p>
    <w:p w14:paraId="15E8D0A8" w14:textId="1A269166" w:rsidR="00B23822" w:rsidRPr="00E7193C" w:rsidRDefault="00B23822" w:rsidP="00B23822">
      <w:pPr>
        <w:rPr>
          <w:ins w:id="895" w:author="Author"/>
        </w:rPr>
      </w:pPr>
      <w:ins w:id="896" w:author="Author">
        <w:r w:rsidRPr="00E74508">
          <w:t xml:space="preserve">The </w:t>
        </w:r>
        <w:r w:rsidRPr="00E74508">
          <w:rPr>
            <w:i/>
          </w:rPr>
          <w:t>IESO</w:t>
        </w:r>
        <w:r w:rsidRPr="00E74508">
          <w:t xml:space="preserve"> will continue to review </w:t>
        </w:r>
        <w:r w:rsidRPr="00E74508">
          <w:rPr>
            <w:i/>
          </w:rPr>
          <w:t>outage</w:t>
        </w:r>
        <w:r w:rsidRPr="00E74508">
          <w:t xml:space="preserve"> requests in accordance with this </w:t>
        </w:r>
        <w:r w:rsidRPr="00E74508">
          <w:rPr>
            <w:i/>
          </w:rPr>
          <w:t>market manual</w:t>
        </w:r>
        <w:r w:rsidRPr="00E74508">
          <w:t xml:space="preserve">. Any additional review of </w:t>
        </w:r>
        <w:r w:rsidRPr="00E74508">
          <w:rPr>
            <w:i/>
          </w:rPr>
          <w:t>outages</w:t>
        </w:r>
        <w:r w:rsidRPr="00E74508">
          <w:t xml:space="preserve"> by the external </w:t>
        </w:r>
        <w:r w:rsidRPr="00E74508">
          <w:rPr>
            <w:i/>
          </w:rPr>
          <w:t>control area</w:t>
        </w:r>
        <w:r w:rsidRPr="00E74508">
          <w:t xml:space="preserve"> pursuant to the applicable agreements is independent of the </w:t>
        </w:r>
        <w:r w:rsidRPr="00E74508">
          <w:rPr>
            <w:i/>
          </w:rPr>
          <w:t>IESO’s</w:t>
        </w:r>
        <w:r w:rsidRPr="00E74508">
          <w:t xml:space="preserve"> review.</w:t>
        </w:r>
      </w:ins>
    </w:p>
    <w:p w14:paraId="23FE13F9" w14:textId="77777777" w:rsidR="00B23822" w:rsidRPr="00B23822" w:rsidRDefault="00B23822" w:rsidP="2715D5BA">
      <w:pPr>
        <w:pStyle w:val="BodyText"/>
        <w:rPr>
          <w:ins w:id="897" w:author="Author"/>
        </w:rPr>
      </w:pPr>
    </w:p>
    <w:p w14:paraId="02F77535" w14:textId="2316023C" w:rsidR="00C757FF" w:rsidRPr="00E7193C" w:rsidRDefault="00C757FF" w:rsidP="00C0223C">
      <w:pPr>
        <w:pStyle w:val="Heading2"/>
      </w:pPr>
      <w:bookmarkStart w:id="898" w:name="_Toc86267700"/>
      <w:bookmarkStart w:id="899" w:name="_Toc75769261"/>
      <w:r>
        <w:t>Outage Submission</w:t>
      </w:r>
      <w:bookmarkEnd w:id="881"/>
      <w:bookmarkEnd w:id="882"/>
      <w:bookmarkEnd w:id="883"/>
      <w:bookmarkEnd w:id="884"/>
      <w:bookmarkEnd w:id="885"/>
      <w:bookmarkEnd w:id="898"/>
      <w:bookmarkEnd w:id="899"/>
    </w:p>
    <w:p w14:paraId="6A5816F7" w14:textId="77777777" w:rsidR="00C757FF" w:rsidRPr="00E7193C" w:rsidRDefault="00C814FD" w:rsidP="003112B7">
      <w:pPr>
        <w:pStyle w:val="BodyText"/>
        <w:spacing w:after="60"/>
      </w:pPr>
      <w:r w:rsidRPr="00E7193C">
        <w:rPr>
          <w:i/>
        </w:rPr>
        <w:t>Market participants</w:t>
      </w:r>
      <w:r w:rsidR="00C757FF" w:rsidRPr="00E7193C">
        <w:t xml:space="preserve"> submit </w:t>
      </w:r>
      <w:r w:rsidR="002F03ED" w:rsidRPr="00E7193C">
        <w:rPr>
          <w:i/>
        </w:rPr>
        <w:t>outage</w:t>
      </w:r>
      <w:r w:rsidR="00C757FF" w:rsidRPr="00E7193C">
        <w:t xml:space="preserve">s </w:t>
      </w:r>
      <w:r w:rsidR="003C324E" w:rsidRPr="00E7193C">
        <w:t xml:space="preserve">through </w:t>
      </w:r>
      <w:r w:rsidR="001509F5" w:rsidRPr="00E7193C">
        <w:t xml:space="preserve">the </w:t>
      </w:r>
      <w:r w:rsidR="002F03ED" w:rsidRPr="00E7193C">
        <w:rPr>
          <w:i/>
        </w:rPr>
        <w:t>outage</w:t>
      </w:r>
      <w:r w:rsidR="001509F5" w:rsidRPr="00E7193C">
        <w:t xml:space="preserve"> management system</w:t>
      </w:r>
      <w:r w:rsidR="007F1B59" w:rsidRPr="00E7193C">
        <w:t xml:space="preserve"> </w:t>
      </w:r>
      <w:r w:rsidR="003C324E" w:rsidRPr="00E7193C">
        <w:t>and t</w:t>
      </w:r>
      <w:r w:rsidR="00C757FF" w:rsidRPr="00E7193C">
        <w:t xml:space="preserve">he </w:t>
      </w:r>
      <w:r w:rsidR="004F62D5" w:rsidRPr="00E7193C">
        <w:rPr>
          <w:i/>
        </w:rPr>
        <w:t>IESO</w:t>
      </w:r>
      <w:r w:rsidR="00C757FF" w:rsidRPr="00E7193C">
        <w:t xml:space="preserve"> use</w:t>
      </w:r>
      <w:r w:rsidR="003C324E" w:rsidRPr="00E7193C">
        <w:t>s</w:t>
      </w:r>
      <w:r w:rsidR="00C757FF" w:rsidRPr="00E7193C">
        <w:t xml:space="preserve"> </w:t>
      </w:r>
      <w:r w:rsidR="0050447C" w:rsidRPr="00E7193C">
        <w:t>that tool</w:t>
      </w:r>
      <w:r w:rsidR="00C757FF" w:rsidRPr="00E7193C">
        <w:t xml:space="preserve"> to confirm receipt and communicate approval back to the </w:t>
      </w:r>
      <w:r w:rsidR="00C757FF" w:rsidRPr="00E7193C">
        <w:rPr>
          <w:i/>
        </w:rPr>
        <w:t>market participant</w:t>
      </w:r>
      <w:r w:rsidR="00C757FF" w:rsidRPr="00E7193C">
        <w:t xml:space="preserve">. </w:t>
      </w:r>
      <w:r w:rsidRPr="00E7193C">
        <w:rPr>
          <w:i/>
        </w:rPr>
        <w:t>Market participants</w:t>
      </w:r>
      <w:r w:rsidR="00C757FF" w:rsidRPr="00E7193C">
        <w:t xml:space="preserve"> access </w:t>
      </w:r>
      <w:r w:rsidR="003C324E" w:rsidRPr="00E7193C">
        <w:t xml:space="preserve">the </w:t>
      </w:r>
      <w:r w:rsidR="002F03ED" w:rsidRPr="00E7193C">
        <w:rPr>
          <w:i/>
        </w:rPr>
        <w:t>outage</w:t>
      </w:r>
      <w:r w:rsidR="001509F5" w:rsidRPr="00E7193C">
        <w:t xml:space="preserve"> management </w:t>
      </w:r>
      <w:r w:rsidR="00C757FF" w:rsidRPr="00E7193C">
        <w:t>Application Program</w:t>
      </w:r>
      <w:r w:rsidR="00EB4912" w:rsidRPr="00E7193C">
        <w:t>matic</w:t>
      </w:r>
      <w:r w:rsidR="00C757FF" w:rsidRPr="00E7193C">
        <w:t xml:space="preserve"> Interface (API) either through: </w:t>
      </w:r>
    </w:p>
    <w:p w14:paraId="50760216" w14:textId="77777777" w:rsidR="00C757FF" w:rsidRPr="00E7193C" w:rsidRDefault="003112B7" w:rsidP="003112B7">
      <w:pPr>
        <w:pStyle w:val="BodyText"/>
        <w:numPr>
          <w:ilvl w:val="0"/>
          <w:numId w:val="37"/>
        </w:numPr>
        <w:spacing w:before="0" w:after="60"/>
      </w:pPr>
      <w:r w:rsidRPr="00E7193C">
        <w:t xml:space="preserve">The </w:t>
      </w:r>
      <w:r w:rsidR="004F62D5" w:rsidRPr="00E7193C">
        <w:rPr>
          <w:i/>
        </w:rPr>
        <w:t>IESO</w:t>
      </w:r>
      <w:r w:rsidR="000C23D3" w:rsidRPr="00E7193C">
        <w:t xml:space="preserve">’s </w:t>
      </w:r>
      <w:r w:rsidR="00CE64DF" w:rsidRPr="00E7193C">
        <w:t>w</w:t>
      </w:r>
      <w:r w:rsidR="00C757FF" w:rsidRPr="00E7193C">
        <w:t>eb link</w:t>
      </w:r>
      <w:r w:rsidR="007968B5" w:rsidRPr="00E7193C">
        <w:t xml:space="preserve"> located in the </w:t>
      </w:r>
      <w:hyperlink r:id="rId69" w:history="1">
        <w:r w:rsidR="004F62D5" w:rsidRPr="00E7193C">
          <w:rPr>
            <w:rStyle w:val="Hyperlink"/>
            <w:i/>
          </w:rPr>
          <w:t>IESO</w:t>
        </w:r>
        <w:r w:rsidR="007968B5" w:rsidRPr="00E7193C">
          <w:rPr>
            <w:rStyle w:val="Hyperlink"/>
          </w:rPr>
          <w:t xml:space="preserve"> Portal</w:t>
        </w:r>
      </w:hyperlink>
      <w:r w:rsidR="00FE0F97" w:rsidRPr="00E7193C">
        <w:t>,</w:t>
      </w:r>
      <w:r w:rsidR="00C757FF" w:rsidRPr="00E7193C">
        <w:t xml:space="preserve"> or</w:t>
      </w:r>
    </w:p>
    <w:p w14:paraId="5A3AD63D" w14:textId="77777777" w:rsidR="00C757FF" w:rsidRPr="00E7193C" w:rsidRDefault="003112B7" w:rsidP="003112B7">
      <w:pPr>
        <w:pStyle w:val="BodyText"/>
        <w:numPr>
          <w:ilvl w:val="0"/>
          <w:numId w:val="37"/>
        </w:numPr>
        <w:spacing w:before="0"/>
      </w:pPr>
      <w:r w:rsidRPr="00E7193C">
        <w:t>T</w:t>
      </w:r>
      <w:r w:rsidR="00C757FF" w:rsidRPr="00E7193C">
        <w:t xml:space="preserve">heir own </w:t>
      </w:r>
      <w:r w:rsidR="002F03ED" w:rsidRPr="00E7193C">
        <w:rPr>
          <w:i/>
        </w:rPr>
        <w:t>outage</w:t>
      </w:r>
      <w:r w:rsidR="00C757FF" w:rsidRPr="00E7193C">
        <w:t xml:space="preserve"> management program</w:t>
      </w:r>
      <w:r w:rsidR="00EB4912" w:rsidRPr="00E7193C">
        <w:t>.</w:t>
      </w:r>
    </w:p>
    <w:p w14:paraId="1E39D09B" w14:textId="77777777" w:rsidR="00F364DE" w:rsidRPr="00E7193C" w:rsidRDefault="00C757FF" w:rsidP="00C757FF">
      <w:pPr>
        <w:pStyle w:val="BodyText"/>
      </w:pPr>
      <w:r w:rsidRPr="00E7193C">
        <w:t xml:space="preserve">Typically, an </w:t>
      </w:r>
      <w:r w:rsidR="002F03ED" w:rsidRPr="00E7193C">
        <w:rPr>
          <w:i/>
        </w:rPr>
        <w:t>outage</w:t>
      </w:r>
      <w:r w:rsidRPr="00E7193C">
        <w:t xml:space="preserve"> request will include the following information</w:t>
      </w:r>
      <w:r w:rsidRPr="00E7193C">
        <w:rPr>
          <w:rStyle w:val="FootnoteReference"/>
        </w:rPr>
        <w:footnoteReference w:id="14"/>
      </w:r>
      <w:r w:rsidRPr="00E7193C">
        <w:t>:</w:t>
      </w:r>
    </w:p>
    <w:p w14:paraId="2B049A1C" w14:textId="77777777" w:rsidR="00CE64DF" w:rsidRPr="00E7193C" w:rsidRDefault="00CE64DF" w:rsidP="003112B7">
      <w:pPr>
        <w:pStyle w:val="TableCaption"/>
        <w:spacing w:before="120"/>
      </w:pPr>
      <w:bookmarkStart w:id="900" w:name="_Toc462152229"/>
      <w:bookmarkStart w:id="901" w:name="_Toc501635028"/>
      <w:bookmarkStart w:id="902" w:name="_Toc8121610"/>
      <w:bookmarkStart w:id="903" w:name="_Toc20313985"/>
      <w:bookmarkStart w:id="904" w:name="_Toc35864836"/>
      <w:bookmarkStart w:id="905" w:name="_Toc57064106"/>
      <w:bookmarkStart w:id="906" w:name="_Toc75769323"/>
      <w:r w:rsidRPr="00E7193C">
        <w:t xml:space="preserve">Table </w:t>
      </w:r>
      <w:r w:rsidR="003A5FBB">
        <w:t>3-5:</w:t>
      </w:r>
      <w:r w:rsidRPr="00E7193C">
        <w:t xml:space="preserve"> Information Requirement during Outage Submission</w:t>
      </w:r>
      <w:bookmarkEnd w:id="900"/>
      <w:bookmarkEnd w:id="901"/>
      <w:bookmarkEnd w:id="902"/>
      <w:bookmarkEnd w:id="903"/>
      <w:bookmarkEnd w:id="904"/>
      <w:bookmarkEnd w:id="905"/>
      <w:bookmarkEnd w:id="9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417"/>
      </w:tblGrid>
      <w:tr w:rsidR="00F364DE" w:rsidRPr="00E7193C" w14:paraId="26E2252C" w14:textId="77777777" w:rsidTr="00E74508">
        <w:trPr>
          <w:tblHeader/>
        </w:trPr>
        <w:tc>
          <w:tcPr>
            <w:tcW w:w="2628" w:type="dxa"/>
            <w:shd w:val="clear" w:color="auto" w:fill="BFBFBF"/>
          </w:tcPr>
          <w:p w14:paraId="6A98E8CE" w14:textId="77777777" w:rsidR="00F364DE" w:rsidRPr="00E74508" w:rsidRDefault="00F364DE" w:rsidP="00C344DC">
            <w:pPr>
              <w:pStyle w:val="BodyText"/>
              <w:rPr>
                <w:b/>
              </w:rPr>
            </w:pPr>
            <w:r w:rsidRPr="00E74508">
              <w:rPr>
                <w:b/>
              </w:rPr>
              <w:lastRenderedPageBreak/>
              <w:t xml:space="preserve">Name of Field in </w:t>
            </w:r>
            <w:r w:rsidR="00C344DC" w:rsidRPr="00E74508">
              <w:rPr>
                <w:b/>
              </w:rPr>
              <w:t>the Tool</w:t>
            </w:r>
          </w:p>
        </w:tc>
        <w:tc>
          <w:tcPr>
            <w:tcW w:w="6588" w:type="dxa"/>
            <w:shd w:val="clear" w:color="auto" w:fill="BFBFBF"/>
          </w:tcPr>
          <w:p w14:paraId="07280F5D" w14:textId="77777777" w:rsidR="00F364DE" w:rsidRPr="00E74508" w:rsidRDefault="00F364DE" w:rsidP="00F364DE">
            <w:pPr>
              <w:pStyle w:val="BodyText"/>
              <w:rPr>
                <w:b/>
              </w:rPr>
            </w:pPr>
            <w:r w:rsidRPr="00E74508">
              <w:rPr>
                <w:b/>
              </w:rPr>
              <w:t>Information To Be Provided by Market Participants</w:t>
            </w:r>
          </w:p>
        </w:tc>
      </w:tr>
      <w:tr w:rsidR="00F364DE" w:rsidRPr="00E7193C" w14:paraId="47875B42" w14:textId="77777777" w:rsidTr="00E74508">
        <w:tc>
          <w:tcPr>
            <w:tcW w:w="2628" w:type="dxa"/>
            <w:shd w:val="clear" w:color="auto" w:fill="auto"/>
          </w:tcPr>
          <w:p w14:paraId="4CB8E046" w14:textId="77777777" w:rsidR="00F364DE" w:rsidRPr="00E7193C" w:rsidRDefault="00F364DE" w:rsidP="00F364DE">
            <w:pPr>
              <w:pStyle w:val="TableText"/>
            </w:pPr>
            <w:r w:rsidRPr="00E7193C">
              <w:t>Applicant</w:t>
            </w:r>
          </w:p>
        </w:tc>
        <w:tc>
          <w:tcPr>
            <w:tcW w:w="6588" w:type="dxa"/>
            <w:shd w:val="clear" w:color="auto" w:fill="auto"/>
          </w:tcPr>
          <w:p w14:paraId="6B80CEB8" w14:textId="77777777" w:rsidR="00F364DE" w:rsidRPr="00E7193C" w:rsidRDefault="00F364DE" w:rsidP="00F364DE">
            <w:pPr>
              <w:pStyle w:val="TableText"/>
            </w:pPr>
            <w:r w:rsidRPr="00E7193C">
              <w:t xml:space="preserve">The </w:t>
            </w:r>
            <w:r w:rsidRPr="00E74508">
              <w:rPr>
                <w:i/>
              </w:rPr>
              <w:t>market participant</w:t>
            </w:r>
            <w:r w:rsidRPr="00E7193C">
              <w:t xml:space="preserve"> that is submitting the information.</w:t>
            </w:r>
          </w:p>
        </w:tc>
      </w:tr>
      <w:tr w:rsidR="00F364DE" w:rsidRPr="00E7193C" w14:paraId="3A346D6B" w14:textId="77777777" w:rsidTr="00E74508">
        <w:tc>
          <w:tcPr>
            <w:tcW w:w="2628" w:type="dxa"/>
            <w:shd w:val="clear" w:color="auto" w:fill="auto"/>
          </w:tcPr>
          <w:p w14:paraId="2EC4DAE7" w14:textId="77777777" w:rsidR="00F364DE" w:rsidRPr="00E7193C" w:rsidRDefault="00F364DE" w:rsidP="00F364DE">
            <w:pPr>
              <w:pStyle w:val="TableText"/>
            </w:pPr>
            <w:r w:rsidRPr="00E7193C">
              <w:t>Single Point of Contact (SPOC)</w:t>
            </w:r>
          </w:p>
        </w:tc>
        <w:tc>
          <w:tcPr>
            <w:tcW w:w="6588" w:type="dxa"/>
            <w:shd w:val="clear" w:color="auto" w:fill="auto"/>
          </w:tcPr>
          <w:p w14:paraId="510EA749" w14:textId="77777777" w:rsidR="00F364DE" w:rsidRPr="00E7193C" w:rsidRDefault="00F364DE" w:rsidP="00563798">
            <w:pPr>
              <w:pStyle w:val="TableText"/>
            </w:pPr>
            <w:r w:rsidRPr="00E7193C">
              <w:t xml:space="preserve">The request will identify a </w:t>
            </w:r>
            <w:r w:rsidR="005E6801" w:rsidRPr="00E7193C">
              <w:t>SPOC</w:t>
            </w:r>
            <w:r w:rsidRPr="00E7193C">
              <w:t xml:space="preserve"> for the </w:t>
            </w:r>
            <w:r w:rsidRPr="00E74508">
              <w:rPr>
                <w:i/>
              </w:rPr>
              <w:t>market participant</w:t>
            </w:r>
            <w:r w:rsidRPr="00E7193C">
              <w:t xml:space="preserve">, either an individual or a position, along with sufficient information to enable effective communication with that SPOC (such as phone, fax, or email). For </w:t>
            </w:r>
            <w:r w:rsidR="00341FDE" w:rsidRPr="00E74508">
              <w:rPr>
                <w:i/>
              </w:rPr>
              <w:t>market participants</w:t>
            </w:r>
            <w:r w:rsidRPr="00E7193C">
              <w:t xml:space="preserve"> with direct input to </w:t>
            </w:r>
            <w:r w:rsidR="00563798" w:rsidRPr="00E7193C">
              <w:t xml:space="preserve">the </w:t>
            </w:r>
            <w:r w:rsidR="002F03ED" w:rsidRPr="00E74508">
              <w:rPr>
                <w:i/>
              </w:rPr>
              <w:t>outage</w:t>
            </w:r>
            <w:r w:rsidR="00563798" w:rsidRPr="00E7193C">
              <w:t xml:space="preserve"> management system</w:t>
            </w:r>
            <w:r w:rsidRPr="00E7193C">
              <w:t xml:space="preserve">, contact information for responsible parties will be on file with the </w:t>
            </w:r>
            <w:r w:rsidR="004F62D5" w:rsidRPr="00E74508">
              <w:rPr>
                <w:i/>
              </w:rPr>
              <w:t>IESO</w:t>
            </w:r>
            <w:r w:rsidRPr="00E7193C">
              <w:t>.</w:t>
            </w:r>
          </w:p>
        </w:tc>
      </w:tr>
      <w:tr w:rsidR="00F364DE" w:rsidRPr="00E7193C" w14:paraId="221E30E8" w14:textId="77777777" w:rsidTr="00E74508">
        <w:tc>
          <w:tcPr>
            <w:tcW w:w="2628" w:type="dxa"/>
            <w:shd w:val="clear" w:color="auto" w:fill="auto"/>
          </w:tcPr>
          <w:p w14:paraId="085669CE" w14:textId="77777777" w:rsidR="00F364DE" w:rsidRPr="00E7193C" w:rsidRDefault="00F364DE" w:rsidP="00F364DE">
            <w:pPr>
              <w:pStyle w:val="TableText"/>
            </w:pPr>
            <w:r w:rsidRPr="00E7193C">
              <w:t>Priority Code and Purpose Code</w:t>
            </w:r>
          </w:p>
        </w:tc>
        <w:tc>
          <w:tcPr>
            <w:tcW w:w="6588" w:type="dxa"/>
            <w:shd w:val="clear" w:color="auto" w:fill="auto"/>
          </w:tcPr>
          <w:p w14:paraId="7625C5B2" w14:textId="77777777" w:rsidR="00F364DE" w:rsidRPr="00E7193C" w:rsidRDefault="00F364DE" w:rsidP="00091DC2">
            <w:pPr>
              <w:pStyle w:val="TableText"/>
            </w:pPr>
            <w:r w:rsidRPr="00E7193C">
              <w:t xml:space="preserve">Each </w:t>
            </w:r>
            <w:r w:rsidR="002F03ED" w:rsidRPr="00E74508">
              <w:rPr>
                <w:i/>
              </w:rPr>
              <w:t>outage</w:t>
            </w:r>
            <w:r w:rsidRPr="00E7193C">
              <w:t xml:space="preserve"> request must contain </w:t>
            </w:r>
            <w:r w:rsidR="00091DC2" w:rsidRPr="00E7193C">
              <w:t>appropriate P</w:t>
            </w:r>
            <w:r w:rsidRPr="00E7193C">
              <w:t xml:space="preserve">riority and </w:t>
            </w:r>
            <w:r w:rsidR="00091DC2" w:rsidRPr="00E7193C">
              <w:t>P</w:t>
            </w:r>
            <w:r w:rsidRPr="00E7193C">
              <w:t xml:space="preserve">urpose </w:t>
            </w:r>
            <w:r w:rsidR="00091DC2" w:rsidRPr="00E7193C">
              <w:t>C</w:t>
            </w:r>
            <w:r w:rsidRPr="00E7193C">
              <w:t xml:space="preserve">odes. See </w:t>
            </w:r>
            <w:hyperlink w:anchor="_Outage_Management_Overview" w:history="1">
              <w:r w:rsidRPr="00E7193C">
                <w:rPr>
                  <w:rStyle w:val="Hyperlink"/>
                </w:rPr>
                <w:t>Section 2</w:t>
              </w:r>
            </w:hyperlink>
            <w:r w:rsidRPr="00E7193C">
              <w:t xml:space="preserve"> for more details.</w:t>
            </w:r>
          </w:p>
        </w:tc>
      </w:tr>
      <w:tr w:rsidR="00F364DE" w:rsidRPr="00E7193C" w14:paraId="290E81CA" w14:textId="77777777" w:rsidTr="00E74508">
        <w:tc>
          <w:tcPr>
            <w:tcW w:w="2628" w:type="dxa"/>
            <w:shd w:val="clear" w:color="auto" w:fill="auto"/>
          </w:tcPr>
          <w:p w14:paraId="7B46F5D7" w14:textId="77777777" w:rsidR="00F364DE" w:rsidRPr="00E7193C" w:rsidRDefault="00F364DE" w:rsidP="00F364DE">
            <w:pPr>
              <w:pStyle w:val="TableText"/>
            </w:pPr>
            <w:r w:rsidRPr="00E7193C">
              <w:t>Purpose Description</w:t>
            </w:r>
          </w:p>
        </w:tc>
        <w:tc>
          <w:tcPr>
            <w:tcW w:w="6588" w:type="dxa"/>
            <w:shd w:val="clear" w:color="auto" w:fill="auto"/>
          </w:tcPr>
          <w:p w14:paraId="6C5236D5" w14:textId="77777777" w:rsidR="00F364DE" w:rsidRPr="00E7193C" w:rsidRDefault="00F364DE" w:rsidP="00F364DE">
            <w:pPr>
              <w:pStyle w:val="TableText"/>
            </w:pPr>
            <w:r w:rsidRPr="00E7193C">
              <w:t xml:space="preserve">General information about the </w:t>
            </w:r>
            <w:r w:rsidR="002F03ED" w:rsidRPr="00E74508">
              <w:rPr>
                <w:i/>
              </w:rPr>
              <w:t>outage</w:t>
            </w:r>
            <w:r w:rsidRPr="00E7193C">
              <w:t xml:space="preserve">, such as a brief description of the purpose and specific requirements or information pertinent to the </w:t>
            </w:r>
            <w:r w:rsidR="002F03ED" w:rsidRPr="00E74508">
              <w:rPr>
                <w:i/>
              </w:rPr>
              <w:t>outage</w:t>
            </w:r>
            <w:r w:rsidRPr="00E7193C">
              <w:t xml:space="preserve"> (for example “Loading levels for a </w:t>
            </w:r>
            <w:r w:rsidR="00B444E5" w:rsidRPr="00E74508">
              <w:rPr>
                <w:i/>
              </w:rPr>
              <w:t>generation facility</w:t>
            </w:r>
            <w:r w:rsidRPr="00E7193C">
              <w:t xml:space="preserve"> test”). Any regulatory requirements for an </w:t>
            </w:r>
            <w:r w:rsidR="002F03ED" w:rsidRPr="00E74508">
              <w:rPr>
                <w:i/>
              </w:rPr>
              <w:t>outage</w:t>
            </w:r>
            <w:r w:rsidRPr="00E7193C">
              <w:t xml:space="preserve"> must be included in this information.</w:t>
            </w:r>
          </w:p>
        </w:tc>
      </w:tr>
      <w:tr w:rsidR="00F364DE" w:rsidRPr="00E7193C" w14:paraId="7807284F" w14:textId="77777777" w:rsidTr="00E74508">
        <w:tc>
          <w:tcPr>
            <w:tcW w:w="2628" w:type="dxa"/>
            <w:shd w:val="clear" w:color="auto" w:fill="auto"/>
          </w:tcPr>
          <w:p w14:paraId="2C95F854" w14:textId="77777777" w:rsidR="00F364DE" w:rsidRPr="00E7193C" w:rsidRDefault="007D4A10" w:rsidP="00F364DE">
            <w:pPr>
              <w:pStyle w:val="TableText"/>
            </w:pPr>
            <w:r w:rsidRPr="00E7193C">
              <w:t>Request Weekly AA</w:t>
            </w:r>
          </w:p>
        </w:tc>
        <w:tc>
          <w:tcPr>
            <w:tcW w:w="6588" w:type="dxa"/>
            <w:shd w:val="clear" w:color="auto" w:fill="auto"/>
          </w:tcPr>
          <w:p w14:paraId="10646F1B" w14:textId="77777777" w:rsidR="00F364DE" w:rsidRPr="00E7193C" w:rsidRDefault="00F364DE" w:rsidP="00F364DE">
            <w:pPr>
              <w:pStyle w:val="TableText"/>
            </w:pPr>
            <w:r w:rsidRPr="00E7193C">
              <w:t xml:space="preserve">For non-critical </w:t>
            </w:r>
            <w:r w:rsidR="00425D74" w:rsidRPr="00E7193C">
              <w:t xml:space="preserve">or low impact </w:t>
            </w:r>
            <w:r w:rsidRPr="00E7193C">
              <w:t xml:space="preserve">equipment, indicate if the </w:t>
            </w:r>
            <w:r w:rsidR="002F03ED" w:rsidRPr="00E74508">
              <w:rPr>
                <w:i/>
              </w:rPr>
              <w:t>outage</w:t>
            </w:r>
            <w:r w:rsidRPr="00E7193C">
              <w:t xml:space="preserve"> is submitted under the Weekly </w:t>
            </w:r>
            <w:r w:rsidR="00322E39" w:rsidRPr="00E74508">
              <w:rPr>
                <w:i/>
              </w:rPr>
              <w:t>Advance Approval</w:t>
            </w:r>
            <w:r w:rsidRPr="00E7193C">
              <w:t xml:space="preserve"> process</w:t>
            </w:r>
            <w:r w:rsidR="00CD4EE2" w:rsidRPr="00E7193C">
              <w:t>.</w:t>
            </w:r>
          </w:p>
        </w:tc>
      </w:tr>
      <w:tr w:rsidR="00F364DE" w:rsidRPr="00E7193C" w14:paraId="7C68BAA3" w14:textId="77777777" w:rsidTr="00E74508">
        <w:tc>
          <w:tcPr>
            <w:tcW w:w="2628" w:type="dxa"/>
            <w:shd w:val="clear" w:color="auto" w:fill="auto"/>
          </w:tcPr>
          <w:p w14:paraId="45A2662B" w14:textId="77777777" w:rsidR="00F364DE" w:rsidRPr="00E7193C" w:rsidRDefault="00F364DE" w:rsidP="00F364DE">
            <w:pPr>
              <w:pStyle w:val="TableText"/>
            </w:pPr>
            <w:r w:rsidRPr="00E7193C">
              <w:t>Requested Equipment</w:t>
            </w:r>
          </w:p>
        </w:tc>
        <w:tc>
          <w:tcPr>
            <w:tcW w:w="6588" w:type="dxa"/>
            <w:shd w:val="clear" w:color="auto" w:fill="auto"/>
          </w:tcPr>
          <w:p w14:paraId="0236690D" w14:textId="77777777" w:rsidR="00F364DE" w:rsidRPr="00E7193C" w:rsidRDefault="00F364DE" w:rsidP="00C71B67">
            <w:pPr>
              <w:pStyle w:val="TableText"/>
            </w:pPr>
            <w:r w:rsidRPr="00E7193C">
              <w:t xml:space="preserve">Sufficient information must be provided to identify and describe, if required, the specific piece of equipment, using the equipment identification and location confirmed by the </w:t>
            </w:r>
            <w:r w:rsidR="004F62D5" w:rsidRPr="00E74508">
              <w:rPr>
                <w:i/>
              </w:rPr>
              <w:t>IESO</w:t>
            </w:r>
            <w:r w:rsidRPr="00E7193C">
              <w:t xml:space="preserve"> in </w:t>
            </w:r>
            <w:r w:rsidR="00C71B67" w:rsidRPr="007F5FA2">
              <w:t>Market Manual 1.</w:t>
            </w:r>
            <w:r w:rsidR="00C71B67">
              <w:t>5</w:t>
            </w:r>
            <w:r w:rsidR="00C71B67" w:rsidRPr="007F5FA2">
              <w:t xml:space="preserve">: </w:t>
            </w:r>
            <w:r w:rsidR="00C71B67">
              <w:t xml:space="preserve">Market </w:t>
            </w:r>
            <w:r w:rsidR="00C71B67" w:rsidRPr="007F5FA2">
              <w:t>Registration</w:t>
            </w:r>
            <w:r w:rsidR="00C71B67">
              <w:t xml:space="preserve"> Procedures</w:t>
            </w:r>
            <w:r w:rsidR="00CD4EE2" w:rsidRPr="00E7193C">
              <w:t>.</w:t>
            </w:r>
          </w:p>
        </w:tc>
      </w:tr>
      <w:tr w:rsidR="00F364DE" w:rsidRPr="00E7193C" w14:paraId="2C934715" w14:textId="77777777" w:rsidTr="00E74508">
        <w:tc>
          <w:tcPr>
            <w:tcW w:w="2628" w:type="dxa"/>
            <w:shd w:val="clear" w:color="auto" w:fill="auto"/>
          </w:tcPr>
          <w:p w14:paraId="58CCF1C8" w14:textId="77777777" w:rsidR="00F364DE" w:rsidRPr="00E7193C" w:rsidRDefault="00F364DE" w:rsidP="00F364DE">
            <w:pPr>
              <w:pStyle w:val="TableText"/>
            </w:pPr>
            <w:r w:rsidRPr="00E7193C">
              <w:t>Planned Start and End Date/Time</w:t>
            </w:r>
          </w:p>
        </w:tc>
        <w:tc>
          <w:tcPr>
            <w:tcW w:w="6588" w:type="dxa"/>
            <w:shd w:val="clear" w:color="auto" w:fill="auto"/>
          </w:tcPr>
          <w:p w14:paraId="49646C15" w14:textId="77777777" w:rsidR="00F364DE" w:rsidRPr="00E7193C" w:rsidRDefault="00F364DE" w:rsidP="00F364DE">
            <w:pPr>
              <w:pStyle w:val="TableText"/>
            </w:pPr>
            <w:r w:rsidRPr="00E7193C">
              <w:t>The submission must include the requested start date, start time, end date and end time</w:t>
            </w:r>
            <w:r w:rsidR="00CD4EE2" w:rsidRPr="00E7193C">
              <w:t>.</w:t>
            </w:r>
          </w:p>
        </w:tc>
      </w:tr>
      <w:tr w:rsidR="00F364DE" w:rsidRPr="00E7193C" w14:paraId="5E9FB45F" w14:textId="77777777" w:rsidTr="00E74508">
        <w:tc>
          <w:tcPr>
            <w:tcW w:w="2628" w:type="dxa"/>
            <w:shd w:val="clear" w:color="auto" w:fill="auto"/>
          </w:tcPr>
          <w:p w14:paraId="291AC839" w14:textId="77777777" w:rsidR="00F364DE" w:rsidRPr="00E7193C" w:rsidRDefault="00F364DE" w:rsidP="00F364DE">
            <w:pPr>
              <w:pStyle w:val="TableText"/>
            </w:pPr>
            <w:r w:rsidRPr="00E7193C">
              <w:t>Maximum Recall Time</w:t>
            </w:r>
          </w:p>
        </w:tc>
        <w:tc>
          <w:tcPr>
            <w:tcW w:w="6588" w:type="dxa"/>
            <w:shd w:val="clear" w:color="auto" w:fill="auto"/>
          </w:tcPr>
          <w:p w14:paraId="037FF326" w14:textId="77777777" w:rsidR="00F364DE" w:rsidRPr="00E7193C" w:rsidRDefault="00F364DE" w:rsidP="00F364DE">
            <w:pPr>
              <w:pStyle w:val="TableText"/>
            </w:pPr>
            <w:r w:rsidRPr="00E7193C">
              <w:t xml:space="preserve">The submission must include recall time, which is the total amount of time that would be required to return the equipment to service upon a request by the </w:t>
            </w:r>
            <w:r w:rsidR="004F62D5" w:rsidRPr="00E74508">
              <w:rPr>
                <w:i/>
              </w:rPr>
              <w:t>IESO</w:t>
            </w:r>
            <w:r w:rsidRPr="00E7193C">
              <w:t xml:space="preserve">. </w:t>
            </w:r>
            <w:r w:rsidR="00C814FD" w:rsidRPr="00E74508">
              <w:rPr>
                <w:i/>
              </w:rPr>
              <w:t>Market participants</w:t>
            </w:r>
            <w:r w:rsidRPr="00E7193C">
              <w:t xml:space="preserve"> may submit optional comments to the </w:t>
            </w:r>
            <w:r w:rsidR="004F62D5" w:rsidRPr="00E74508">
              <w:rPr>
                <w:i/>
              </w:rPr>
              <w:t>IESO</w:t>
            </w:r>
            <w:r w:rsidRPr="00E7193C">
              <w:t xml:space="preserve"> to provide more information</w:t>
            </w:r>
            <w:r w:rsidR="00CD4EE2" w:rsidRPr="00E7193C">
              <w:t>.</w:t>
            </w:r>
          </w:p>
        </w:tc>
      </w:tr>
      <w:tr w:rsidR="00F364DE" w:rsidRPr="00E7193C" w14:paraId="316DAEE8" w14:textId="77777777" w:rsidTr="00E74508">
        <w:tc>
          <w:tcPr>
            <w:tcW w:w="2628" w:type="dxa"/>
            <w:shd w:val="clear" w:color="auto" w:fill="auto"/>
          </w:tcPr>
          <w:p w14:paraId="2FD789DD" w14:textId="77777777" w:rsidR="00F364DE" w:rsidRPr="00E7193C" w:rsidRDefault="00F364DE" w:rsidP="00F364DE">
            <w:pPr>
              <w:pStyle w:val="TableText"/>
            </w:pPr>
            <w:r w:rsidRPr="00E7193C">
              <w:t>Recurrence</w:t>
            </w:r>
          </w:p>
        </w:tc>
        <w:tc>
          <w:tcPr>
            <w:tcW w:w="6588" w:type="dxa"/>
            <w:shd w:val="clear" w:color="auto" w:fill="auto"/>
          </w:tcPr>
          <w:p w14:paraId="7AD0A598" w14:textId="77777777" w:rsidR="00F364DE" w:rsidRPr="00E7193C" w:rsidRDefault="00F364DE" w:rsidP="00F364DE">
            <w:pPr>
              <w:pStyle w:val="TableText"/>
            </w:pPr>
            <w:r w:rsidRPr="00E7193C">
              <w:t xml:space="preserve">This information will describe the periodic nature of the </w:t>
            </w:r>
            <w:r w:rsidR="002F03ED" w:rsidRPr="00E74508">
              <w:rPr>
                <w:i/>
              </w:rPr>
              <w:t>outage</w:t>
            </w:r>
            <w:r w:rsidR="00FE0F97" w:rsidRPr="00E7193C">
              <w:t>,</w:t>
            </w:r>
            <w:r w:rsidRPr="00E7193C">
              <w:t xml:space="preserve"> that is, whether the </w:t>
            </w:r>
            <w:r w:rsidR="002F03ED" w:rsidRPr="00E74508">
              <w:rPr>
                <w:i/>
              </w:rPr>
              <w:t>outage</w:t>
            </w:r>
            <w:r w:rsidRPr="00E7193C">
              <w:t xml:space="preserve"> is continuous, continuous except for weekends, daily, etc.</w:t>
            </w:r>
          </w:p>
        </w:tc>
      </w:tr>
      <w:tr w:rsidR="00F364DE" w:rsidRPr="00E7193C" w14:paraId="738E6BF5" w14:textId="77777777" w:rsidTr="00E74508">
        <w:tc>
          <w:tcPr>
            <w:tcW w:w="2628" w:type="dxa"/>
            <w:shd w:val="clear" w:color="auto" w:fill="auto"/>
          </w:tcPr>
          <w:p w14:paraId="57DBC954" w14:textId="77777777" w:rsidR="00F364DE" w:rsidRPr="00E7193C" w:rsidRDefault="00F364DE" w:rsidP="009F7A24">
            <w:pPr>
              <w:pStyle w:val="TableText"/>
            </w:pPr>
            <w:r w:rsidRPr="00E7193C">
              <w:t xml:space="preserve">Constraint </w:t>
            </w:r>
            <w:r w:rsidR="009F7A24" w:rsidRPr="00E7193C">
              <w:t>C</w:t>
            </w:r>
            <w:r w:rsidRPr="00E7193C">
              <w:t>ode</w:t>
            </w:r>
          </w:p>
        </w:tc>
        <w:tc>
          <w:tcPr>
            <w:tcW w:w="6588" w:type="dxa"/>
            <w:shd w:val="clear" w:color="auto" w:fill="auto"/>
          </w:tcPr>
          <w:p w14:paraId="25C78D8F" w14:textId="77777777" w:rsidR="00F364DE" w:rsidRPr="00E7193C" w:rsidRDefault="00F364DE" w:rsidP="00AB3313">
            <w:pPr>
              <w:pStyle w:val="TableText"/>
            </w:pPr>
            <w:r w:rsidRPr="00E7193C">
              <w:t xml:space="preserve">Each piece of equipment on the </w:t>
            </w:r>
            <w:r w:rsidR="002F03ED" w:rsidRPr="00E74508">
              <w:rPr>
                <w:i/>
              </w:rPr>
              <w:t>outage</w:t>
            </w:r>
            <w:r w:rsidRPr="00E7193C">
              <w:t xml:space="preserve"> request must contain a </w:t>
            </w:r>
            <w:r w:rsidRPr="00E74508">
              <w:rPr>
                <w:lang w:val="en-CA"/>
              </w:rPr>
              <w:t xml:space="preserve">constraint code to specify the equipment limitations. This will be based on the status of the equipment when the </w:t>
            </w:r>
            <w:r w:rsidR="002F03ED" w:rsidRPr="00E74508">
              <w:rPr>
                <w:i/>
                <w:lang w:val="en-CA"/>
              </w:rPr>
              <w:t>outage</w:t>
            </w:r>
            <w:r w:rsidRPr="00E74508">
              <w:rPr>
                <w:lang w:val="en-CA"/>
              </w:rPr>
              <w:t xml:space="preserve"> is implemented (for example</w:t>
            </w:r>
            <w:r w:rsidR="00AB3313" w:rsidRPr="00E74508">
              <w:rPr>
                <w:lang w:val="en-CA"/>
              </w:rPr>
              <w:t>:</w:t>
            </w:r>
            <w:r w:rsidRPr="00E74508">
              <w:rPr>
                <w:lang w:val="en-CA"/>
              </w:rPr>
              <w:t xml:space="preserve"> </w:t>
            </w:r>
            <w:r w:rsidR="00F84ABE" w:rsidRPr="00E74508">
              <w:rPr>
                <w:lang w:val="en-CA"/>
              </w:rPr>
              <w:t>OOS</w:t>
            </w:r>
            <w:r w:rsidRPr="00E74508">
              <w:rPr>
                <w:lang w:val="en-CA"/>
              </w:rPr>
              <w:t xml:space="preserve">, </w:t>
            </w:r>
            <w:r w:rsidR="00F84ABE" w:rsidRPr="00E74508">
              <w:rPr>
                <w:lang w:val="en-CA"/>
              </w:rPr>
              <w:t>IS</w:t>
            </w:r>
            <w:r w:rsidRPr="00E74508">
              <w:rPr>
                <w:lang w:val="en-CA"/>
              </w:rPr>
              <w:t xml:space="preserve">, </w:t>
            </w:r>
            <w:r w:rsidR="00F84ABE" w:rsidRPr="00E74508">
              <w:rPr>
                <w:lang w:val="en-CA"/>
              </w:rPr>
              <w:t>MUSTRUN</w:t>
            </w:r>
            <w:r w:rsidRPr="00E74508">
              <w:rPr>
                <w:lang w:val="en-CA"/>
              </w:rPr>
              <w:t xml:space="preserve">). </w:t>
            </w:r>
            <w:r w:rsidRPr="00E7193C">
              <w:t xml:space="preserve">See </w:t>
            </w:r>
            <w:hyperlink w:anchor="_Constraint_Codes" w:history="1">
              <w:r w:rsidRPr="00E7193C">
                <w:rPr>
                  <w:rStyle w:val="Hyperlink"/>
                </w:rPr>
                <w:t>Section 2.4</w:t>
              </w:r>
            </w:hyperlink>
            <w:r w:rsidRPr="00E7193C">
              <w:t xml:space="preserve"> for more details</w:t>
            </w:r>
            <w:r w:rsidR="00CD4EE2" w:rsidRPr="00E7193C">
              <w:t>.</w:t>
            </w:r>
          </w:p>
        </w:tc>
      </w:tr>
      <w:tr w:rsidR="009F7A24" w:rsidRPr="00E7193C" w14:paraId="0912D909" w14:textId="77777777" w:rsidTr="00E74508">
        <w:tc>
          <w:tcPr>
            <w:tcW w:w="2628" w:type="dxa"/>
            <w:shd w:val="clear" w:color="auto" w:fill="auto"/>
          </w:tcPr>
          <w:p w14:paraId="39D07B02" w14:textId="77777777" w:rsidR="009F7A24" w:rsidRPr="00E74508" w:rsidRDefault="009F7A24" w:rsidP="009F7A24">
            <w:pPr>
              <w:pStyle w:val="TableText"/>
              <w:rPr>
                <w:spacing w:val="-4"/>
              </w:rPr>
            </w:pPr>
            <w:r w:rsidRPr="00E74508">
              <w:rPr>
                <w:spacing w:val="-4"/>
              </w:rPr>
              <w:t>Equipment Description</w:t>
            </w:r>
          </w:p>
          <w:p w14:paraId="0E0BCFE0" w14:textId="77777777" w:rsidR="009F7A24" w:rsidRPr="00E74508" w:rsidRDefault="009F7A24" w:rsidP="00A26305">
            <w:pPr>
              <w:pStyle w:val="TableText"/>
              <w:rPr>
                <w:spacing w:val="-4"/>
              </w:rPr>
            </w:pPr>
            <w:r w:rsidRPr="00E74508">
              <w:rPr>
                <w:spacing w:val="-4"/>
              </w:rPr>
              <w:t>(Mandatory for Constraint Codes specified in Table 2-4</w:t>
            </w:r>
            <w:r w:rsidR="00A26305" w:rsidRPr="00E74508">
              <w:rPr>
                <w:spacing w:val="-4"/>
              </w:rPr>
              <w:t xml:space="preserve"> and Equipment Classes specified in Table C-1</w:t>
            </w:r>
            <w:r w:rsidRPr="00E74508">
              <w:rPr>
                <w:spacing w:val="-4"/>
              </w:rPr>
              <w:t>.)</w:t>
            </w:r>
          </w:p>
        </w:tc>
        <w:tc>
          <w:tcPr>
            <w:tcW w:w="6588" w:type="dxa"/>
            <w:shd w:val="clear" w:color="auto" w:fill="auto"/>
          </w:tcPr>
          <w:p w14:paraId="7632772C" w14:textId="77777777" w:rsidR="009F7A24" w:rsidRPr="00E7193C" w:rsidRDefault="009F7A24" w:rsidP="009F7A24">
            <w:pPr>
              <w:pStyle w:val="TableText"/>
            </w:pPr>
            <w:r w:rsidRPr="00E7193C">
              <w:t xml:space="preserve">General information about the equipment, such as a brief description of the status and condition of the equipment pertinent to the </w:t>
            </w:r>
            <w:r w:rsidRPr="00E74508">
              <w:rPr>
                <w:i/>
              </w:rPr>
              <w:t>outage</w:t>
            </w:r>
            <w:r w:rsidRPr="00E7193C">
              <w:t xml:space="preserve"> (for example “</w:t>
            </w:r>
            <w:r w:rsidRPr="00E74508">
              <w:rPr>
                <w:i/>
              </w:rPr>
              <w:t>Generation facility</w:t>
            </w:r>
            <w:r w:rsidRPr="00E7193C">
              <w:t xml:space="preserve"> unavailable for </w:t>
            </w:r>
            <w:r w:rsidRPr="00E74508">
              <w:rPr>
                <w:lang w:val="en-CA"/>
              </w:rPr>
              <w:t>Black-start</w:t>
            </w:r>
            <w:r w:rsidRPr="00E7193C">
              <w:t xml:space="preserve">”). Any regulatory requirements for an </w:t>
            </w:r>
            <w:r w:rsidRPr="00E74508">
              <w:rPr>
                <w:i/>
              </w:rPr>
              <w:t>outage</w:t>
            </w:r>
            <w:r w:rsidRPr="00E7193C">
              <w:t xml:space="preserve"> must be included in this information.</w:t>
            </w:r>
          </w:p>
        </w:tc>
      </w:tr>
      <w:tr w:rsidR="00F364DE" w:rsidRPr="00E7193C" w14:paraId="789FB53E" w14:textId="77777777" w:rsidTr="00E74508">
        <w:tc>
          <w:tcPr>
            <w:tcW w:w="2628" w:type="dxa"/>
            <w:shd w:val="clear" w:color="auto" w:fill="auto"/>
          </w:tcPr>
          <w:p w14:paraId="331CE019" w14:textId="77777777" w:rsidR="00F364DE" w:rsidRPr="00E7193C" w:rsidRDefault="00F364DE" w:rsidP="00F364DE">
            <w:pPr>
              <w:pStyle w:val="TableText"/>
            </w:pPr>
            <w:r w:rsidRPr="00E7193C">
              <w:lastRenderedPageBreak/>
              <w:t>MW Impact</w:t>
            </w:r>
          </w:p>
        </w:tc>
        <w:tc>
          <w:tcPr>
            <w:tcW w:w="6588" w:type="dxa"/>
            <w:shd w:val="clear" w:color="auto" w:fill="auto"/>
          </w:tcPr>
          <w:p w14:paraId="75CDF0E7" w14:textId="77777777" w:rsidR="00F364DE" w:rsidRPr="00E7193C" w:rsidRDefault="00F364DE" w:rsidP="00F364DE">
            <w:pPr>
              <w:pStyle w:val="TableText"/>
            </w:pPr>
            <w:r w:rsidRPr="00E7193C">
              <w:t xml:space="preserve">Indicate the impact, if any, on real power resources which will result from the </w:t>
            </w:r>
            <w:r w:rsidR="002F03ED" w:rsidRPr="00E74508">
              <w:rPr>
                <w:i/>
              </w:rPr>
              <w:t>outage</w:t>
            </w:r>
            <w:r w:rsidRPr="00E7193C">
              <w:t>. This would be the direct impact associated with the specific piece of equipment rather than an indirect impact.</w:t>
            </w:r>
          </w:p>
        </w:tc>
      </w:tr>
      <w:tr w:rsidR="00F364DE" w:rsidRPr="00E7193C" w14:paraId="0932C0A7" w14:textId="77777777" w:rsidTr="00E74508">
        <w:tc>
          <w:tcPr>
            <w:tcW w:w="2628" w:type="dxa"/>
            <w:shd w:val="clear" w:color="auto" w:fill="auto"/>
          </w:tcPr>
          <w:p w14:paraId="21F8F7F2" w14:textId="77777777" w:rsidR="00F364DE" w:rsidRPr="00E7193C" w:rsidRDefault="00F364DE" w:rsidP="00F364DE">
            <w:pPr>
              <w:pStyle w:val="TableText"/>
            </w:pPr>
            <w:r w:rsidRPr="00E7193C">
              <w:t>MVAR Impact</w:t>
            </w:r>
          </w:p>
        </w:tc>
        <w:tc>
          <w:tcPr>
            <w:tcW w:w="6588" w:type="dxa"/>
            <w:shd w:val="clear" w:color="auto" w:fill="auto"/>
          </w:tcPr>
          <w:p w14:paraId="674CD275" w14:textId="77777777" w:rsidR="00F364DE" w:rsidRPr="00E7193C" w:rsidRDefault="00F364DE" w:rsidP="00F364DE">
            <w:pPr>
              <w:pStyle w:val="TableText"/>
            </w:pPr>
            <w:r w:rsidRPr="00E7193C">
              <w:t xml:space="preserve">Indicate the impact, if any, on reactive power resources that will result from the </w:t>
            </w:r>
            <w:r w:rsidR="002F03ED" w:rsidRPr="00E74508">
              <w:rPr>
                <w:i/>
              </w:rPr>
              <w:t>outage</w:t>
            </w:r>
            <w:r w:rsidRPr="00E7193C">
              <w:t>. This would be the direct impact associated with the specific piece of equipment rather than an indirect impact.</w:t>
            </w:r>
          </w:p>
        </w:tc>
      </w:tr>
      <w:tr w:rsidR="00F364DE" w:rsidRPr="00E7193C" w14:paraId="014E678C" w14:textId="77777777" w:rsidTr="00E74508">
        <w:tc>
          <w:tcPr>
            <w:tcW w:w="2628" w:type="dxa"/>
            <w:shd w:val="clear" w:color="auto" w:fill="auto"/>
          </w:tcPr>
          <w:p w14:paraId="7B157A97" w14:textId="77777777" w:rsidR="00F364DE" w:rsidRPr="00E7193C" w:rsidRDefault="00F364DE" w:rsidP="00F364DE">
            <w:pPr>
              <w:pStyle w:val="TableText"/>
            </w:pPr>
            <w:r w:rsidRPr="00E7193C">
              <w:t>Conflict rationale</w:t>
            </w:r>
          </w:p>
        </w:tc>
        <w:tc>
          <w:tcPr>
            <w:tcW w:w="6588" w:type="dxa"/>
            <w:shd w:val="clear" w:color="auto" w:fill="auto"/>
          </w:tcPr>
          <w:p w14:paraId="020CEE57" w14:textId="77777777" w:rsidR="00F364DE" w:rsidRPr="00E7193C" w:rsidRDefault="00F364DE" w:rsidP="00F364DE">
            <w:pPr>
              <w:pStyle w:val="TableText"/>
            </w:pPr>
            <w:r w:rsidRPr="00E7193C">
              <w:t xml:space="preserve">This information will be used by the </w:t>
            </w:r>
            <w:r w:rsidR="004F62D5" w:rsidRPr="00E74508">
              <w:rPr>
                <w:i/>
              </w:rPr>
              <w:t>IESO</w:t>
            </w:r>
            <w:r w:rsidRPr="00E7193C">
              <w:t xml:space="preserve"> to verify the importance of scheduling the </w:t>
            </w:r>
            <w:r w:rsidR="002F03ED" w:rsidRPr="00E74508">
              <w:rPr>
                <w:i/>
              </w:rPr>
              <w:t>outage</w:t>
            </w:r>
            <w:r w:rsidRPr="00E7193C">
              <w:t xml:space="preserve"> in case of conflicts</w:t>
            </w:r>
            <w:r w:rsidR="00CD4EE2" w:rsidRPr="00E7193C">
              <w:t>.</w:t>
            </w:r>
          </w:p>
          <w:p w14:paraId="45204045" w14:textId="77777777" w:rsidR="00B701E3" w:rsidRPr="00E7193C" w:rsidRDefault="00B701E3" w:rsidP="00B701E3">
            <w:pPr>
              <w:pStyle w:val="TableText"/>
            </w:pPr>
            <w:r w:rsidRPr="00E74508">
              <w:rPr>
                <w:b/>
              </w:rPr>
              <w:t>Note:</w:t>
            </w:r>
            <w:r w:rsidRPr="00E7193C">
              <w:t xml:space="preserve"> This field will not be visible to </w:t>
            </w:r>
            <w:r w:rsidR="00341FDE" w:rsidRPr="00E74508">
              <w:rPr>
                <w:i/>
              </w:rPr>
              <w:t>market participants</w:t>
            </w:r>
            <w:r w:rsidRPr="00E7193C">
              <w:t xml:space="preserve"> with third party viewership.</w:t>
            </w:r>
          </w:p>
        </w:tc>
      </w:tr>
      <w:tr w:rsidR="00F364DE" w:rsidRPr="00E7193C" w14:paraId="759DEB68" w14:textId="77777777" w:rsidTr="00E74508">
        <w:tc>
          <w:tcPr>
            <w:tcW w:w="2628" w:type="dxa"/>
            <w:shd w:val="clear" w:color="auto" w:fill="auto"/>
          </w:tcPr>
          <w:p w14:paraId="37E70D1F" w14:textId="77777777" w:rsidR="00F364DE" w:rsidRPr="00E7193C" w:rsidRDefault="00F364DE" w:rsidP="00F364DE">
            <w:pPr>
              <w:pStyle w:val="TableText"/>
            </w:pPr>
            <w:r w:rsidRPr="00E74508">
              <w:rPr>
                <w:i/>
              </w:rPr>
              <w:t xml:space="preserve">Market </w:t>
            </w:r>
            <w:r w:rsidR="00CF00C2" w:rsidRPr="00E74508">
              <w:rPr>
                <w:i/>
              </w:rPr>
              <w:t>p</w:t>
            </w:r>
            <w:r w:rsidRPr="00E74508">
              <w:rPr>
                <w:i/>
              </w:rPr>
              <w:t>articipant</w:t>
            </w:r>
            <w:r w:rsidRPr="00E7193C">
              <w:t xml:space="preserve"> to </w:t>
            </w:r>
            <w:r w:rsidR="004F62D5" w:rsidRPr="00E74508">
              <w:rPr>
                <w:i/>
              </w:rPr>
              <w:t>IESO</w:t>
            </w:r>
            <w:r w:rsidRPr="00E7193C">
              <w:t xml:space="preserve"> Comments</w:t>
            </w:r>
          </w:p>
        </w:tc>
        <w:tc>
          <w:tcPr>
            <w:tcW w:w="6588" w:type="dxa"/>
            <w:shd w:val="clear" w:color="auto" w:fill="auto"/>
          </w:tcPr>
          <w:p w14:paraId="35EF3EFF" w14:textId="77777777" w:rsidR="00F364DE" w:rsidRPr="00E7193C" w:rsidRDefault="00C814FD" w:rsidP="00CB1DDF">
            <w:pPr>
              <w:pStyle w:val="TableBullet"/>
            </w:pPr>
            <w:r w:rsidRPr="00E74508">
              <w:rPr>
                <w:i/>
              </w:rPr>
              <w:t>Market participants</w:t>
            </w:r>
            <w:r w:rsidR="00F364DE" w:rsidRPr="00E7193C">
              <w:t xml:space="preserve"> shall use this section to notify the </w:t>
            </w:r>
            <w:r w:rsidR="004F62D5" w:rsidRPr="00E74508">
              <w:rPr>
                <w:i/>
              </w:rPr>
              <w:t>IESO</w:t>
            </w:r>
            <w:r w:rsidR="00F364DE" w:rsidRPr="00E7193C">
              <w:t xml:space="preserve"> of any additional information, including details of their assessment, associated </w:t>
            </w:r>
            <w:r w:rsidR="002F03ED" w:rsidRPr="00E74508">
              <w:rPr>
                <w:i/>
              </w:rPr>
              <w:t>outage</w:t>
            </w:r>
            <w:r w:rsidR="00F364DE" w:rsidRPr="00E7193C">
              <w:t xml:space="preserve"> requests, switching details, etc.</w:t>
            </w:r>
          </w:p>
          <w:p w14:paraId="36508EAF" w14:textId="77777777" w:rsidR="00F364DE" w:rsidRPr="00E74508" w:rsidRDefault="00341FDE" w:rsidP="00CB1DDF">
            <w:pPr>
              <w:pStyle w:val="TableBullet"/>
              <w:rPr>
                <w:spacing w:val="-4"/>
              </w:rPr>
            </w:pPr>
            <w:r w:rsidRPr="00E74508">
              <w:rPr>
                <w:i/>
                <w:spacing w:val="-4"/>
              </w:rPr>
              <w:t>Generation facilities</w:t>
            </w:r>
            <w:r w:rsidR="00F364DE" w:rsidRPr="00E74508">
              <w:rPr>
                <w:spacing w:val="-4"/>
              </w:rPr>
              <w:t xml:space="preserve"> </w:t>
            </w:r>
            <w:r w:rsidR="00115073" w:rsidRPr="00956C09">
              <w:t xml:space="preserve">and </w:t>
            </w:r>
            <w:r w:rsidR="00115073" w:rsidRPr="00956C09">
              <w:rPr>
                <w:i/>
              </w:rPr>
              <w:t xml:space="preserve">electricity storage facilities </w:t>
            </w:r>
            <w:r w:rsidR="00F364DE" w:rsidRPr="00E74508">
              <w:rPr>
                <w:spacing w:val="-4"/>
              </w:rPr>
              <w:t xml:space="preserve">shall also use this section to notify the </w:t>
            </w:r>
            <w:r w:rsidR="004F62D5" w:rsidRPr="00E74508">
              <w:rPr>
                <w:i/>
                <w:spacing w:val="-4"/>
              </w:rPr>
              <w:t>IESO</w:t>
            </w:r>
            <w:r w:rsidR="00F364DE" w:rsidRPr="00E74508">
              <w:rPr>
                <w:spacing w:val="-4"/>
              </w:rPr>
              <w:t xml:space="preserve"> of any intent to arrange for replacement </w:t>
            </w:r>
            <w:r w:rsidR="00E85611" w:rsidRPr="00E74508">
              <w:rPr>
                <w:i/>
                <w:spacing w:val="-4"/>
              </w:rPr>
              <w:t>energy</w:t>
            </w:r>
            <w:r w:rsidR="00F364DE" w:rsidRPr="00E74508">
              <w:rPr>
                <w:spacing w:val="-4"/>
              </w:rPr>
              <w:t xml:space="preserve"> in the form of imports (</w:t>
            </w:r>
            <w:r w:rsidR="00700D96" w:rsidRPr="00E74508">
              <w:rPr>
                <w:i/>
                <w:spacing w:val="-4"/>
              </w:rPr>
              <w:t>MR</w:t>
            </w:r>
            <w:r w:rsidR="00700D96" w:rsidRPr="00E74508">
              <w:rPr>
                <w:spacing w:val="-4"/>
              </w:rPr>
              <w:t xml:space="preserve"> </w:t>
            </w:r>
            <w:r w:rsidR="00F364DE" w:rsidRPr="00E74508">
              <w:rPr>
                <w:spacing w:val="-4"/>
              </w:rPr>
              <w:t>Ch. 5, S</w:t>
            </w:r>
            <w:r w:rsidR="00700D96" w:rsidRPr="00E74508">
              <w:rPr>
                <w:spacing w:val="-4"/>
              </w:rPr>
              <w:t>ec</w:t>
            </w:r>
            <w:r w:rsidR="00F364DE" w:rsidRPr="00E74508">
              <w:rPr>
                <w:spacing w:val="-4"/>
              </w:rPr>
              <w:t xml:space="preserve">. 6.3.6). When these arrangements are finalized, </w:t>
            </w:r>
            <w:r w:rsidR="00F364DE" w:rsidRPr="00E74508">
              <w:rPr>
                <w:i/>
                <w:spacing w:val="-4"/>
              </w:rPr>
              <w:t>market participants</w:t>
            </w:r>
            <w:r w:rsidR="00F364DE" w:rsidRPr="00E74508">
              <w:rPr>
                <w:spacing w:val="-4"/>
              </w:rPr>
              <w:t xml:space="preserve"> shall pro</w:t>
            </w:r>
            <w:r w:rsidR="00CB1DDF" w:rsidRPr="00E74508">
              <w:rPr>
                <w:spacing w:val="-4"/>
              </w:rPr>
              <w:t>vide the following information:</w:t>
            </w:r>
          </w:p>
          <w:p w14:paraId="4B7EA571" w14:textId="77777777" w:rsidR="00F364DE" w:rsidRPr="00E7193C" w:rsidRDefault="00F364DE" w:rsidP="00E74508">
            <w:pPr>
              <w:pStyle w:val="TableBullet"/>
              <w:numPr>
                <w:ilvl w:val="0"/>
                <w:numId w:val="73"/>
              </w:numPr>
            </w:pPr>
            <w:r w:rsidRPr="00E7193C">
              <w:t>The MW amount and duration</w:t>
            </w:r>
            <w:r w:rsidR="00FE0F97" w:rsidRPr="00E7193C">
              <w:t>,</w:t>
            </w:r>
            <w:r w:rsidRPr="00E7193C">
              <w:t xml:space="preserve"> </w:t>
            </w:r>
          </w:p>
          <w:p w14:paraId="549DC008" w14:textId="77777777" w:rsidR="00F364DE" w:rsidRPr="00E7193C" w:rsidRDefault="00F364DE" w:rsidP="00E74508">
            <w:pPr>
              <w:pStyle w:val="TableBullet"/>
              <w:numPr>
                <w:ilvl w:val="0"/>
                <w:numId w:val="73"/>
              </w:numPr>
            </w:pPr>
            <w:r w:rsidRPr="00E7193C">
              <w:t xml:space="preserve">The </w:t>
            </w:r>
            <w:r w:rsidRPr="00E74508">
              <w:rPr>
                <w:i/>
              </w:rPr>
              <w:t>intertie</w:t>
            </w:r>
            <w:r w:rsidRPr="00E7193C">
              <w:t xml:space="preserve"> </w:t>
            </w:r>
            <w:r w:rsidRPr="00E74508">
              <w:rPr>
                <w:i/>
                <w:snapToGrid w:val="0"/>
                <w:color w:val="000000"/>
                <w:lang w:eastAsia="en-US"/>
              </w:rPr>
              <w:t>zone</w:t>
            </w:r>
            <w:r w:rsidRPr="00E74508">
              <w:rPr>
                <w:snapToGrid w:val="0"/>
                <w:color w:val="000000"/>
                <w:lang w:eastAsia="en-US"/>
              </w:rPr>
              <w:t xml:space="preserve"> or zones through which the replacement </w:t>
            </w:r>
            <w:r w:rsidR="00E85611" w:rsidRPr="00E74508">
              <w:rPr>
                <w:i/>
                <w:snapToGrid w:val="0"/>
                <w:color w:val="000000"/>
                <w:lang w:eastAsia="en-US"/>
              </w:rPr>
              <w:t>energy</w:t>
            </w:r>
            <w:r w:rsidRPr="00E74508">
              <w:rPr>
                <w:snapToGrid w:val="0"/>
                <w:color w:val="000000"/>
                <w:lang w:eastAsia="en-US"/>
              </w:rPr>
              <w:t xml:space="preserve"> is intended to be scheduled</w:t>
            </w:r>
            <w:r w:rsidR="00FE0F97" w:rsidRPr="00E74508">
              <w:rPr>
                <w:snapToGrid w:val="0"/>
                <w:color w:val="000000"/>
                <w:lang w:eastAsia="en-US"/>
              </w:rPr>
              <w:t>,</w:t>
            </w:r>
          </w:p>
          <w:p w14:paraId="42DCE6E5" w14:textId="77777777" w:rsidR="00F364DE" w:rsidRPr="00E74508" w:rsidRDefault="00F364DE" w:rsidP="00E74508">
            <w:pPr>
              <w:pStyle w:val="TableBullet"/>
              <w:numPr>
                <w:ilvl w:val="0"/>
                <w:numId w:val="73"/>
              </w:numPr>
              <w:rPr>
                <w:spacing w:val="-4"/>
              </w:rPr>
            </w:pPr>
            <w:r w:rsidRPr="00E74508">
              <w:rPr>
                <w:snapToGrid w:val="0"/>
                <w:color w:val="000000"/>
                <w:spacing w:val="-4"/>
                <w:lang w:eastAsia="en-US"/>
              </w:rPr>
              <w:t xml:space="preserve">The </w:t>
            </w:r>
            <w:r w:rsidRPr="00E74508">
              <w:rPr>
                <w:i/>
                <w:snapToGrid w:val="0"/>
                <w:color w:val="000000"/>
                <w:spacing w:val="-4"/>
                <w:lang w:eastAsia="en-US"/>
              </w:rPr>
              <w:t>boundary entity</w:t>
            </w:r>
            <w:r w:rsidRPr="00E74508">
              <w:rPr>
                <w:snapToGrid w:val="0"/>
                <w:color w:val="000000"/>
                <w:spacing w:val="-4"/>
                <w:lang w:eastAsia="en-US"/>
              </w:rPr>
              <w:t xml:space="preserve"> that shall submit the </w:t>
            </w:r>
            <w:r w:rsidRPr="00E74508">
              <w:rPr>
                <w:i/>
                <w:snapToGrid w:val="0"/>
                <w:color w:val="000000"/>
                <w:spacing w:val="-4"/>
                <w:lang w:eastAsia="en-US"/>
              </w:rPr>
              <w:t xml:space="preserve">offers </w:t>
            </w:r>
            <w:r w:rsidRPr="00E74508">
              <w:rPr>
                <w:snapToGrid w:val="0"/>
                <w:color w:val="000000"/>
                <w:spacing w:val="-4"/>
                <w:lang w:eastAsia="en-US"/>
              </w:rPr>
              <w:t xml:space="preserve">and schedule the replacement </w:t>
            </w:r>
            <w:r w:rsidR="00E85611" w:rsidRPr="00E74508">
              <w:rPr>
                <w:i/>
                <w:snapToGrid w:val="0"/>
                <w:color w:val="000000"/>
                <w:spacing w:val="-4"/>
                <w:lang w:eastAsia="en-US"/>
              </w:rPr>
              <w:t>energy</w:t>
            </w:r>
            <w:r w:rsidRPr="00E74508">
              <w:rPr>
                <w:snapToGrid w:val="0"/>
                <w:color w:val="000000"/>
                <w:spacing w:val="-4"/>
                <w:lang w:eastAsia="en-US"/>
              </w:rPr>
              <w:t xml:space="preserve"> if dispatched by the </w:t>
            </w:r>
            <w:r w:rsidR="004F62D5" w:rsidRPr="00E74508">
              <w:rPr>
                <w:i/>
                <w:snapToGrid w:val="0"/>
                <w:color w:val="000000"/>
                <w:spacing w:val="-4"/>
                <w:lang w:eastAsia="en-US"/>
              </w:rPr>
              <w:t>IESO</w:t>
            </w:r>
            <w:r w:rsidR="00FE0F97" w:rsidRPr="00E74508">
              <w:rPr>
                <w:snapToGrid w:val="0"/>
                <w:color w:val="000000"/>
                <w:spacing w:val="-4"/>
                <w:lang w:eastAsia="en-US"/>
              </w:rPr>
              <w:t>,</w:t>
            </w:r>
            <w:r w:rsidRPr="00E74508">
              <w:rPr>
                <w:snapToGrid w:val="0"/>
                <w:color w:val="000000"/>
                <w:spacing w:val="-4"/>
                <w:lang w:eastAsia="en-US"/>
              </w:rPr>
              <w:t xml:space="preserve"> and </w:t>
            </w:r>
          </w:p>
          <w:p w14:paraId="2F92BFED" w14:textId="77777777" w:rsidR="00F364DE" w:rsidRPr="00E7193C" w:rsidRDefault="00F364DE" w:rsidP="00E74508">
            <w:pPr>
              <w:pStyle w:val="TableBullet"/>
              <w:numPr>
                <w:ilvl w:val="0"/>
                <w:numId w:val="73"/>
              </w:numPr>
            </w:pPr>
            <w:r w:rsidRPr="00E74508">
              <w:rPr>
                <w:color w:val="000000"/>
              </w:rPr>
              <w:t>Information regarding the e-Tag associated</w:t>
            </w:r>
            <w:r w:rsidRPr="00E7193C">
              <w:t xml:space="preserve"> with the import, including a unique identifier, tag ID or tag format to be used.</w:t>
            </w:r>
          </w:p>
          <w:p w14:paraId="2BD9ADAF" w14:textId="77777777" w:rsidR="00F364DE" w:rsidRPr="00E7193C" w:rsidRDefault="00F364DE" w:rsidP="00E74508">
            <w:pPr>
              <w:pStyle w:val="TableBullet"/>
              <w:numPr>
                <w:ilvl w:val="0"/>
                <w:numId w:val="0"/>
              </w:numPr>
            </w:pPr>
            <w:r w:rsidRPr="00E7193C">
              <w:t xml:space="preserve">Refer to </w:t>
            </w:r>
            <w:hyperlink w:anchor="_Toc434491491" w:history="1">
              <w:r w:rsidRPr="00E7193C">
                <w:rPr>
                  <w:rStyle w:val="Hyperlink"/>
                </w:rPr>
                <w:t>Section 5</w:t>
              </w:r>
            </w:hyperlink>
            <w:r w:rsidRPr="00E7193C">
              <w:t xml:space="preserve"> for details on arrangement of replacement </w:t>
            </w:r>
            <w:r w:rsidR="00E85611" w:rsidRPr="00E74508">
              <w:rPr>
                <w:i/>
              </w:rPr>
              <w:t>energy</w:t>
            </w:r>
            <w:r w:rsidR="00CB1DDF" w:rsidRPr="00E7193C">
              <w:t>.</w:t>
            </w:r>
          </w:p>
          <w:p w14:paraId="58E8CA18" w14:textId="77777777" w:rsidR="000A2629" w:rsidRPr="00E7193C" w:rsidRDefault="000A2629" w:rsidP="00E74508">
            <w:pPr>
              <w:pStyle w:val="TableBullet"/>
              <w:numPr>
                <w:ilvl w:val="0"/>
                <w:numId w:val="0"/>
              </w:numPr>
            </w:pPr>
            <w:r w:rsidRPr="00E74508">
              <w:rPr>
                <w:b/>
              </w:rPr>
              <w:t>Note:</w:t>
            </w:r>
            <w:r w:rsidRPr="00E7193C">
              <w:t xml:space="preserve"> This field will not be visible to </w:t>
            </w:r>
            <w:r w:rsidR="00341FDE" w:rsidRPr="00E74508">
              <w:rPr>
                <w:i/>
              </w:rPr>
              <w:t>market participants</w:t>
            </w:r>
            <w:r w:rsidRPr="00E7193C">
              <w:t xml:space="preserve"> with </w:t>
            </w:r>
            <w:r w:rsidR="0012208E" w:rsidRPr="00E7193C">
              <w:t xml:space="preserve">only </w:t>
            </w:r>
            <w:r w:rsidRPr="00E7193C">
              <w:t>third party viewership</w:t>
            </w:r>
            <w:r w:rsidR="0012208E" w:rsidRPr="00E7193C">
              <w:t xml:space="preserve"> access</w:t>
            </w:r>
            <w:r w:rsidRPr="00E7193C">
              <w:t>.</w:t>
            </w:r>
          </w:p>
        </w:tc>
      </w:tr>
      <w:tr w:rsidR="00F364DE" w:rsidRPr="00E7193C" w14:paraId="441D881C" w14:textId="77777777" w:rsidTr="00E74508">
        <w:tc>
          <w:tcPr>
            <w:tcW w:w="2628" w:type="dxa"/>
            <w:shd w:val="clear" w:color="auto" w:fill="auto"/>
          </w:tcPr>
          <w:p w14:paraId="465CFC2D" w14:textId="77777777" w:rsidR="00F364DE" w:rsidRPr="00E7193C" w:rsidRDefault="00470E0B" w:rsidP="00F364DE">
            <w:pPr>
              <w:pStyle w:val="TableText"/>
            </w:pPr>
            <w:r w:rsidRPr="00E7193C">
              <w:t>Low-i</w:t>
            </w:r>
            <w:r w:rsidR="00F364DE" w:rsidRPr="00E7193C">
              <w:t>mpact Questions</w:t>
            </w:r>
          </w:p>
        </w:tc>
        <w:tc>
          <w:tcPr>
            <w:tcW w:w="6588" w:type="dxa"/>
            <w:shd w:val="clear" w:color="auto" w:fill="auto"/>
          </w:tcPr>
          <w:p w14:paraId="78432CE0" w14:textId="77777777" w:rsidR="00F364DE" w:rsidRPr="00E7193C" w:rsidRDefault="00F364DE" w:rsidP="009C5A15">
            <w:pPr>
              <w:pStyle w:val="TableText"/>
            </w:pPr>
            <w:r w:rsidRPr="00E7193C">
              <w:t xml:space="preserve">Based on the information submitted, </w:t>
            </w:r>
            <w:r w:rsidRPr="00E74508">
              <w:rPr>
                <w:i/>
              </w:rPr>
              <w:t>market participants</w:t>
            </w:r>
            <w:r w:rsidRPr="00E7193C">
              <w:t xml:space="preserve"> may be required to answer a few low-impact questions. This is to determine if the </w:t>
            </w:r>
            <w:r w:rsidR="002F03ED" w:rsidRPr="00E74508">
              <w:rPr>
                <w:i/>
              </w:rPr>
              <w:t>outage</w:t>
            </w:r>
            <w:r w:rsidRPr="00E7193C">
              <w:t xml:space="preserve"> is eligible for </w:t>
            </w:r>
            <w:r w:rsidR="009C5A15" w:rsidRPr="00E7193C">
              <w:t xml:space="preserve">1-Day AA </w:t>
            </w:r>
            <w:r w:rsidRPr="00E7193C">
              <w:t>Auto AA</w:t>
            </w:r>
            <w:r w:rsidR="005D25B6" w:rsidRPr="00E7193C">
              <w:t>, and</w:t>
            </w:r>
            <w:r w:rsidR="005D25B6" w:rsidRPr="00E74508">
              <w:rPr>
                <w:lang w:val="en-CA"/>
              </w:rPr>
              <w:t>/</w:t>
            </w:r>
            <w:r w:rsidR="005D25B6" w:rsidRPr="00E7193C">
              <w:t>or FAA</w:t>
            </w:r>
            <w:r w:rsidRPr="00E7193C">
              <w:t xml:space="preserve">, as explained in </w:t>
            </w:r>
            <w:r w:rsidR="009C5A15" w:rsidRPr="00E7193C">
              <w:t>Sections 2.7.5, 2.7.6</w:t>
            </w:r>
            <w:r w:rsidR="009C5A15" w:rsidRPr="00E7193C">
              <w:rPr>
                <w:rStyle w:val="Hyperlink"/>
              </w:rPr>
              <w:t xml:space="preserve"> </w:t>
            </w:r>
            <w:r w:rsidR="009C5A15" w:rsidRPr="00E7193C">
              <w:t>and 2.7.7, respectively</w:t>
            </w:r>
            <w:r w:rsidRPr="00E7193C">
              <w:t xml:space="preserve">. Refer to </w:t>
            </w:r>
            <w:hyperlink w:anchor="_Appendix_E:_Criteria" w:history="1">
              <w:r w:rsidRPr="00E7193C">
                <w:rPr>
                  <w:rStyle w:val="Hyperlink"/>
                </w:rPr>
                <w:t>Appendix D</w:t>
              </w:r>
            </w:hyperlink>
            <w:r w:rsidRPr="00E7193C">
              <w:t xml:space="preserve"> – Column D in the table lists the questions that will be asked to </w:t>
            </w:r>
            <w:r w:rsidR="00341FDE" w:rsidRPr="00E74508">
              <w:rPr>
                <w:i/>
              </w:rPr>
              <w:t>market participants</w:t>
            </w:r>
            <w:r w:rsidR="00CD4EE2" w:rsidRPr="00E7193C">
              <w:t>.</w:t>
            </w:r>
          </w:p>
        </w:tc>
      </w:tr>
    </w:tbl>
    <w:p w14:paraId="3BFB6207" w14:textId="77777777" w:rsidR="00C757FF" w:rsidRPr="00E7193C" w:rsidRDefault="00C757FF" w:rsidP="00C0223C">
      <w:pPr>
        <w:pStyle w:val="Heading2"/>
      </w:pPr>
      <w:bookmarkStart w:id="907" w:name="_Toc426029990"/>
      <w:bookmarkStart w:id="908" w:name="_Toc462152169"/>
      <w:bookmarkStart w:id="909" w:name="_Toc8121550"/>
      <w:bookmarkStart w:id="910" w:name="_Toc20313925"/>
      <w:bookmarkStart w:id="911" w:name="_Toc35864775"/>
      <w:bookmarkStart w:id="912" w:name="_Toc86267701"/>
      <w:bookmarkStart w:id="913" w:name="_Toc75769262"/>
      <w:r>
        <w:t>Outage Assessment</w:t>
      </w:r>
      <w:bookmarkEnd w:id="907"/>
      <w:bookmarkEnd w:id="908"/>
      <w:bookmarkEnd w:id="909"/>
      <w:bookmarkEnd w:id="910"/>
      <w:bookmarkEnd w:id="911"/>
      <w:bookmarkEnd w:id="912"/>
      <w:bookmarkEnd w:id="913"/>
    </w:p>
    <w:p w14:paraId="35EC87CD" w14:textId="77777777" w:rsidR="00C757FF" w:rsidRPr="00E7193C" w:rsidRDefault="00C757FF" w:rsidP="00793153">
      <w:pPr>
        <w:pStyle w:val="BodyText"/>
        <w:spacing w:after="60"/>
      </w:pPr>
      <w:r w:rsidRPr="00E7193C">
        <w:t xml:space="preserve">An </w:t>
      </w:r>
      <w:r w:rsidR="002F03ED" w:rsidRPr="00E7193C">
        <w:rPr>
          <w:i/>
        </w:rPr>
        <w:t>outage</w:t>
      </w:r>
      <w:r w:rsidRPr="00E7193C">
        <w:t xml:space="preserve"> request is assessed for its potential impact on </w:t>
      </w:r>
      <w:r w:rsidR="00AF5631" w:rsidRPr="00E7193C">
        <w:t xml:space="preserve">the </w:t>
      </w:r>
      <w:r w:rsidR="00857142" w:rsidRPr="00E7193C">
        <w:rPr>
          <w:i/>
        </w:rPr>
        <w:t>reliability</w:t>
      </w:r>
      <w:r w:rsidR="00857142" w:rsidRPr="00E7193C">
        <w:t xml:space="preserve"> </w:t>
      </w:r>
      <w:r w:rsidR="006C3CB4" w:rsidRPr="00E7193C">
        <w:t>and</w:t>
      </w:r>
      <w:r w:rsidR="0056054A" w:rsidRPr="00E7193C">
        <w:t>/or</w:t>
      </w:r>
      <w:r w:rsidR="006C3CB4" w:rsidRPr="00E7193C">
        <w:t xml:space="preserve"> operability </w:t>
      </w:r>
      <w:r w:rsidR="00857142" w:rsidRPr="00E7193C">
        <w:t xml:space="preserve">of </w:t>
      </w:r>
      <w:r w:rsidRPr="00E7193C">
        <w:t xml:space="preserve">the </w:t>
      </w:r>
      <w:r w:rsidR="004F62D5" w:rsidRPr="00E7193C">
        <w:rPr>
          <w:i/>
        </w:rPr>
        <w:t>IESO</w:t>
      </w:r>
      <w:r w:rsidRPr="00E7193C">
        <w:rPr>
          <w:i/>
        </w:rPr>
        <w:t>-controlled grid</w:t>
      </w:r>
      <w:r w:rsidRPr="00E7193C">
        <w:t xml:space="preserve"> with respect to the following:</w:t>
      </w:r>
    </w:p>
    <w:p w14:paraId="4E229478" w14:textId="77777777" w:rsidR="00C757FF" w:rsidRPr="00E7193C" w:rsidRDefault="00FE0F97" w:rsidP="00793153">
      <w:pPr>
        <w:pStyle w:val="BodyText"/>
        <w:numPr>
          <w:ilvl w:val="0"/>
          <w:numId w:val="44"/>
        </w:numPr>
        <w:spacing w:before="0" w:after="60"/>
      </w:pPr>
      <w:r w:rsidRPr="00E7193C">
        <w:t>Reductions</w:t>
      </w:r>
      <w:r w:rsidR="00C757FF" w:rsidRPr="00E7193C">
        <w:t xml:space="preserve"> in </w:t>
      </w:r>
      <w:r w:rsidR="00580A79" w:rsidRPr="00E7193C">
        <w:t xml:space="preserve">system </w:t>
      </w:r>
      <w:r w:rsidR="00C757FF" w:rsidRPr="00E7193C">
        <w:t>operating limits</w:t>
      </w:r>
      <w:r w:rsidR="00580A79" w:rsidRPr="00E7193C">
        <w:t xml:space="preserve">, </w:t>
      </w:r>
      <w:r w:rsidR="00580A79" w:rsidRPr="00E7193C">
        <w:rPr>
          <w:i/>
        </w:rPr>
        <w:t>interconnection</w:t>
      </w:r>
      <w:r w:rsidR="00580A79" w:rsidRPr="00E7193C">
        <w:t xml:space="preserve"> </w:t>
      </w:r>
      <w:r w:rsidR="00580A79" w:rsidRPr="00E7193C">
        <w:rPr>
          <w:i/>
        </w:rPr>
        <w:t>reliability</w:t>
      </w:r>
      <w:r w:rsidR="00580A79" w:rsidRPr="00E7193C">
        <w:t xml:space="preserve"> operating limits</w:t>
      </w:r>
      <w:r w:rsidR="00C757FF" w:rsidRPr="00E7193C">
        <w:t xml:space="preserve"> or changes in power transfer</w:t>
      </w:r>
      <w:r w:rsidR="00300E3C" w:rsidRPr="00E7193C">
        <w:t>s</w:t>
      </w:r>
      <w:r w:rsidR="00C757FF" w:rsidRPr="00E7193C">
        <w:t xml:space="preserve"> which encroach on a </w:t>
      </w:r>
      <w:r w:rsidR="00580A79" w:rsidRPr="00E7193C">
        <w:t xml:space="preserve">system operating </w:t>
      </w:r>
      <w:r w:rsidR="00C757FF" w:rsidRPr="00E7193C">
        <w:t>limit</w:t>
      </w:r>
      <w:r w:rsidR="00793153" w:rsidRPr="00E7193C">
        <w:t>,</w:t>
      </w:r>
    </w:p>
    <w:p w14:paraId="1FA6A6FF" w14:textId="77777777" w:rsidR="00C757FF" w:rsidRPr="00E7193C" w:rsidRDefault="00FE0F97" w:rsidP="00793153">
      <w:pPr>
        <w:pStyle w:val="BodyText"/>
        <w:numPr>
          <w:ilvl w:val="0"/>
          <w:numId w:val="44"/>
        </w:numPr>
        <w:spacing w:before="0" w:after="60"/>
      </w:pPr>
      <w:r w:rsidRPr="00E7193C">
        <w:lastRenderedPageBreak/>
        <w:t>Will</w:t>
      </w:r>
      <w:r w:rsidR="00C757FF" w:rsidRPr="00E7193C">
        <w:t xml:space="preserve"> or is reasonably likely to have an adverse impact on the reliable operation of the </w:t>
      </w:r>
      <w:r w:rsidR="004F62D5" w:rsidRPr="00E7193C">
        <w:rPr>
          <w:i/>
        </w:rPr>
        <w:t>IESO</w:t>
      </w:r>
      <w:r w:rsidR="00C757FF" w:rsidRPr="00E7193C">
        <w:t>-controlled grid</w:t>
      </w:r>
      <w:r w:rsidR="00793153" w:rsidRPr="00E7193C">
        <w:t>,</w:t>
      </w:r>
    </w:p>
    <w:p w14:paraId="57615196" w14:textId="77777777" w:rsidR="00C757FF" w:rsidRPr="00E7193C" w:rsidRDefault="00FE0F97" w:rsidP="00793153">
      <w:pPr>
        <w:pStyle w:val="BodyText"/>
        <w:numPr>
          <w:ilvl w:val="0"/>
          <w:numId w:val="44"/>
        </w:numPr>
        <w:spacing w:before="0" w:after="60"/>
      </w:pPr>
      <w:r w:rsidRPr="00E7193C">
        <w:t xml:space="preserve">Operating </w:t>
      </w:r>
      <w:r w:rsidR="00C757FF" w:rsidRPr="00E7193C">
        <w:t>limits available and adequate monitoring tools available</w:t>
      </w:r>
      <w:r w:rsidR="00793153" w:rsidRPr="00E7193C">
        <w:t>,</w:t>
      </w:r>
    </w:p>
    <w:p w14:paraId="4B83D63C" w14:textId="77777777" w:rsidR="00C757FF" w:rsidRPr="00E7193C" w:rsidRDefault="00FE0F97" w:rsidP="00793153">
      <w:pPr>
        <w:pStyle w:val="BodyText"/>
        <w:numPr>
          <w:ilvl w:val="0"/>
          <w:numId w:val="44"/>
        </w:numPr>
        <w:spacing w:before="0" w:after="60"/>
      </w:pPr>
      <w:r w:rsidRPr="00E7193C">
        <w:t xml:space="preserve">Adequate </w:t>
      </w:r>
      <w:r w:rsidR="00C757FF" w:rsidRPr="00E7193C">
        <w:t>system and area reserve</w:t>
      </w:r>
      <w:r w:rsidR="00793153" w:rsidRPr="00E7193C">
        <w:t>,</w:t>
      </w:r>
    </w:p>
    <w:p w14:paraId="1BBEA779" w14:textId="77777777" w:rsidR="00C757FF" w:rsidRPr="00E7193C" w:rsidRDefault="00FE0F97" w:rsidP="00793153">
      <w:pPr>
        <w:pStyle w:val="BodyText"/>
        <w:numPr>
          <w:ilvl w:val="0"/>
          <w:numId w:val="44"/>
        </w:numPr>
        <w:spacing w:before="0" w:after="60"/>
      </w:pPr>
      <w:r w:rsidRPr="00E7193C">
        <w:t>Adequate</w:t>
      </w:r>
      <w:r w:rsidR="00C757FF" w:rsidRPr="00E7193C">
        <w:t xml:space="preserve"> pre/post contingency assessment, voltage levels, islanding concerns,</w:t>
      </w:r>
      <w:r w:rsidR="006C3CB4" w:rsidRPr="00E7193C">
        <w:t xml:space="preserve"> equipment limits</w:t>
      </w:r>
      <w:r w:rsidR="00C757FF" w:rsidRPr="00E7193C">
        <w:t xml:space="preserve"> </w:t>
      </w:r>
      <w:r w:rsidR="00125060" w:rsidRPr="00E7193C">
        <w:t xml:space="preserve">and </w:t>
      </w:r>
      <w:r w:rsidR="00C757FF" w:rsidRPr="00E7193C">
        <w:t>control actions</w:t>
      </w:r>
      <w:r w:rsidR="00793153" w:rsidRPr="00E7193C">
        <w:t>,</w:t>
      </w:r>
    </w:p>
    <w:p w14:paraId="7C2B811B" w14:textId="77777777" w:rsidR="00C757FF" w:rsidRPr="00E7193C" w:rsidRDefault="00FE0F97" w:rsidP="00793153">
      <w:pPr>
        <w:pStyle w:val="BodyText"/>
        <w:numPr>
          <w:ilvl w:val="0"/>
          <w:numId w:val="44"/>
        </w:numPr>
        <w:spacing w:before="0" w:after="60"/>
      </w:pPr>
      <w:r w:rsidRPr="00E7193C">
        <w:t xml:space="preserve">Adequate </w:t>
      </w:r>
      <w:r w:rsidR="00C757FF" w:rsidRPr="00E7193C">
        <w:rPr>
          <w:i/>
        </w:rPr>
        <w:t>ancillary services</w:t>
      </w:r>
      <w:r w:rsidR="00C757FF" w:rsidRPr="00E7193C">
        <w:t xml:space="preserve"> requirements</w:t>
      </w:r>
      <w:r w:rsidR="00793153" w:rsidRPr="00E7193C">
        <w:t>,</w:t>
      </w:r>
    </w:p>
    <w:p w14:paraId="2C04D2D5" w14:textId="77777777" w:rsidR="00C757FF" w:rsidRPr="00E7193C" w:rsidRDefault="00FE0F97" w:rsidP="00793153">
      <w:pPr>
        <w:pStyle w:val="BodyText"/>
        <w:numPr>
          <w:ilvl w:val="0"/>
          <w:numId w:val="44"/>
        </w:numPr>
        <w:spacing w:before="0" w:after="60"/>
      </w:pPr>
      <w:r w:rsidRPr="00E7193C">
        <w:t xml:space="preserve">System </w:t>
      </w:r>
      <w:r w:rsidR="00C757FF" w:rsidRPr="00E7193C">
        <w:t xml:space="preserve">(global) and </w:t>
      </w:r>
      <w:r w:rsidR="00C757FF" w:rsidRPr="00E7193C">
        <w:rPr>
          <w:i/>
        </w:rPr>
        <w:t>local area</w:t>
      </w:r>
      <w:r w:rsidR="00C757FF" w:rsidRPr="00E7193C">
        <w:t xml:space="preserve"> </w:t>
      </w:r>
      <w:r w:rsidR="00C757FF" w:rsidRPr="00E7193C">
        <w:rPr>
          <w:i/>
        </w:rPr>
        <w:t>adequacy</w:t>
      </w:r>
      <w:r w:rsidR="00C757FF" w:rsidRPr="00E7193C">
        <w:t xml:space="preserve"> – capacity and </w:t>
      </w:r>
      <w:r w:rsidR="00E85611" w:rsidRPr="00E7193C">
        <w:rPr>
          <w:i/>
        </w:rPr>
        <w:t>energy</w:t>
      </w:r>
      <w:r w:rsidR="00793153" w:rsidRPr="00E7193C">
        <w:t>,</w:t>
      </w:r>
      <w:r w:rsidR="00C757FF" w:rsidRPr="00E7193C">
        <w:t xml:space="preserve"> </w:t>
      </w:r>
    </w:p>
    <w:p w14:paraId="5019101E" w14:textId="77777777" w:rsidR="00C757FF" w:rsidRPr="00E7193C" w:rsidRDefault="00C757FF" w:rsidP="00793153">
      <w:pPr>
        <w:pStyle w:val="BodyText"/>
        <w:numPr>
          <w:ilvl w:val="0"/>
          <w:numId w:val="44"/>
        </w:numPr>
        <w:spacing w:before="0" w:after="60"/>
      </w:pPr>
      <w:r w:rsidRPr="00E7193C">
        <w:t>High-Risk or Emergency Operating State</w:t>
      </w:r>
      <w:r w:rsidR="00AF5631" w:rsidRPr="00E7193C">
        <w:t xml:space="preserve"> conditions</w:t>
      </w:r>
      <w:r w:rsidR="00793153" w:rsidRPr="00E7193C">
        <w:t>,</w:t>
      </w:r>
      <w:r w:rsidRPr="00E7193C">
        <w:t xml:space="preserve"> and</w:t>
      </w:r>
    </w:p>
    <w:p w14:paraId="6C8C2776" w14:textId="77777777" w:rsidR="006C3CB4" w:rsidRPr="00E7193C" w:rsidRDefault="00FE0F97" w:rsidP="00793153">
      <w:pPr>
        <w:pStyle w:val="BodyText"/>
        <w:numPr>
          <w:ilvl w:val="0"/>
          <w:numId w:val="44"/>
        </w:numPr>
        <w:spacing w:before="0"/>
      </w:pPr>
      <w:r w:rsidRPr="00E7193C">
        <w:t xml:space="preserve">Duplicated </w:t>
      </w:r>
      <w:r w:rsidR="006C3CB4" w:rsidRPr="00E7193C">
        <w:t xml:space="preserve">supply facilities including </w:t>
      </w:r>
      <w:r w:rsidR="006C3CB4" w:rsidRPr="00E7193C">
        <w:rPr>
          <w:i/>
        </w:rPr>
        <w:t>station service</w:t>
      </w:r>
      <w:r w:rsidR="006C3CB4" w:rsidRPr="00E7193C">
        <w:t xml:space="preserve"> supply and protection systems</w:t>
      </w:r>
    </w:p>
    <w:p w14:paraId="57D2CE88" w14:textId="77777777" w:rsidR="00814131" w:rsidRPr="00E7193C" w:rsidRDefault="006C3CB4" w:rsidP="00643EC0">
      <w:pPr>
        <w:pStyle w:val="BodyText"/>
      </w:pPr>
      <w:r w:rsidRPr="00E7193C">
        <w:t xml:space="preserve">Refer to </w:t>
      </w:r>
      <w:hyperlink r:id="rId70" w:history="1">
        <w:r w:rsidRPr="00E7193C">
          <w:rPr>
            <w:rStyle w:val="Hyperlink"/>
          </w:rPr>
          <w:t xml:space="preserve">Market Manual 7.4: </w:t>
        </w:r>
        <w:r w:rsidR="004F62D5" w:rsidRPr="00E7193C">
          <w:rPr>
            <w:rStyle w:val="Hyperlink"/>
            <w:i/>
          </w:rPr>
          <w:t>IESO</w:t>
        </w:r>
        <w:r w:rsidRPr="00E7193C">
          <w:rPr>
            <w:rStyle w:val="Hyperlink"/>
          </w:rPr>
          <w:t>-Controlled Grid Operating Policies</w:t>
        </w:r>
      </w:hyperlink>
      <w:r w:rsidRPr="00E7193C">
        <w:t xml:space="preserve"> for more details on the </w:t>
      </w:r>
      <w:r w:rsidR="004F62D5" w:rsidRPr="00E7193C">
        <w:rPr>
          <w:i/>
        </w:rPr>
        <w:t>IESO</w:t>
      </w:r>
      <w:r w:rsidRPr="00E7193C">
        <w:t xml:space="preserve">’s </w:t>
      </w:r>
      <w:r w:rsidRPr="00E7193C">
        <w:rPr>
          <w:i/>
        </w:rPr>
        <w:t>reliability</w:t>
      </w:r>
      <w:r w:rsidRPr="00E7193C">
        <w:t xml:space="preserve"> assessment.</w:t>
      </w:r>
      <w:r w:rsidR="00793153" w:rsidRPr="00E7193C">
        <w:t xml:space="preserve"> </w:t>
      </w:r>
      <w:r w:rsidR="000A2629" w:rsidRPr="00E7193C">
        <w:t xml:space="preserve">The </w:t>
      </w:r>
      <w:r w:rsidR="004F62D5" w:rsidRPr="00E7193C">
        <w:rPr>
          <w:i/>
        </w:rPr>
        <w:t>IESO</w:t>
      </w:r>
      <w:r w:rsidR="000A2629" w:rsidRPr="00E7193C">
        <w:t xml:space="preserve"> may provide details of their assessment under the </w:t>
      </w:r>
      <w:r w:rsidR="00CE64DF" w:rsidRPr="00E7193C">
        <w:rPr>
          <w:lang w:val="en-CA"/>
        </w:rPr>
        <w:t>‘</w:t>
      </w:r>
      <w:r w:rsidR="004F62D5" w:rsidRPr="00E7193C">
        <w:rPr>
          <w:i/>
        </w:rPr>
        <w:t>IESO</w:t>
      </w:r>
      <w:r w:rsidR="000A2629" w:rsidRPr="00E7193C">
        <w:t xml:space="preserve"> to </w:t>
      </w:r>
      <w:r w:rsidR="000A2629" w:rsidRPr="00E7193C">
        <w:rPr>
          <w:i/>
        </w:rPr>
        <w:t>Market Participants</w:t>
      </w:r>
      <w:r w:rsidR="000A2629" w:rsidRPr="00E7193C">
        <w:t xml:space="preserve"> Comments</w:t>
      </w:r>
      <w:r w:rsidR="00CE64DF" w:rsidRPr="00E7193C">
        <w:t>’</w:t>
      </w:r>
      <w:r w:rsidR="000A2629" w:rsidRPr="00E7193C">
        <w:t xml:space="preserve"> field in </w:t>
      </w:r>
      <w:r w:rsidR="00C344DC" w:rsidRPr="00E7193C">
        <w:t xml:space="preserve">the </w:t>
      </w:r>
      <w:r w:rsidR="002F03ED" w:rsidRPr="00E7193C">
        <w:rPr>
          <w:i/>
        </w:rPr>
        <w:t>outage</w:t>
      </w:r>
      <w:r w:rsidR="00C344DC" w:rsidRPr="00E7193C">
        <w:t xml:space="preserve"> management system</w:t>
      </w:r>
      <w:r w:rsidR="000A2629" w:rsidRPr="00E7193C">
        <w:t xml:space="preserve">. </w:t>
      </w:r>
    </w:p>
    <w:p w14:paraId="4D4A0A34" w14:textId="77777777" w:rsidR="0091649D" w:rsidRPr="00E7193C" w:rsidRDefault="000A2629" w:rsidP="00643EC0">
      <w:pPr>
        <w:pStyle w:val="BodyText"/>
      </w:pPr>
      <w:r w:rsidRPr="00E7193C">
        <w:rPr>
          <w:b/>
        </w:rPr>
        <w:t>Note:</w:t>
      </w:r>
      <w:r w:rsidRPr="00E7193C">
        <w:t xml:space="preserve"> This field will not be visible to </w:t>
      </w:r>
      <w:r w:rsidRPr="00E7193C">
        <w:rPr>
          <w:i/>
        </w:rPr>
        <w:t>market participants</w:t>
      </w:r>
      <w:r w:rsidRPr="00E7193C">
        <w:t xml:space="preserve"> with </w:t>
      </w:r>
      <w:r w:rsidR="002F0B67" w:rsidRPr="00E7193C">
        <w:t xml:space="preserve">only </w:t>
      </w:r>
      <w:r w:rsidRPr="00E7193C">
        <w:t>third party viewership</w:t>
      </w:r>
      <w:r w:rsidR="002F0B67" w:rsidRPr="00E7193C">
        <w:t xml:space="preserve"> access</w:t>
      </w:r>
      <w:r w:rsidRPr="00E7193C">
        <w:t xml:space="preserve">. </w:t>
      </w:r>
    </w:p>
    <w:p w14:paraId="2C763BB7" w14:textId="77777777" w:rsidR="0091649D" w:rsidRPr="00E7193C" w:rsidRDefault="00A278CC" w:rsidP="007E6C3F">
      <w:pPr>
        <w:pStyle w:val="Heading3"/>
        <w:spacing w:before="240"/>
      </w:pPr>
      <w:bookmarkStart w:id="914" w:name="_Toc462152170"/>
      <w:bookmarkStart w:id="915" w:name="_Toc8121551"/>
      <w:bookmarkStart w:id="916" w:name="_Toc20313926"/>
      <w:bookmarkStart w:id="917" w:name="_Toc35864776"/>
      <w:bookmarkStart w:id="918" w:name="_Toc86267702"/>
      <w:bookmarkStart w:id="919" w:name="_Toc75769263"/>
      <w:r w:rsidRPr="00E7193C">
        <w:t>Market Participant Updates</w:t>
      </w:r>
      <w:bookmarkEnd w:id="914"/>
      <w:bookmarkEnd w:id="915"/>
      <w:bookmarkEnd w:id="916"/>
      <w:bookmarkEnd w:id="917"/>
      <w:bookmarkEnd w:id="918"/>
      <w:bookmarkEnd w:id="919"/>
    </w:p>
    <w:p w14:paraId="4EDDB89E" w14:textId="77777777" w:rsidR="00643EC0" w:rsidRPr="00E7193C" w:rsidRDefault="00C814FD" w:rsidP="00510EEB">
      <w:pPr>
        <w:pStyle w:val="BodyText0"/>
      </w:pPr>
      <w:r w:rsidRPr="00E7193C">
        <w:rPr>
          <w:i/>
        </w:rPr>
        <w:t>Market participants</w:t>
      </w:r>
      <w:r w:rsidR="00580A79" w:rsidRPr="00E7193C">
        <w:t xml:space="preserve"> may update an </w:t>
      </w:r>
      <w:r w:rsidR="002F03ED" w:rsidRPr="00E7193C">
        <w:rPr>
          <w:i/>
        </w:rPr>
        <w:t>outage</w:t>
      </w:r>
      <w:r w:rsidR="00580A79" w:rsidRPr="00E7193C">
        <w:t xml:space="preserve"> request while it is being assessed by the </w:t>
      </w:r>
      <w:r w:rsidR="004F62D5" w:rsidRPr="00E7193C">
        <w:rPr>
          <w:i/>
        </w:rPr>
        <w:t>IESO</w:t>
      </w:r>
      <w:r w:rsidR="00580A79" w:rsidRPr="00E7193C">
        <w:t xml:space="preserve">. </w:t>
      </w:r>
      <w:r w:rsidR="008277B2" w:rsidRPr="00E7193C">
        <w:t xml:space="preserve">Changes other than the purpose description or comments require notification to the </w:t>
      </w:r>
      <w:r w:rsidR="004F62D5" w:rsidRPr="00E7193C">
        <w:rPr>
          <w:i/>
        </w:rPr>
        <w:t>IESO</w:t>
      </w:r>
      <w:r w:rsidR="008277B2" w:rsidRPr="00E7193C">
        <w:t xml:space="preserve"> </w:t>
      </w:r>
      <w:r w:rsidR="00CE64DF" w:rsidRPr="00E7193C">
        <w:t>by tele</w:t>
      </w:r>
      <w:r w:rsidR="008277B2" w:rsidRPr="00E7193C">
        <w:t xml:space="preserve">phone. The </w:t>
      </w:r>
      <w:r w:rsidR="004F62D5" w:rsidRPr="00E7193C">
        <w:rPr>
          <w:i/>
        </w:rPr>
        <w:t>IESO</w:t>
      </w:r>
      <w:r w:rsidR="008277B2" w:rsidRPr="00E7193C">
        <w:t xml:space="preserve"> will assess the impact of the change</w:t>
      </w:r>
      <w:r w:rsidR="00394776" w:rsidRPr="00E7193C">
        <w:t>.</w:t>
      </w:r>
      <w:r w:rsidR="008277B2" w:rsidRPr="00E7193C">
        <w:t xml:space="preserve"> </w:t>
      </w:r>
      <w:r w:rsidR="00643EC0" w:rsidRPr="00E7193C">
        <w:t xml:space="preserve">Revised </w:t>
      </w:r>
      <w:r w:rsidR="002F03ED" w:rsidRPr="00E7193C">
        <w:rPr>
          <w:i/>
        </w:rPr>
        <w:t>outage</w:t>
      </w:r>
      <w:r w:rsidR="00643EC0" w:rsidRPr="00E7193C">
        <w:t xml:space="preserve"> requests will be assessed within the original study peri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5"/>
        <w:gridCol w:w="5015"/>
      </w:tblGrid>
      <w:tr w:rsidR="00394776" w:rsidRPr="00E7193C" w14:paraId="71DD9F1F" w14:textId="77777777" w:rsidTr="00E74508">
        <w:trPr>
          <w:tblHeader/>
        </w:trPr>
        <w:tc>
          <w:tcPr>
            <w:tcW w:w="4068" w:type="dxa"/>
            <w:shd w:val="clear" w:color="auto" w:fill="BFBFBF"/>
          </w:tcPr>
          <w:p w14:paraId="2B0056C6" w14:textId="77777777" w:rsidR="00394776" w:rsidRPr="00E74508" w:rsidRDefault="00394776" w:rsidP="00E74508">
            <w:pPr>
              <w:pStyle w:val="BodyText"/>
              <w:jc w:val="center"/>
              <w:rPr>
                <w:b/>
              </w:rPr>
            </w:pPr>
            <w:r w:rsidRPr="00E74508">
              <w:rPr>
                <w:b/>
              </w:rPr>
              <w:t>If</w:t>
            </w:r>
            <w:r w:rsidR="00793153" w:rsidRPr="00E74508">
              <w:rPr>
                <w:b/>
              </w:rPr>
              <w:t xml:space="preserve"> the update is </w:t>
            </w:r>
            <w:r w:rsidRPr="00E74508">
              <w:rPr>
                <w:b/>
              </w:rPr>
              <w:t>…</w:t>
            </w:r>
          </w:p>
        </w:tc>
        <w:tc>
          <w:tcPr>
            <w:tcW w:w="5148" w:type="dxa"/>
            <w:shd w:val="clear" w:color="auto" w:fill="BFBFBF"/>
          </w:tcPr>
          <w:p w14:paraId="470DA772" w14:textId="77777777" w:rsidR="00394776" w:rsidRPr="00E74508" w:rsidRDefault="00394776" w:rsidP="00E74508">
            <w:pPr>
              <w:pStyle w:val="BodyText"/>
              <w:jc w:val="center"/>
              <w:rPr>
                <w:b/>
              </w:rPr>
            </w:pPr>
            <w:r w:rsidRPr="00E74508">
              <w:rPr>
                <w:b/>
              </w:rPr>
              <w:t>The</w:t>
            </w:r>
            <w:r w:rsidR="00793153" w:rsidRPr="00E74508">
              <w:rPr>
                <w:b/>
              </w:rPr>
              <w:t xml:space="preserve"> IESO shall…</w:t>
            </w:r>
          </w:p>
        </w:tc>
      </w:tr>
      <w:tr w:rsidR="00FC6886" w:rsidRPr="00E7193C" w14:paraId="35FA43EC" w14:textId="77777777" w:rsidTr="00E74508">
        <w:tc>
          <w:tcPr>
            <w:tcW w:w="4068" w:type="dxa"/>
            <w:shd w:val="clear" w:color="auto" w:fill="auto"/>
          </w:tcPr>
          <w:p w14:paraId="5E2E58E1" w14:textId="77777777" w:rsidR="00FC6886" w:rsidRPr="00E7193C" w:rsidRDefault="00793153" w:rsidP="00FC6886">
            <w:pPr>
              <w:pStyle w:val="TableText"/>
            </w:pPr>
            <w:r w:rsidRPr="00E7193C">
              <w:t>A</w:t>
            </w:r>
            <w:r w:rsidR="00FC6886" w:rsidRPr="00E7193C">
              <w:t xml:space="preserve">n </w:t>
            </w:r>
            <w:r w:rsidR="00FC6886" w:rsidRPr="00E74508">
              <w:rPr>
                <w:b/>
              </w:rPr>
              <w:t>insignificant</w:t>
            </w:r>
            <w:r w:rsidR="00FC6886" w:rsidRPr="00E7193C">
              <w:t xml:space="preserve"> change as explained in </w:t>
            </w:r>
            <w:hyperlink w:anchor="_Determining_Outage_Priority" w:history="1">
              <w:r w:rsidR="00FC6886" w:rsidRPr="00E7193C">
                <w:rPr>
                  <w:rStyle w:val="Hyperlink"/>
                </w:rPr>
                <w:t>Section 2.2.1</w:t>
              </w:r>
            </w:hyperlink>
          </w:p>
        </w:tc>
        <w:tc>
          <w:tcPr>
            <w:tcW w:w="5148" w:type="dxa"/>
            <w:shd w:val="clear" w:color="auto" w:fill="auto"/>
          </w:tcPr>
          <w:p w14:paraId="331489E1" w14:textId="77777777" w:rsidR="00FC6886" w:rsidRPr="00E7193C" w:rsidRDefault="00793153" w:rsidP="00FC6886">
            <w:pPr>
              <w:pStyle w:val="TableText"/>
            </w:pPr>
            <w:r w:rsidRPr="00E7193C">
              <w:t>A</w:t>
            </w:r>
            <w:r w:rsidR="00FC6886" w:rsidRPr="00E7193C">
              <w:t xml:space="preserve">llow the </w:t>
            </w:r>
            <w:r w:rsidR="00FC6886" w:rsidRPr="00E74508">
              <w:rPr>
                <w:i/>
              </w:rPr>
              <w:t>market participant</w:t>
            </w:r>
            <w:r w:rsidR="00FC6886" w:rsidRPr="00E7193C">
              <w:t xml:space="preserve"> to update the request.</w:t>
            </w:r>
          </w:p>
        </w:tc>
      </w:tr>
      <w:tr w:rsidR="00FC6886" w:rsidRPr="00E7193C" w14:paraId="0E768A01" w14:textId="77777777" w:rsidTr="00E74508">
        <w:tc>
          <w:tcPr>
            <w:tcW w:w="4068" w:type="dxa"/>
            <w:shd w:val="clear" w:color="auto" w:fill="auto"/>
          </w:tcPr>
          <w:p w14:paraId="5D0C7DA3" w14:textId="77777777" w:rsidR="00FC6886" w:rsidRPr="00E7193C" w:rsidRDefault="00793153" w:rsidP="00A237FA">
            <w:pPr>
              <w:pStyle w:val="TableText"/>
            </w:pPr>
            <w:r w:rsidRPr="00E7193C">
              <w:t>A</w:t>
            </w:r>
            <w:r w:rsidR="00A237FA" w:rsidRPr="00E7193C">
              <w:t xml:space="preserve"> </w:t>
            </w:r>
            <w:r w:rsidR="00FC6886" w:rsidRPr="00E74508">
              <w:rPr>
                <w:b/>
              </w:rPr>
              <w:t>significant</w:t>
            </w:r>
            <w:r w:rsidR="00FC6886" w:rsidRPr="00E7193C">
              <w:t xml:space="preserve"> change as explained in </w:t>
            </w:r>
            <w:hyperlink w:anchor="_Determining_Outage_Priority" w:history="1">
              <w:r w:rsidR="00FC6886" w:rsidRPr="00E7193C">
                <w:rPr>
                  <w:rStyle w:val="Hyperlink"/>
                </w:rPr>
                <w:t>Section 2.2.1</w:t>
              </w:r>
            </w:hyperlink>
            <w:r w:rsidR="00FC6886" w:rsidRPr="00E7193C">
              <w:t xml:space="preserve"> </w:t>
            </w:r>
          </w:p>
        </w:tc>
        <w:tc>
          <w:tcPr>
            <w:tcW w:w="5148" w:type="dxa"/>
            <w:shd w:val="clear" w:color="auto" w:fill="auto"/>
          </w:tcPr>
          <w:p w14:paraId="433CCC4D" w14:textId="77777777" w:rsidR="00FC6886" w:rsidRPr="00E7193C" w:rsidRDefault="00793153" w:rsidP="001B00FB">
            <w:pPr>
              <w:pStyle w:val="TableText"/>
            </w:pPr>
            <w:r w:rsidRPr="00E7193C">
              <w:t>A</w:t>
            </w:r>
            <w:r w:rsidR="00FC6886" w:rsidRPr="00E7193C">
              <w:t xml:space="preserve">llow the </w:t>
            </w:r>
            <w:r w:rsidR="00FC6886" w:rsidRPr="00E74508">
              <w:rPr>
                <w:i/>
              </w:rPr>
              <w:t>market participant</w:t>
            </w:r>
            <w:r w:rsidR="00FC6886" w:rsidRPr="00E7193C">
              <w:t xml:space="preserve"> to update the request</w:t>
            </w:r>
            <w:r w:rsidR="001B00FB" w:rsidRPr="00E7193C">
              <w:t xml:space="preserve"> and revise </w:t>
            </w:r>
            <w:r w:rsidR="00FC6886" w:rsidRPr="00E7193C">
              <w:t>the priority date</w:t>
            </w:r>
            <w:r w:rsidR="001B00FB" w:rsidRPr="00E7193C">
              <w:t>.</w:t>
            </w:r>
          </w:p>
        </w:tc>
      </w:tr>
    </w:tbl>
    <w:p w14:paraId="74990EA5" w14:textId="77777777" w:rsidR="00580A79" w:rsidRPr="00E7193C" w:rsidRDefault="00580A79" w:rsidP="00510EEB">
      <w:pPr>
        <w:pStyle w:val="BodyText0"/>
        <w:sectPr w:rsidR="00580A79" w:rsidRPr="00E7193C" w:rsidSect="00616B63">
          <w:pgSz w:w="12240" w:h="15840" w:code="1"/>
          <w:pgMar w:top="1440" w:right="1440" w:bottom="1260" w:left="1800" w:header="720" w:footer="720" w:gutter="0"/>
          <w:pgNumType w:chapSep="enDash"/>
          <w:cols w:space="720"/>
        </w:sectPr>
      </w:pPr>
    </w:p>
    <w:p w14:paraId="2ED3B851" w14:textId="77777777" w:rsidR="00A237FA" w:rsidRPr="00E7193C" w:rsidRDefault="00A237FA" w:rsidP="005B7E34">
      <w:pPr>
        <w:pStyle w:val="Heading3"/>
        <w:spacing w:before="0"/>
      </w:pPr>
      <w:bookmarkStart w:id="920" w:name="_Toc462152171"/>
      <w:bookmarkStart w:id="921" w:name="_Toc8121552"/>
      <w:bookmarkStart w:id="922" w:name="_Toc20313927"/>
      <w:bookmarkStart w:id="923" w:name="_Toc35864777"/>
      <w:bookmarkStart w:id="924" w:name="_Toc86267703"/>
      <w:bookmarkStart w:id="925" w:name="_Toc75769264"/>
      <w:r w:rsidRPr="00E7193C">
        <w:lastRenderedPageBreak/>
        <w:t>Outage Assessment Outcomes</w:t>
      </w:r>
      <w:bookmarkEnd w:id="920"/>
      <w:bookmarkEnd w:id="921"/>
      <w:bookmarkEnd w:id="922"/>
      <w:bookmarkEnd w:id="923"/>
      <w:bookmarkEnd w:id="924"/>
      <w:bookmarkEnd w:id="925"/>
    </w:p>
    <w:p w14:paraId="0B52D651" w14:textId="77777777" w:rsidR="000A2629" w:rsidRPr="00E7193C" w:rsidRDefault="001C604D" w:rsidP="00643EC0">
      <w:pPr>
        <w:pStyle w:val="BodyText"/>
      </w:pPr>
      <w:r>
        <w:t xml:space="preserve">Table 3-6 </w:t>
      </w:r>
      <w:r w:rsidR="00CE64DF" w:rsidRPr="00E7193C">
        <w:t xml:space="preserve">below describes </w:t>
      </w:r>
      <w:r w:rsidR="000A2629" w:rsidRPr="00E7193C">
        <w:t xml:space="preserve">the next steps and associated obligations following the </w:t>
      </w:r>
      <w:r w:rsidR="004F62D5" w:rsidRPr="00E7193C">
        <w:rPr>
          <w:i/>
        </w:rPr>
        <w:t>IESO</w:t>
      </w:r>
      <w:r w:rsidR="000A2629" w:rsidRPr="00E7193C">
        <w:t xml:space="preserve">’s assessment of </w:t>
      </w:r>
      <w:r w:rsidR="002F03ED" w:rsidRPr="00E7193C">
        <w:rPr>
          <w:i/>
        </w:rPr>
        <w:t>outage</w:t>
      </w:r>
      <w:r w:rsidR="000A2629" w:rsidRPr="00E7193C">
        <w:t>s.</w:t>
      </w:r>
    </w:p>
    <w:p w14:paraId="03F4A192" w14:textId="77777777" w:rsidR="000549AD" w:rsidRDefault="000549AD" w:rsidP="00863F82">
      <w:pPr>
        <w:pStyle w:val="TableCaption"/>
        <w:spacing w:before="120"/>
      </w:pPr>
      <w:bookmarkStart w:id="926" w:name="_Ref447635884"/>
      <w:bookmarkStart w:id="927" w:name="_Toc462152230"/>
      <w:bookmarkStart w:id="928" w:name="_Toc501635029"/>
      <w:bookmarkStart w:id="929" w:name="_Toc8121611"/>
      <w:bookmarkStart w:id="930" w:name="_Toc20313986"/>
      <w:bookmarkStart w:id="931" w:name="_Toc35864837"/>
      <w:bookmarkStart w:id="932" w:name="_Toc57064107"/>
      <w:bookmarkStart w:id="933" w:name="_Toc75769324"/>
      <w:r w:rsidRPr="00E7193C">
        <w:t xml:space="preserve">Table </w:t>
      </w:r>
      <w:bookmarkEnd w:id="926"/>
      <w:r w:rsidR="003A5FBB">
        <w:t>3-6:</w:t>
      </w:r>
      <w:r w:rsidRPr="00E7193C">
        <w:t xml:space="preserve"> Outage Assessment </w:t>
      </w:r>
      <w:r w:rsidR="00445561" w:rsidRPr="00E7193C">
        <w:t xml:space="preserve">Outcomes </w:t>
      </w:r>
      <w:r w:rsidRPr="00E7193C">
        <w:t>and Next Steps</w:t>
      </w:r>
      <w:bookmarkEnd w:id="927"/>
      <w:bookmarkEnd w:id="928"/>
      <w:bookmarkEnd w:id="929"/>
      <w:bookmarkEnd w:id="930"/>
      <w:bookmarkEnd w:id="931"/>
      <w:bookmarkEnd w:id="932"/>
      <w:bookmarkEnd w:id="933"/>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1980"/>
        <w:gridCol w:w="7020"/>
      </w:tblGrid>
      <w:tr w:rsidR="009B73A2" w:rsidRPr="002A35CF" w14:paraId="5B78FDA6" w14:textId="77777777" w:rsidTr="00E74508">
        <w:trPr>
          <w:tblHeader/>
        </w:trPr>
        <w:tc>
          <w:tcPr>
            <w:tcW w:w="1885" w:type="dxa"/>
            <w:shd w:val="clear" w:color="auto" w:fill="D9D9D9"/>
          </w:tcPr>
          <w:p w14:paraId="5AE6FDBB" w14:textId="77777777" w:rsidR="009B73A2" w:rsidRPr="00E74508" w:rsidRDefault="009B73A2" w:rsidP="00E01CEB">
            <w:pPr>
              <w:rPr>
                <w:b/>
              </w:rPr>
            </w:pPr>
            <w:r w:rsidRPr="00E74508">
              <w:rPr>
                <w:b/>
              </w:rPr>
              <w:t>IESO Assessment Outcomes</w:t>
            </w:r>
          </w:p>
        </w:tc>
        <w:tc>
          <w:tcPr>
            <w:tcW w:w="1980" w:type="dxa"/>
            <w:shd w:val="clear" w:color="auto" w:fill="D9D9D9"/>
          </w:tcPr>
          <w:p w14:paraId="6AA0E8C4" w14:textId="77777777" w:rsidR="009B73A2" w:rsidRPr="00E74508" w:rsidRDefault="009B73A2" w:rsidP="00E01CEB">
            <w:pPr>
              <w:rPr>
                <w:b/>
              </w:rPr>
            </w:pPr>
            <w:r w:rsidRPr="00E74508">
              <w:rPr>
                <w:b/>
              </w:rPr>
              <w:t>Possible Next Steps</w:t>
            </w:r>
          </w:p>
        </w:tc>
        <w:tc>
          <w:tcPr>
            <w:tcW w:w="7020" w:type="dxa"/>
            <w:shd w:val="clear" w:color="auto" w:fill="D9D9D9"/>
          </w:tcPr>
          <w:p w14:paraId="3A0E8E61" w14:textId="77777777" w:rsidR="009B73A2" w:rsidRPr="00E74508" w:rsidRDefault="009B73A2" w:rsidP="00E01CEB">
            <w:pPr>
              <w:rPr>
                <w:b/>
              </w:rPr>
            </w:pPr>
            <w:r w:rsidRPr="00E74508">
              <w:rPr>
                <w:b/>
              </w:rPr>
              <w:t>Associated Obligations</w:t>
            </w:r>
          </w:p>
        </w:tc>
      </w:tr>
      <w:tr w:rsidR="009B73A2" w14:paraId="7E9FCE82" w14:textId="77777777" w:rsidTr="00E74508">
        <w:tc>
          <w:tcPr>
            <w:tcW w:w="1885" w:type="dxa"/>
            <w:vMerge w:val="restart"/>
            <w:shd w:val="clear" w:color="auto" w:fill="auto"/>
          </w:tcPr>
          <w:p w14:paraId="4BA79E0C" w14:textId="77777777" w:rsidR="009B73A2" w:rsidRDefault="009B73A2" w:rsidP="00E01CEB">
            <w:r>
              <w:t xml:space="preserve">Provide advance approval (as per timelines in </w:t>
            </w:r>
            <w:hyperlink w:anchor="_Timelines" w:history="1">
              <w:r w:rsidRPr="00E7193C">
                <w:rPr>
                  <w:rStyle w:val="Hyperlink"/>
                </w:rPr>
                <w:t>Section 2.7</w:t>
              </w:r>
            </w:hyperlink>
          </w:p>
        </w:tc>
        <w:tc>
          <w:tcPr>
            <w:tcW w:w="1980" w:type="dxa"/>
            <w:shd w:val="clear" w:color="auto" w:fill="auto"/>
          </w:tcPr>
          <w:p w14:paraId="78671CE7" w14:textId="77777777" w:rsidR="009B73A2" w:rsidRDefault="009B73A2" w:rsidP="00E01CEB">
            <w:r>
              <w:t>Final Approval</w:t>
            </w:r>
          </w:p>
        </w:tc>
        <w:tc>
          <w:tcPr>
            <w:tcW w:w="7020" w:type="dxa"/>
            <w:shd w:val="clear" w:color="auto" w:fill="auto"/>
          </w:tcPr>
          <w:p w14:paraId="26CCD55D" w14:textId="77777777" w:rsidR="009B73A2" w:rsidRDefault="009B73A2" w:rsidP="00E01CEB">
            <w:r>
              <w:t xml:space="preserve">On the day of the </w:t>
            </w:r>
            <w:r w:rsidRPr="00E74508">
              <w:rPr>
                <w:i/>
              </w:rPr>
              <w:t xml:space="preserve">outage, market participants, </w:t>
            </w:r>
            <w:r>
              <w:t xml:space="preserve">must contact the </w:t>
            </w:r>
            <w:r w:rsidRPr="00E74508">
              <w:rPr>
                <w:i/>
              </w:rPr>
              <w:t>IESO</w:t>
            </w:r>
            <w:r>
              <w:t xml:space="preserve"> Control Room via telephone when they are ready to proceed with the outage. The </w:t>
            </w:r>
            <w:r w:rsidRPr="00E74508">
              <w:rPr>
                <w:i/>
              </w:rPr>
              <w:t>IESO</w:t>
            </w:r>
            <w:r>
              <w:t xml:space="preserve"> will, in general, provide final approval to a </w:t>
            </w:r>
            <w:r w:rsidRPr="00E74508">
              <w:rPr>
                <w:i/>
              </w:rPr>
              <w:t>planned outage</w:t>
            </w:r>
            <w:r>
              <w:t xml:space="preserve"> unless it foresees an adverse </w:t>
            </w:r>
            <w:r w:rsidRPr="00E74508">
              <w:rPr>
                <w:i/>
              </w:rPr>
              <w:t>reliability</w:t>
            </w:r>
            <w:r>
              <w:t xml:space="preserve"> impact, based on ongoing </w:t>
            </w:r>
            <w:r w:rsidRPr="00E74508">
              <w:rPr>
                <w:i/>
              </w:rPr>
              <w:t>security</w:t>
            </w:r>
            <w:r>
              <w:t xml:space="preserve"> and </w:t>
            </w:r>
            <w:r w:rsidRPr="00E74508">
              <w:rPr>
                <w:i/>
              </w:rPr>
              <w:t xml:space="preserve">adequacy </w:t>
            </w:r>
            <w:r>
              <w:t>assessments.</w:t>
            </w:r>
          </w:p>
          <w:p w14:paraId="1B22059D" w14:textId="77777777" w:rsidR="009B73A2" w:rsidRDefault="009B73A2" w:rsidP="00E01CEB">
            <w:r>
              <w:t xml:space="preserve">When requesting final approval, </w:t>
            </w:r>
            <w:r w:rsidRPr="00E74508">
              <w:rPr>
                <w:i/>
              </w:rPr>
              <w:t>market participants</w:t>
            </w:r>
            <w:r>
              <w:t xml:space="preserve"> should give due consideration to any adjustments, to generation</w:t>
            </w:r>
            <w:r w:rsidR="009149EF">
              <w:t xml:space="preserve"> patterns – or</w:t>
            </w:r>
            <w:r w:rsidR="00115073" w:rsidRPr="00956C09">
              <w:t xml:space="preserve"> for </w:t>
            </w:r>
            <w:r w:rsidR="00115073" w:rsidRPr="00956C09">
              <w:rPr>
                <w:i/>
              </w:rPr>
              <w:t>electricity storage facilities,</w:t>
            </w:r>
            <w:r w:rsidR="00115073" w:rsidRPr="00956C09">
              <w:t xml:space="preserve"> injection </w:t>
            </w:r>
            <w:r>
              <w:t>patterns</w:t>
            </w:r>
            <w:r w:rsidR="009149EF">
              <w:t xml:space="preserve"> –</w:t>
            </w:r>
            <w:r>
              <w:t xml:space="preserve"> or system configuration required by the </w:t>
            </w:r>
            <w:r w:rsidRPr="00E74508">
              <w:rPr>
                <w:i/>
              </w:rPr>
              <w:t xml:space="preserve">IESO </w:t>
            </w:r>
            <w:r>
              <w:t>prior to removal of equipment from service and the time required to effect these adjustments (</w:t>
            </w:r>
            <w:r w:rsidRPr="00E74508">
              <w:rPr>
                <w:i/>
              </w:rPr>
              <w:t>MR</w:t>
            </w:r>
            <w:r>
              <w:t xml:space="preserve"> Ch.5 Sec. 6.4.3.3).</w:t>
            </w:r>
          </w:p>
          <w:p w14:paraId="033E0DB0" w14:textId="77777777" w:rsidR="009B73A2" w:rsidRPr="00C36D72" w:rsidRDefault="009B73A2" w:rsidP="00E01CEB">
            <w:r w:rsidRPr="00E74508">
              <w:rPr>
                <w:i/>
              </w:rPr>
              <w:t>Outages</w:t>
            </w:r>
            <w:r>
              <w:t xml:space="preserve"> that are eligible for FAA will be automatically granted Final Approval at the beginning of the planned start date of the outage.</w:t>
            </w:r>
          </w:p>
        </w:tc>
      </w:tr>
      <w:tr w:rsidR="009B73A2" w14:paraId="2E75DB0C" w14:textId="77777777" w:rsidTr="00E74508">
        <w:tc>
          <w:tcPr>
            <w:tcW w:w="1885" w:type="dxa"/>
            <w:vMerge/>
            <w:shd w:val="clear" w:color="auto" w:fill="auto"/>
          </w:tcPr>
          <w:p w14:paraId="53C24C8F" w14:textId="77777777" w:rsidR="009B73A2" w:rsidRDefault="009B73A2" w:rsidP="00E01CEB"/>
        </w:tc>
        <w:tc>
          <w:tcPr>
            <w:tcW w:w="1980" w:type="dxa"/>
            <w:shd w:val="clear" w:color="auto" w:fill="auto"/>
          </w:tcPr>
          <w:p w14:paraId="5FFFFA1E" w14:textId="77777777" w:rsidR="009B73A2" w:rsidRDefault="009B73A2" w:rsidP="00E01CEB">
            <w:r>
              <w:t>Revocation</w:t>
            </w:r>
          </w:p>
        </w:tc>
        <w:tc>
          <w:tcPr>
            <w:tcW w:w="7020" w:type="dxa"/>
            <w:shd w:val="clear" w:color="auto" w:fill="auto"/>
          </w:tcPr>
          <w:p w14:paraId="7A2B2783" w14:textId="77777777" w:rsidR="009B73A2" w:rsidRDefault="009B73A2" w:rsidP="00E01CEB">
            <w:r w:rsidRPr="00E74508">
              <w:rPr>
                <w:i/>
              </w:rPr>
              <w:t>Market participants</w:t>
            </w:r>
            <w:r>
              <w:t xml:space="preserve"> have the option of resubmitting or canceling the </w:t>
            </w:r>
            <w:r w:rsidRPr="00E74508">
              <w:rPr>
                <w:i/>
              </w:rPr>
              <w:t xml:space="preserve">outage. </w:t>
            </w:r>
            <w:r w:rsidRPr="0040659B">
              <w:t>The</w:t>
            </w:r>
            <w:r w:rsidRPr="00E74508">
              <w:rPr>
                <w:i/>
              </w:rPr>
              <w:t xml:space="preserve"> IESO </w:t>
            </w:r>
            <w:r>
              <w:t xml:space="preserve">will work with </w:t>
            </w:r>
            <w:r w:rsidRPr="00E74508">
              <w:rPr>
                <w:i/>
              </w:rPr>
              <w:t>market participants</w:t>
            </w:r>
            <w:r>
              <w:t xml:space="preserve"> to re-schedule the </w:t>
            </w:r>
            <w:r w:rsidRPr="00E74508">
              <w:rPr>
                <w:i/>
              </w:rPr>
              <w:t>planned outage</w:t>
            </w:r>
            <w:r>
              <w:t xml:space="preserve"> to a date and time at which the </w:t>
            </w:r>
            <w:r w:rsidRPr="00E74508">
              <w:rPr>
                <w:i/>
              </w:rPr>
              <w:t>outage</w:t>
            </w:r>
            <w:r>
              <w:t xml:space="preserve"> will not likely have an adverse impact on the </w:t>
            </w:r>
            <w:r w:rsidRPr="00E74508">
              <w:rPr>
                <w:i/>
              </w:rPr>
              <w:t>reliability</w:t>
            </w:r>
            <w:r>
              <w:t xml:space="preserve"> and /or operability of the </w:t>
            </w:r>
            <w:r w:rsidRPr="00E74508">
              <w:rPr>
                <w:i/>
              </w:rPr>
              <w:t>IESO-controlled grid</w:t>
            </w:r>
            <w:r>
              <w:t xml:space="preserve">. Where practical, the </w:t>
            </w:r>
            <w:r w:rsidRPr="00E74508">
              <w:rPr>
                <w:i/>
              </w:rPr>
              <w:t xml:space="preserve">IESO </w:t>
            </w:r>
            <w:r>
              <w:t xml:space="preserve">will consider date and time preferences of </w:t>
            </w:r>
            <w:r w:rsidRPr="00E74508">
              <w:rPr>
                <w:i/>
              </w:rPr>
              <w:t>market participants</w:t>
            </w:r>
            <w:r>
              <w:t xml:space="preserve"> when re-scheduling the outage (</w:t>
            </w:r>
            <w:r w:rsidRPr="00E74508">
              <w:rPr>
                <w:i/>
              </w:rPr>
              <w:t>MR</w:t>
            </w:r>
            <w:r>
              <w:t xml:space="preserve"> Ch.5, Sec.6.4.10)</w:t>
            </w:r>
          </w:p>
          <w:p w14:paraId="6497CBE4" w14:textId="77777777" w:rsidR="009B73A2" w:rsidRPr="0040659B" w:rsidRDefault="009B73A2" w:rsidP="00E01CEB">
            <w:r>
              <w:t xml:space="preserve">The original priority date is maintained if </w:t>
            </w:r>
            <w:r w:rsidRPr="00E74508">
              <w:rPr>
                <w:i/>
              </w:rPr>
              <w:t>market participants</w:t>
            </w:r>
            <w:r>
              <w:t xml:space="preserve"> re-submit the </w:t>
            </w:r>
            <w:r w:rsidRPr="00E74508">
              <w:rPr>
                <w:i/>
              </w:rPr>
              <w:t>outage</w:t>
            </w:r>
            <w:r>
              <w:t xml:space="preserve"> within five </w:t>
            </w:r>
            <w:r w:rsidRPr="00E74508">
              <w:rPr>
                <w:i/>
              </w:rPr>
              <w:t>business</w:t>
            </w:r>
            <w:r>
              <w:t xml:space="preserve"> </w:t>
            </w:r>
            <w:r w:rsidRPr="00E74508">
              <w:rPr>
                <w:i/>
              </w:rPr>
              <w:t>days</w:t>
            </w:r>
            <w:r>
              <w:t xml:space="preserve"> of being revoked (</w:t>
            </w:r>
            <w:r w:rsidRPr="00E74508">
              <w:rPr>
                <w:i/>
              </w:rPr>
              <w:t>MR</w:t>
            </w:r>
            <w:r>
              <w:t xml:space="preserve"> Ch. 5, Sec.6.4.10).</w:t>
            </w:r>
          </w:p>
        </w:tc>
      </w:tr>
      <w:tr w:rsidR="009B73A2" w14:paraId="4301FE3B" w14:textId="77777777" w:rsidTr="00E74508">
        <w:tc>
          <w:tcPr>
            <w:tcW w:w="1885" w:type="dxa"/>
            <w:vMerge/>
            <w:shd w:val="clear" w:color="auto" w:fill="auto"/>
          </w:tcPr>
          <w:p w14:paraId="7A612071" w14:textId="77777777" w:rsidR="009B73A2" w:rsidRDefault="009B73A2" w:rsidP="00E01CEB"/>
        </w:tc>
        <w:tc>
          <w:tcPr>
            <w:tcW w:w="1980" w:type="dxa"/>
            <w:shd w:val="clear" w:color="auto" w:fill="auto"/>
          </w:tcPr>
          <w:p w14:paraId="7B267B05" w14:textId="77777777" w:rsidR="009B73A2" w:rsidRDefault="009B73A2" w:rsidP="00E01CEB">
            <w:r>
              <w:t>Outage Start Delays</w:t>
            </w:r>
          </w:p>
        </w:tc>
        <w:tc>
          <w:tcPr>
            <w:tcW w:w="7020" w:type="dxa"/>
            <w:shd w:val="clear" w:color="auto" w:fill="auto"/>
          </w:tcPr>
          <w:p w14:paraId="0E4A6548" w14:textId="77777777" w:rsidR="009B73A2" w:rsidRDefault="009B73A2" w:rsidP="00E01CEB">
            <w:r w:rsidRPr="00E74508">
              <w:rPr>
                <w:i/>
              </w:rPr>
              <w:t xml:space="preserve">Market participants </w:t>
            </w:r>
            <w:r>
              <w:t xml:space="preserve">must inform the </w:t>
            </w:r>
            <w:r w:rsidRPr="00E74508">
              <w:rPr>
                <w:i/>
              </w:rPr>
              <w:t xml:space="preserve">IESO </w:t>
            </w:r>
            <w:r>
              <w:t xml:space="preserve">if they expect their </w:t>
            </w:r>
            <w:r w:rsidRPr="00E74508">
              <w:rPr>
                <w:i/>
              </w:rPr>
              <w:t xml:space="preserve">outage </w:t>
            </w:r>
            <w:r w:rsidRPr="0006544B">
              <w:t>to be delayed</w:t>
            </w:r>
            <w:r w:rsidRPr="00E74508">
              <w:rPr>
                <w:i/>
              </w:rPr>
              <w:t xml:space="preserve"> </w:t>
            </w:r>
            <w:r>
              <w:t>from starting as scheduled and whether the delay is expected to result in a planned extension.</w:t>
            </w:r>
          </w:p>
          <w:p w14:paraId="571C3560" w14:textId="77777777" w:rsidR="009B73A2" w:rsidRDefault="009B73A2" w:rsidP="00E74508">
            <w:pPr>
              <w:pStyle w:val="ListParagraph"/>
              <w:numPr>
                <w:ilvl w:val="0"/>
                <w:numId w:val="85"/>
              </w:numPr>
              <w:spacing w:after="0"/>
            </w:pPr>
            <w:r>
              <w:lastRenderedPageBreak/>
              <w:t xml:space="preserve">Start of </w:t>
            </w:r>
            <w:r w:rsidRPr="00E74508">
              <w:rPr>
                <w:i/>
              </w:rPr>
              <w:t xml:space="preserve">outage </w:t>
            </w:r>
            <w:r>
              <w:t xml:space="preserve">delayed by 30 minutes or less: </w:t>
            </w:r>
            <w:r w:rsidRPr="00E74508">
              <w:rPr>
                <w:i/>
              </w:rPr>
              <w:t xml:space="preserve">Market participants </w:t>
            </w:r>
            <w:r>
              <w:t xml:space="preserve">must notify the </w:t>
            </w:r>
            <w:r w:rsidRPr="00E74508">
              <w:rPr>
                <w:i/>
              </w:rPr>
              <w:t xml:space="preserve">IESO </w:t>
            </w:r>
            <w:r>
              <w:t>Control Room by telephone</w:t>
            </w:r>
          </w:p>
          <w:p w14:paraId="703882E2" w14:textId="77777777" w:rsidR="009B73A2" w:rsidRPr="0006544B" w:rsidRDefault="009B73A2" w:rsidP="00E74508">
            <w:pPr>
              <w:pStyle w:val="ListParagraph"/>
              <w:numPr>
                <w:ilvl w:val="0"/>
                <w:numId w:val="85"/>
              </w:numPr>
              <w:spacing w:after="0"/>
            </w:pPr>
            <w:r>
              <w:t xml:space="preserve">Start of </w:t>
            </w:r>
            <w:r w:rsidRPr="00E74508">
              <w:rPr>
                <w:i/>
              </w:rPr>
              <w:t>outage</w:t>
            </w:r>
            <w:r>
              <w:t xml:space="preserve"> delayed by greater than 30 minutes: </w:t>
            </w:r>
            <w:r w:rsidRPr="00E74508">
              <w:rPr>
                <w:i/>
              </w:rPr>
              <w:t>Market participants</w:t>
            </w:r>
            <w:r>
              <w:t xml:space="preserve"> must notify the </w:t>
            </w:r>
            <w:r w:rsidRPr="00E74508">
              <w:rPr>
                <w:i/>
              </w:rPr>
              <w:t>IESO</w:t>
            </w:r>
            <w:r>
              <w:t xml:space="preserve"> Control Room by telephone and update their </w:t>
            </w:r>
            <w:r w:rsidRPr="00E74508">
              <w:rPr>
                <w:i/>
              </w:rPr>
              <w:t>outage</w:t>
            </w:r>
            <w:r>
              <w:t xml:space="preserve"> request.</w:t>
            </w:r>
          </w:p>
        </w:tc>
      </w:tr>
      <w:tr w:rsidR="009B73A2" w14:paraId="2B7DD505" w14:textId="77777777" w:rsidTr="00E74508">
        <w:tc>
          <w:tcPr>
            <w:tcW w:w="1885" w:type="dxa"/>
            <w:vMerge/>
            <w:shd w:val="clear" w:color="auto" w:fill="auto"/>
          </w:tcPr>
          <w:p w14:paraId="3E82E717" w14:textId="77777777" w:rsidR="009B73A2" w:rsidRDefault="009B73A2" w:rsidP="00E01CEB"/>
        </w:tc>
        <w:tc>
          <w:tcPr>
            <w:tcW w:w="1980" w:type="dxa"/>
            <w:shd w:val="clear" w:color="auto" w:fill="auto"/>
          </w:tcPr>
          <w:p w14:paraId="3EE82609" w14:textId="77777777" w:rsidR="009B73A2" w:rsidRDefault="009B73A2" w:rsidP="00E01CEB">
            <w:r>
              <w:t>Planned Extension</w:t>
            </w:r>
          </w:p>
        </w:tc>
        <w:tc>
          <w:tcPr>
            <w:tcW w:w="7020" w:type="dxa"/>
            <w:shd w:val="clear" w:color="auto" w:fill="auto"/>
          </w:tcPr>
          <w:p w14:paraId="6B080873" w14:textId="77777777" w:rsidR="009B73A2" w:rsidRDefault="009B73A2" w:rsidP="00E01CEB">
            <w:r w:rsidRPr="00E74508">
              <w:rPr>
                <w:i/>
              </w:rPr>
              <w:t xml:space="preserve">Market participants </w:t>
            </w:r>
            <w:r>
              <w:t xml:space="preserve">must submit requests for planned extensions as a new </w:t>
            </w:r>
            <w:r w:rsidRPr="00E74508">
              <w:rPr>
                <w:i/>
              </w:rPr>
              <w:t>outage</w:t>
            </w:r>
            <w:r>
              <w:t xml:space="preserve"> request. The new request must reference the </w:t>
            </w:r>
            <w:r w:rsidRPr="00E74508">
              <w:rPr>
                <w:i/>
              </w:rPr>
              <w:t>outage</w:t>
            </w:r>
            <w:r>
              <w:t xml:space="preserve"> ID of the on-going </w:t>
            </w:r>
            <w:r w:rsidRPr="00E74508">
              <w:rPr>
                <w:i/>
              </w:rPr>
              <w:t>planned</w:t>
            </w:r>
            <w:r>
              <w:t xml:space="preserve"> </w:t>
            </w:r>
            <w:r w:rsidRPr="00E74508">
              <w:rPr>
                <w:i/>
              </w:rPr>
              <w:t>outage</w:t>
            </w:r>
            <w:r>
              <w:t xml:space="preserve"> in the </w:t>
            </w:r>
            <w:r w:rsidRPr="00E74508">
              <w:rPr>
                <w:i/>
              </w:rPr>
              <w:t>outage</w:t>
            </w:r>
            <w:r>
              <w:t xml:space="preserve"> management system.</w:t>
            </w:r>
          </w:p>
          <w:p w14:paraId="2E39142C" w14:textId="77777777" w:rsidR="009B73A2" w:rsidRDefault="009B73A2" w:rsidP="00E01CEB">
            <w:r>
              <w:t xml:space="preserve">The </w:t>
            </w:r>
            <w:r w:rsidRPr="00E74508">
              <w:rPr>
                <w:i/>
              </w:rPr>
              <w:t xml:space="preserve">IESO </w:t>
            </w:r>
            <w:r>
              <w:t xml:space="preserve">will review planned extension requests on a reasonable effort basis if the </w:t>
            </w:r>
            <w:r w:rsidRPr="00E74508">
              <w:rPr>
                <w:i/>
              </w:rPr>
              <w:t>outage</w:t>
            </w:r>
            <w:r>
              <w:t xml:space="preserve"> request was scheduled to start and end on the same day. Otherwise the planned extension will be treated as a late submission and either rejected or revoked.</w:t>
            </w:r>
          </w:p>
          <w:p w14:paraId="5EC7A124" w14:textId="77777777" w:rsidR="009B73A2" w:rsidRPr="00F12DA8" w:rsidRDefault="009B73A2" w:rsidP="00E01CEB">
            <w:r>
              <w:t xml:space="preserve">The </w:t>
            </w:r>
            <w:r w:rsidRPr="00E74508">
              <w:rPr>
                <w:i/>
              </w:rPr>
              <w:t xml:space="preserve">IESO </w:t>
            </w:r>
            <w:r>
              <w:t xml:space="preserve">will reject the request for planned extension if it is determined that the extension is likely to adversely impact the </w:t>
            </w:r>
            <w:r w:rsidRPr="00E74508">
              <w:rPr>
                <w:i/>
              </w:rPr>
              <w:t>reliability</w:t>
            </w:r>
            <w:r>
              <w:t xml:space="preserve"> and /or operability of the </w:t>
            </w:r>
            <w:r w:rsidRPr="00E74508">
              <w:rPr>
                <w:i/>
              </w:rPr>
              <w:t>IESO-controlled grid</w:t>
            </w:r>
            <w:r>
              <w:t xml:space="preserve"> or is likely to require the rescheduling, recall of revocation of a </w:t>
            </w:r>
            <w:r w:rsidRPr="00E74508">
              <w:rPr>
                <w:i/>
              </w:rPr>
              <w:t>planned outage</w:t>
            </w:r>
            <w:r>
              <w:t xml:space="preserve"> request previously submitted to the </w:t>
            </w:r>
            <w:r w:rsidRPr="00E74508">
              <w:rPr>
                <w:i/>
              </w:rPr>
              <w:t xml:space="preserve">IESO </w:t>
            </w:r>
            <w:r w:rsidRPr="00901EB0">
              <w:t>(</w:t>
            </w:r>
            <w:r w:rsidRPr="00E74508">
              <w:rPr>
                <w:i/>
              </w:rPr>
              <w:t>MR</w:t>
            </w:r>
            <w:r>
              <w:t xml:space="preserve"> Ch.5, Sec 6.4.8). In such cases, </w:t>
            </w:r>
            <w:r w:rsidRPr="00E74508">
              <w:rPr>
                <w:i/>
              </w:rPr>
              <w:t xml:space="preserve">market participants </w:t>
            </w:r>
            <w:r>
              <w:t xml:space="preserve">shall ensure the </w:t>
            </w:r>
            <w:r w:rsidRPr="00E74508">
              <w:rPr>
                <w:i/>
              </w:rPr>
              <w:t>outage</w:t>
            </w:r>
            <w:r>
              <w:t xml:space="preserve"> duration does not exceed the originally approved </w:t>
            </w:r>
            <w:r w:rsidRPr="00E74508">
              <w:rPr>
                <w:i/>
              </w:rPr>
              <w:t xml:space="preserve">planned outage </w:t>
            </w:r>
            <w:r>
              <w:t xml:space="preserve">or the period as advised by the </w:t>
            </w:r>
            <w:r w:rsidRPr="00E74508">
              <w:rPr>
                <w:i/>
              </w:rPr>
              <w:t xml:space="preserve">IESO </w:t>
            </w:r>
            <w:r>
              <w:t xml:space="preserve">when rejecting the </w:t>
            </w:r>
            <w:r w:rsidRPr="00E74508">
              <w:rPr>
                <w:i/>
              </w:rPr>
              <w:t>outage</w:t>
            </w:r>
            <w:r>
              <w:t xml:space="preserve"> request (MR Ch.5, Sec 6.4.8).</w:t>
            </w:r>
          </w:p>
        </w:tc>
      </w:tr>
      <w:tr w:rsidR="009B73A2" w14:paraId="194F0F39" w14:textId="77777777" w:rsidTr="00E74508">
        <w:tc>
          <w:tcPr>
            <w:tcW w:w="1885" w:type="dxa"/>
            <w:vMerge w:val="restart"/>
            <w:shd w:val="clear" w:color="auto" w:fill="auto"/>
          </w:tcPr>
          <w:p w14:paraId="1561ECB9" w14:textId="77777777" w:rsidR="009B73A2" w:rsidRDefault="009B73A2" w:rsidP="00E01CEB">
            <w:r>
              <w:t>Negotiate to reschedule</w:t>
            </w:r>
          </w:p>
        </w:tc>
        <w:tc>
          <w:tcPr>
            <w:tcW w:w="1980" w:type="dxa"/>
            <w:shd w:val="clear" w:color="auto" w:fill="auto"/>
          </w:tcPr>
          <w:p w14:paraId="68C328C1" w14:textId="77777777" w:rsidR="009B73A2" w:rsidRDefault="009B73A2" w:rsidP="00E74508">
            <w:pPr>
              <w:ind w:left="-18"/>
            </w:pPr>
            <w:r>
              <w:t>Reschedule outage or advanced approval</w:t>
            </w:r>
          </w:p>
        </w:tc>
        <w:tc>
          <w:tcPr>
            <w:tcW w:w="7020" w:type="dxa"/>
            <w:shd w:val="clear" w:color="auto" w:fill="auto"/>
          </w:tcPr>
          <w:p w14:paraId="21FF731E" w14:textId="77777777" w:rsidR="009B73A2" w:rsidRDefault="009B73A2" w:rsidP="00E01CEB">
            <w:r w:rsidRPr="00E74508">
              <w:rPr>
                <w:i/>
              </w:rPr>
              <w:t xml:space="preserve">Market participants </w:t>
            </w:r>
            <w:r>
              <w:t xml:space="preserve">must reschedule the </w:t>
            </w:r>
            <w:r w:rsidRPr="00E74508">
              <w:rPr>
                <w:i/>
              </w:rPr>
              <w:t>outage</w:t>
            </w:r>
            <w:r>
              <w:t xml:space="preserve"> following discussions with the </w:t>
            </w:r>
            <w:r w:rsidRPr="00E74508">
              <w:rPr>
                <w:i/>
              </w:rPr>
              <w:t>IESO</w:t>
            </w:r>
            <w:r>
              <w:t>.</w:t>
            </w:r>
          </w:p>
          <w:p w14:paraId="5FF01B2A" w14:textId="77777777" w:rsidR="009B73A2" w:rsidRPr="001745BF" w:rsidRDefault="009B73A2" w:rsidP="00E01CEB">
            <w:r>
              <w:t xml:space="preserve">The priority date of the original </w:t>
            </w:r>
            <w:r w:rsidRPr="00E74508">
              <w:rPr>
                <w:i/>
              </w:rPr>
              <w:t>outage</w:t>
            </w:r>
            <w:r>
              <w:t xml:space="preserve"> request will be retained during resubmission if completed within study timeframe.</w:t>
            </w:r>
          </w:p>
        </w:tc>
      </w:tr>
      <w:tr w:rsidR="009B73A2" w14:paraId="551031AF" w14:textId="77777777" w:rsidTr="00E74508">
        <w:tc>
          <w:tcPr>
            <w:tcW w:w="1885" w:type="dxa"/>
            <w:vMerge/>
            <w:shd w:val="clear" w:color="auto" w:fill="auto"/>
          </w:tcPr>
          <w:p w14:paraId="0907C5F1" w14:textId="77777777" w:rsidR="009B73A2" w:rsidRDefault="009B73A2" w:rsidP="00E01CEB"/>
        </w:tc>
        <w:tc>
          <w:tcPr>
            <w:tcW w:w="1980" w:type="dxa"/>
            <w:shd w:val="clear" w:color="auto" w:fill="auto"/>
          </w:tcPr>
          <w:p w14:paraId="0A4165ED" w14:textId="77777777" w:rsidR="009B73A2" w:rsidRDefault="009B73A2" w:rsidP="00E74508">
            <w:pPr>
              <w:ind w:left="-288" w:firstLine="288"/>
            </w:pPr>
            <w:r>
              <w:t xml:space="preserve">Cancellation </w:t>
            </w:r>
          </w:p>
        </w:tc>
        <w:tc>
          <w:tcPr>
            <w:tcW w:w="7020" w:type="dxa"/>
            <w:shd w:val="clear" w:color="auto" w:fill="auto"/>
          </w:tcPr>
          <w:p w14:paraId="09EFF17E" w14:textId="77777777" w:rsidR="009B73A2" w:rsidRPr="00E74508" w:rsidRDefault="009B73A2" w:rsidP="00E01CEB">
            <w:pPr>
              <w:rPr>
                <w:i/>
              </w:rPr>
            </w:pPr>
            <w:r w:rsidRPr="00E74508">
              <w:rPr>
                <w:i/>
              </w:rPr>
              <w:t xml:space="preserve">Market participants </w:t>
            </w:r>
            <w:r>
              <w:t xml:space="preserve"> must cancel the </w:t>
            </w:r>
            <w:r w:rsidRPr="00E74508">
              <w:rPr>
                <w:i/>
              </w:rPr>
              <w:t>outage</w:t>
            </w:r>
            <w:r>
              <w:t xml:space="preserve"> request in the </w:t>
            </w:r>
            <w:r w:rsidRPr="00E74508">
              <w:rPr>
                <w:i/>
              </w:rPr>
              <w:t>outage</w:t>
            </w:r>
            <w:r>
              <w:t xml:space="preserve"> management system.</w:t>
            </w:r>
          </w:p>
        </w:tc>
      </w:tr>
      <w:tr w:rsidR="009B73A2" w14:paraId="6C2FE02F" w14:textId="77777777" w:rsidTr="00E74508">
        <w:tc>
          <w:tcPr>
            <w:tcW w:w="1885" w:type="dxa"/>
            <w:vMerge/>
            <w:shd w:val="clear" w:color="auto" w:fill="auto"/>
          </w:tcPr>
          <w:p w14:paraId="694EE847" w14:textId="77777777" w:rsidR="009B73A2" w:rsidRDefault="009B73A2" w:rsidP="00E01CEB"/>
        </w:tc>
        <w:tc>
          <w:tcPr>
            <w:tcW w:w="1980" w:type="dxa"/>
            <w:shd w:val="clear" w:color="auto" w:fill="auto"/>
          </w:tcPr>
          <w:p w14:paraId="1331E69A" w14:textId="77777777" w:rsidR="009B73A2" w:rsidRDefault="009B73A2" w:rsidP="00E74508">
            <w:pPr>
              <w:ind w:left="-18"/>
            </w:pPr>
            <w:r>
              <w:t xml:space="preserve">Rejection (for </w:t>
            </w:r>
            <w:r w:rsidRPr="00E74508">
              <w:rPr>
                <w:i/>
              </w:rPr>
              <w:t>outages</w:t>
            </w:r>
            <w:r>
              <w:t xml:space="preserve"> submitted under the Weekly, 3-Day or 1-Day </w:t>
            </w:r>
            <w:r w:rsidRPr="00E74508">
              <w:rPr>
                <w:i/>
              </w:rPr>
              <w:t>Advance Approval</w:t>
            </w:r>
            <w:r>
              <w:t xml:space="preserve"> processes)</w:t>
            </w:r>
          </w:p>
        </w:tc>
        <w:tc>
          <w:tcPr>
            <w:tcW w:w="7020" w:type="dxa"/>
            <w:shd w:val="clear" w:color="auto" w:fill="auto"/>
          </w:tcPr>
          <w:p w14:paraId="7C68709E" w14:textId="77777777" w:rsidR="009B73A2" w:rsidRDefault="009B73A2" w:rsidP="00E01CEB">
            <w:r>
              <w:t xml:space="preserve">The </w:t>
            </w:r>
            <w:r w:rsidRPr="00E74508">
              <w:rPr>
                <w:i/>
              </w:rPr>
              <w:t>IESO</w:t>
            </w:r>
            <w:r>
              <w:t xml:space="preserve"> will provide </w:t>
            </w:r>
            <w:r w:rsidRPr="00E74508">
              <w:rPr>
                <w:i/>
              </w:rPr>
              <w:t>market participants</w:t>
            </w:r>
            <w:r>
              <w:t xml:space="preserve"> with the reason for rejection, subject to applicable confidentiality restrictions.</w:t>
            </w:r>
          </w:p>
          <w:p w14:paraId="4DB552F6" w14:textId="77777777" w:rsidR="009B73A2" w:rsidRDefault="009B73A2" w:rsidP="00E01CEB">
            <w:r w:rsidRPr="00E74508">
              <w:rPr>
                <w:i/>
              </w:rPr>
              <w:t>Market participants</w:t>
            </w:r>
            <w:r>
              <w:t xml:space="preserve"> may submit a new </w:t>
            </w:r>
            <w:r w:rsidRPr="00E74508">
              <w:rPr>
                <w:i/>
              </w:rPr>
              <w:t>outage</w:t>
            </w:r>
            <w:r>
              <w:t xml:space="preserve"> request.</w:t>
            </w:r>
          </w:p>
          <w:p w14:paraId="403C810F" w14:textId="77777777" w:rsidR="009B73A2" w:rsidRPr="00C64C11" w:rsidRDefault="009B73A2" w:rsidP="00E01CEB">
            <w:r>
              <w:t xml:space="preserve">Original priority date will be retained if resubmitted within five </w:t>
            </w:r>
            <w:r w:rsidRPr="00E74508">
              <w:rPr>
                <w:i/>
              </w:rPr>
              <w:t>business</w:t>
            </w:r>
            <w:r>
              <w:t xml:space="preserve"> </w:t>
            </w:r>
            <w:r w:rsidRPr="00E74508">
              <w:rPr>
                <w:i/>
              </w:rPr>
              <w:t>days</w:t>
            </w:r>
            <w:r>
              <w:t xml:space="preserve"> and it was the first time that the </w:t>
            </w:r>
            <w:r w:rsidRPr="00E74508">
              <w:rPr>
                <w:i/>
              </w:rPr>
              <w:t>outage</w:t>
            </w:r>
            <w:r>
              <w:t xml:space="preserve"> was rejected (</w:t>
            </w:r>
            <w:r w:rsidRPr="00E74508">
              <w:rPr>
                <w:i/>
              </w:rPr>
              <w:t>MR</w:t>
            </w:r>
            <w:r>
              <w:t xml:space="preserve"> Ch. 5 Sec 6.4.17). If these conditions are not met, the resubmitted </w:t>
            </w:r>
            <w:r w:rsidRPr="00E74508">
              <w:rPr>
                <w:i/>
              </w:rPr>
              <w:t>outage</w:t>
            </w:r>
            <w:r>
              <w:t xml:space="preserve"> request will receive a new priority date.</w:t>
            </w:r>
          </w:p>
        </w:tc>
      </w:tr>
      <w:tr w:rsidR="009B73A2" w14:paraId="4F363611" w14:textId="77777777" w:rsidTr="00E74508">
        <w:tc>
          <w:tcPr>
            <w:tcW w:w="1885" w:type="dxa"/>
            <w:vMerge/>
            <w:shd w:val="clear" w:color="auto" w:fill="auto"/>
          </w:tcPr>
          <w:p w14:paraId="03B84CB6" w14:textId="77777777" w:rsidR="009B73A2" w:rsidRDefault="009B73A2" w:rsidP="00E01CEB"/>
        </w:tc>
        <w:tc>
          <w:tcPr>
            <w:tcW w:w="1980" w:type="dxa"/>
            <w:shd w:val="clear" w:color="auto" w:fill="auto"/>
          </w:tcPr>
          <w:p w14:paraId="5063894E" w14:textId="77777777" w:rsidR="009B73A2" w:rsidRDefault="009B73A2" w:rsidP="00E74508">
            <w:pPr>
              <w:ind w:left="-18"/>
            </w:pPr>
            <w:r>
              <w:t xml:space="preserve">‘At Risk’(for </w:t>
            </w:r>
            <w:r w:rsidRPr="00E74508">
              <w:rPr>
                <w:i/>
              </w:rPr>
              <w:t xml:space="preserve">outages </w:t>
            </w:r>
            <w:r>
              <w:t xml:space="preserve">submitted under the Quarterly </w:t>
            </w:r>
            <w:r w:rsidRPr="00E74508">
              <w:rPr>
                <w:i/>
              </w:rPr>
              <w:t>Advance</w:t>
            </w:r>
            <w:r>
              <w:t xml:space="preserve"> </w:t>
            </w:r>
            <w:r w:rsidRPr="00E74508">
              <w:rPr>
                <w:i/>
              </w:rPr>
              <w:t>Approval</w:t>
            </w:r>
            <w:r>
              <w:t xml:space="preserve"> Process)</w:t>
            </w:r>
          </w:p>
        </w:tc>
        <w:tc>
          <w:tcPr>
            <w:tcW w:w="7020" w:type="dxa"/>
            <w:shd w:val="clear" w:color="auto" w:fill="auto"/>
          </w:tcPr>
          <w:p w14:paraId="15974F1A" w14:textId="77777777" w:rsidR="009B73A2" w:rsidRDefault="009B73A2" w:rsidP="00E01CEB">
            <w:r>
              <w:t xml:space="preserve">The </w:t>
            </w:r>
            <w:r w:rsidRPr="00E74508">
              <w:rPr>
                <w:i/>
              </w:rPr>
              <w:t>IESO</w:t>
            </w:r>
            <w:r>
              <w:t xml:space="preserve"> will provide </w:t>
            </w:r>
            <w:r w:rsidRPr="00E74508">
              <w:rPr>
                <w:i/>
              </w:rPr>
              <w:t>market participants</w:t>
            </w:r>
            <w:r>
              <w:t xml:space="preserve"> with the reason for placing the </w:t>
            </w:r>
            <w:r w:rsidRPr="00E74508">
              <w:rPr>
                <w:i/>
              </w:rPr>
              <w:t xml:space="preserve">outage </w:t>
            </w:r>
            <w:r>
              <w:t>‘At Risk’, subject to applicable confidentiality restrictions.</w:t>
            </w:r>
          </w:p>
          <w:p w14:paraId="68C26326" w14:textId="77777777" w:rsidR="009B73A2" w:rsidRDefault="009B73A2" w:rsidP="00E01CEB"/>
          <w:p w14:paraId="04628652" w14:textId="77777777" w:rsidR="009B73A2" w:rsidRDefault="009B73A2" w:rsidP="00E01CEB">
            <w:pPr>
              <w:rPr>
                <w:rStyle w:val="Hyperlink"/>
              </w:rPr>
            </w:pPr>
            <w:r>
              <w:t xml:space="preserve">The IESO will review the outage during the next Quarterly, Weekly, 3-Day or 1-Day assessment window, as explained in </w:t>
            </w:r>
            <w:hyperlink w:anchor="_Quarterly_Advance_Approval" w:history="1">
              <w:r w:rsidRPr="00E7193C">
                <w:rPr>
                  <w:rStyle w:val="Hyperlink"/>
                </w:rPr>
                <w:t>Section 2.7.2</w:t>
              </w:r>
            </w:hyperlink>
            <w:r>
              <w:rPr>
                <w:rStyle w:val="Hyperlink"/>
              </w:rPr>
              <w:t>.</w:t>
            </w:r>
          </w:p>
          <w:p w14:paraId="52C79F47" w14:textId="77777777" w:rsidR="009B73A2" w:rsidRDefault="009B73A2" w:rsidP="00E01CEB">
            <w:r w:rsidRPr="00E74508">
              <w:rPr>
                <w:i/>
              </w:rPr>
              <w:t>Market participants</w:t>
            </w:r>
            <w:r>
              <w:t xml:space="preserve"> may choose to re-submit </w:t>
            </w:r>
            <w:r w:rsidRPr="00E74508">
              <w:rPr>
                <w:i/>
              </w:rPr>
              <w:t>outages</w:t>
            </w:r>
            <w:r>
              <w:t xml:space="preserve"> placed ‘At Risk.’ Refer to </w:t>
            </w:r>
            <w:hyperlink w:anchor="_Quarterly_Advance_Approval" w:history="1">
              <w:r w:rsidRPr="00E7193C">
                <w:rPr>
                  <w:rStyle w:val="Hyperlink"/>
                </w:rPr>
                <w:t>Section 2.7.2</w:t>
              </w:r>
            </w:hyperlink>
            <w:r w:rsidRPr="00DA1EAA">
              <w:t xml:space="preserve"> </w:t>
            </w:r>
            <w:r>
              <w:t xml:space="preserve">for criteria for retaining original priority for re-submitted </w:t>
            </w:r>
            <w:r w:rsidRPr="00E74508">
              <w:rPr>
                <w:i/>
              </w:rPr>
              <w:t>outage</w:t>
            </w:r>
            <w:r>
              <w:t xml:space="preserve"> requests.</w:t>
            </w:r>
          </w:p>
        </w:tc>
      </w:tr>
    </w:tbl>
    <w:p w14:paraId="6DC50AC2" w14:textId="77777777" w:rsidR="009B73A2" w:rsidRPr="00E7193C" w:rsidRDefault="009B73A2" w:rsidP="00C757FF">
      <w:pPr>
        <w:pStyle w:val="BodyText"/>
        <w:sectPr w:rsidR="009B73A2" w:rsidRPr="00E7193C" w:rsidSect="00616B63">
          <w:headerReference w:type="even" r:id="rId71"/>
          <w:headerReference w:type="default" r:id="rId72"/>
          <w:footerReference w:type="even" r:id="rId73"/>
          <w:footerReference w:type="default" r:id="rId74"/>
          <w:headerReference w:type="first" r:id="rId75"/>
          <w:pgSz w:w="15840" w:h="12240" w:orient="landscape" w:code="1"/>
          <w:pgMar w:top="1710" w:right="1440" w:bottom="1440" w:left="1440" w:header="720" w:footer="720" w:gutter="0"/>
          <w:pgNumType w:chapSep="enDash"/>
          <w:cols w:space="720"/>
          <w:docGrid w:linePitch="299"/>
        </w:sectPr>
      </w:pPr>
    </w:p>
    <w:p w14:paraId="3B3A937C" w14:textId="77777777" w:rsidR="00C757FF" w:rsidRPr="00E7193C" w:rsidRDefault="00C757FF" w:rsidP="00C0223C">
      <w:pPr>
        <w:pStyle w:val="Heading2"/>
      </w:pPr>
      <w:bookmarkStart w:id="934" w:name="_Toc434491433"/>
      <w:bookmarkStart w:id="935" w:name="_Toc434491790"/>
      <w:bookmarkStart w:id="936" w:name="_Toc434498204"/>
      <w:bookmarkStart w:id="937" w:name="_Toc434498610"/>
      <w:bookmarkStart w:id="938" w:name="_Toc434501246"/>
      <w:bookmarkStart w:id="939" w:name="_Toc434501617"/>
      <w:bookmarkStart w:id="940" w:name="_Toc434502699"/>
      <w:bookmarkStart w:id="941" w:name="_Toc434580298"/>
      <w:bookmarkStart w:id="942" w:name="_Toc434415164"/>
      <w:bookmarkStart w:id="943" w:name="_Toc434415494"/>
      <w:bookmarkStart w:id="944" w:name="_Toc434415841"/>
      <w:bookmarkStart w:id="945" w:name="_Toc434416186"/>
      <w:bookmarkStart w:id="946" w:name="_Toc434416531"/>
      <w:bookmarkStart w:id="947" w:name="_Toc434416876"/>
      <w:bookmarkStart w:id="948" w:name="_Toc434491434"/>
      <w:bookmarkStart w:id="949" w:name="_Toc434491791"/>
      <w:bookmarkStart w:id="950" w:name="_Toc434498205"/>
      <w:bookmarkStart w:id="951" w:name="_Toc434498611"/>
      <w:bookmarkStart w:id="952" w:name="_Toc434501247"/>
      <w:bookmarkStart w:id="953" w:name="_Toc434501618"/>
      <w:bookmarkStart w:id="954" w:name="_Toc434502700"/>
      <w:bookmarkStart w:id="955" w:name="_Toc434580299"/>
      <w:bookmarkStart w:id="956" w:name="_Toc434415165"/>
      <w:bookmarkStart w:id="957" w:name="_Toc434415495"/>
      <w:bookmarkStart w:id="958" w:name="_Toc434415842"/>
      <w:bookmarkStart w:id="959" w:name="_Toc434416187"/>
      <w:bookmarkStart w:id="960" w:name="_Toc434416532"/>
      <w:bookmarkStart w:id="961" w:name="_Toc434416877"/>
      <w:bookmarkStart w:id="962" w:name="_Toc434491435"/>
      <w:bookmarkStart w:id="963" w:name="_Toc434491792"/>
      <w:bookmarkStart w:id="964" w:name="_Toc434498206"/>
      <w:bookmarkStart w:id="965" w:name="_Toc434498612"/>
      <w:bookmarkStart w:id="966" w:name="_Toc434501248"/>
      <w:bookmarkStart w:id="967" w:name="_Toc434501619"/>
      <w:bookmarkStart w:id="968" w:name="_Toc434502701"/>
      <w:bookmarkStart w:id="969" w:name="_Toc434580300"/>
      <w:bookmarkStart w:id="970" w:name="_Outage_Advance_Approval"/>
      <w:bookmarkStart w:id="971" w:name="_Toc434415169"/>
      <w:bookmarkStart w:id="972" w:name="_Toc434415499"/>
      <w:bookmarkStart w:id="973" w:name="_Toc434415846"/>
      <w:bookmarkStart w:id="974" w:name="_Toc434416191"/>
      <w:bookmarkStart w:id="975" w:name="_Toc434416536"/>
      <w:bookmarkStart w:id="976" w:name="_Toc434416881"/>
      <w:bookmarkStart w:id="977" w:name="_Toc434491439"/>
      <w:bookmarkStart w:id="978" w:name="_Toc434491796"/>
      <w:bookmarkStart w:id="979" w:name="_Toc434498210"/>
      <w:bookmarkStart w:id="980" w:name="_Toc434498616"/>
      <w:bookmarkStart w:id="981" w:name="_Toc434501252"/>
      <w:bookmarkStart w:id="982" w:name="_Toc434501623"/>
      <w:bookmarkStart w:id="983" w:name="_Toc434502705"/>
      <w:bookmarkStart w:id="984" w:name="_Toc434580304"/>
      <w:bookmarkStart w:id="985" w:name="_Toc434415172"/>
      <w:bookmarkStart w:id="986" w:name="_Toc434415502"/>
      <w:bookmarkStart w:id="987" w:name="_Toc434415849"/>
      <w:bookmarkStart w:id="988" w:name="_Toc434416194"/>
      <w:bookmarkStart w:id="989" w:name="_Toc434416539"/>
      <w:bookmarkStart w:id="990" w:name="_Toc434416884"/>
      <w:bookmarkStart w:id="991" w:name="_Toc434491442"/>
      <w:bookmarkStart w:id="992" w:name="_Toc434491799"/>
      <w:bookmarkStart w:id="993" w:name="_Toc434498213"/>
      <w:bookmarkStart w:id="994" w:name="_Toc434498619"/>
      <w:bookmarkStart w:id="995" w:name="_Toc434501255"/>
      <w:bookmarkStart w:id="996" w:name="_Toc434501626"/>
      <w:bookmarkStart w:id="997" w:name="_Toc434502708"/>
      <w:bookmarkStart w:id="998" w:name="_Toc434580307"/>
      <w:bookmarkStart w:id="999" w:name="_Revocation_1"/>
      <w:bookmarkStart w:id="1000" w:name="_Toc434415176"/>
      <w:bookmarkStart w:id="1001" w:name="_Toc434415506"/>
      <w:bookmarkStart w:id="1002" w:name="_Toc434415853"/>
      <w:bookmarkStart w:id="1003" w:name="_Toc434416198"/>
      <w:bookmarkStart w:id="1004" w:name="_Toc434416543"/>
      <w:bookmarkStart w:id="1005" w:name="_Toc434416888"/>
      <w:bookmarkStart w:id="1006" w:name="_Toc434491446"/>
      <w:bookmarkStart w:id="1007" w:name="_Toc434491803"/>
      <w:bookmarkStart w:id="1008" w:name="_Toc434498217"/>
      <w:bookmarkStart w:id="1009" w:name="_Toc434498623"/>
      <w:bookmarkStart w:id="1010" w:name="_Toc434501259"/>
      <w:bookmarkStart w:id="1011" w:name="_Toc434501630"/>
      <w:bookmarkStart w:id="1012" w:name="_Toc434502712"/>
      <w:bookmarkStart w:id="1013" w:name="_Toc434580311"/>
      <w:bookmarkStart w:id="1014" w:name="_Toc434415177"/>
      <w:bookmarkStart w:id="1015" w:name="_Toc434415507"/>
      <w:bookmarkStart w:id="1016" w:name="_Toc434415854"/>
      <w:bookmarkStart w:id="1017" w:name="_Toc434416199"/>
      <w:bookmarkStart w:id="1018" w:name="_Toc434416544"/>
      <w:bookmarkStart w:id="1019" w:name="_Toc434416889"/>
      <w:bookmarkStart w:id="1020" w:name="_Toc434491447"/>
      <w:bookmarkStart w:id="1021" w:name="_Toc434491804"/>
      <w:bookmarkStart w:id="1022" w:name="_Toc434498218"/>
      <w:bookmarkStart w:id="1023" w:name="_Toc434498624"/>
      <w:bookmarkStart w:id="1024" w:name="_Toc434501260"/>
      <w:bookmarkStart w:id="1025" w:name="_Toc434501631"/>
      <w:bookmarkStart w:id="1026" w:name="_Toc434502713"/>
      <w:bookmarkStart w:id="1027" w:name="_Toc434580312"/>
      <w:bookmarkStart w:id="1028" w:name="_Outage_Start_Delays"/>
      <w:bookmarkStart w:id="1029" w:name="_Toc434415179"/>
      <w:bookmarkStart w:id="1030" w:name="_Toc434415509"/>
      <w:bookmarkStart w:id="1031" w:name="_Toc434415856"/>
      <w:bookmarkStart w:id="1032" w:name="_Toc434416201"/>
      <w:bookmarkStart w:id="1033" w:name="_Toc434416546"/>
      <w:bookmarkStart w:id="1034" w:name="_Toc434416891"/>
      <w:bookmarkStart w:id="1035" w:name="_Toc434491449"/>
      <w:bookmarkStart w:id="1036" w:name="_Toc434491806"/>
      <w:bookmarkStart w:id="1037" w:name="_Toc434498220"/>
      <w:bookmarkStart w:id="1038" w:name="_Toc434498626"/>
      <w:bookmarkStart w:id="1039" w:name="_Toc434501262"/>
      <w:bookmarkStart w:id="1040" w:name="_Toc434501633"/>
      <w:bookmarkStart w:id="1041" w:name="_Toc434502715"/>
      <w:bookmarkStart w:id="1042" w:name="_Toc434580314"/>
      <w:bookmarkStart w:id="1043" w:name="_Toc434415181"/>
      <w:bookmarkStart w:id="1044" w:name="_Toc434415511"/>
      <w:bookmarkStart w:id="1045" w:name="_Toc434415858"/>
      <w:bookmarkStart w:id="1046" w:name="_Toc434416203"/>
      <w:bookmarkStart w:id="1047" w:name="_Toc434416548"/>
      <w:bookmarkStart w:id="1048" w:name="_Toc434416893"/>
      <w:bookmarkStart w:id="1049" w:name="_Toc434491451"/>
      <w:bookmarkStart w:id="1050" w:name="_Toc434491808"/>
      <w:bookmarkStart w:id="1051" w:name="_Toc434498222"/>
      <w:bookmarkStart w:id="1052" w:name="_Toc434498628"/>
      <w:bookmarkStart w:id="1053" w:name="_Toc434501264"/>
      <w:bookmarkStart w:id="1054" w:name="_Toc434501635"/>
      <w:bookmarkStart w:id="1055" w:name="_Toc434502717"/>
      <w:bookmarkStart w:id="1056" w:name="_Toc434580316"/>
      <w:bookmarkStart w:id="1057" w:name="_Toc434415182"/>
      <w:bookmarkStart w:id="1058" w:name="_Toc434415512"/>
      <w:bookmarkStart w:id="1059" w:name="_Toc434415859"/>
      <w:bookmarkStart w:id="1060" w:name="_Toc434416204"/>
      <w:bookmarkStart w:id="1061" w:name="_Toc434416549"/>
      <w:bookmarkStart w:id="1062" w:name="_Toc434416894"/>
      <w:bookmarkStart w:id="1063" w:name="_Toc434491452"/>
      <w:bookmarkStart w:id="1064" w:name="_Toc434491809"/>
      <w:bookmarkStart w:id="1065" w:name="_Toc434498223"/>
      <w:bookmarkStart w:id="1066" w:name="_Toc434498629"/>
      <w:bookmarkStart w:id="1067" w:name="_Toc434501265"/>
      <w:bookmarkStart w:id="1068" w:name="_Toc434501636"/>
      <w:bookmarkStart w:id="1069" w:name="_Toc434502718"/>
      <w:bookmarkStart w:id="1070" w:name="_Toc434580317"/>
      <w:bookmarkStart w:id="1071" w:name="_Toc434415183"/>
      <w:bookmarkStart w:id="1072" w:name="_Toc434415513"/>
      <w:bookmarkStart w:id="1073" w:name="_Toc434415860"/>
      <w:bookmarkStart w:id="1074" w:name="_Toc434416205"/>
      <w:bookmarkStart w:id="1075" w:name="_Toc434416550"/>
      <w:bookmarkStart w:id="1076" w:name="_Toc434416895"/>
      <w:bookmarkStart w:id="1077" w:name="_Toc434491453"/>
      <w:bookmarkStart w:id="1078" w:name="_Toc434491810"/>
      <w:bookmarkStart w:id="1079" w:name="_Toc434498224"/>
      <w:bookmarkStart w:id="1080" w:name="_Toc434498630"/>
      <w:bookmarkStart w:id="1081" w:name="_Toc434501266"/>
      <w:bookmarkStart w:id="1082" w:name="_Toc434501637"/>
      <w:bookmarkStart w:id="1083" w:name="_Toc434502719"/>
      <w:bookmarkStart w:id="1084" w:name="_Toc434580318"/>
      <w:bookmarkStart w:id="1085" w:name="_Revocation"/>
      <w:bookmarkStart w:id="1086" w:name="_Extensions"/>
      <w:bookmarkStart w:id="1087" w:name="_Toc434415184"/>
      <w:bookmarkStart w:id="1088" w:name="_Toc434415514"/>
      <w:bookmarkStart w:id="1089" w:name="_Toc434415861"/>
      <w:bookmarkStart w:id="1090" w:name="_Toc434416206"/>
      <w:bookmarkStart w:id="1091" w:name="_Toc434416551"/>
      <w:bookmarkStart w:id="1092" w:name="_Toc434416896"/>
      <w:bookmarkStart w:id="1093" w:name="_Toc434491454"/>
      <w:bookmarkStart w:id="1094" w:name="_Toc434491811"/>
      <w:bookmarkStart w:id="1095" w:name="_Toc434498225"/>
      <w:bookmarkStart w:id="1096" w:name="_Toc434498631"/>
      <w:bookmarkStart w:id="1097" w:name="_Toc434501267"/>
      <w:bookmarkStart w:id="1098" w:name="_Toc434501638"/>
      <w:bookmarkStart w:id="1099" w:name="_Toc434502720"/>
      <w:bookmarkStart w:id="1100" w:name="_Toc434580319"/>
      <w:bookmarkStart w:id="1101" w:name="_Toc434415185"/>
      <w:bookmarkStart w:id="1102" w:name="_Toc434415515"/>
      <w:bookmarkStart w:id="1103" w:name="_Toc434415862"/>
      <w:bookmarkStart w:id="1104" w:name="_Toc434416207"/>
      <w:bookmarkStart w:id="1105" w:name="_Toc434416552"/>
      <w:bookmarkStart w:id="1106" w:name="_Toc434416897"/>
      <w:bookmarkStart w:id="1107" w:name="_Toc434491455"/>
      <w:bookmarkStart w:id="1108" w:name="_Toc434491812"/>
      <w:bookmarkStart w:id="1109" w:name="_Toc434498226"/>
      <w:bookmarkStart w:id="1110" w:name="_Toc434498632"/>
      <w:bookmarkStart w:id="1111" w:name="_Toc434501268"/>
      <w:bookmarkStart w:id="1112" w:name="_Toc434501639"/>
      <w:bookmarkStart w:id="1113" w:name="_Toc434502721"/>
      <w:bookmarkStart w:id="1114" w:name="_Toc434580320"/>
      <w:bookmarkStart w:id="1115" w:name="_Toc434415189"/>
      <w:bookmarkStart w:id="1116" w:name="_Toc434415519"/>
      <w:bookmarkStart w:id="1117" w:name="_Toc434415866"/>
      <w:bookmarkStart w:id="1118" w:name="_Toc434416211"/>
      <w:bookmarkStart w:id="1119" w:name="_Toc434416556"/>
      <w:bookmarkStart w:id="1120" w:name="_Toc434416901"/>
      <w:bookmarkStart w:id="1121" w:name="_Toc434491459"/>
      <w:bookmarkStart w:id="1122" w:name="_Toc434491816"/>
      <w:bookmarkStart w:id="1123" w:name="_Toc434498230"/>
      <w:bookmarkStart w:id="1124" w:name="_Toc434498636"/>
      <w:bookmarkStart w:id="1125" w:name="_Toc434501272"/>
      <w:bookmarkStart w:id="1126" w:name="_Toc434501643"/>
      <w:bookmarkStart w:id="1127" w:name="_Toc434502725"/>
      <w:bookmarkStart w:id="1128" w:name="_Toc434580324"/>
      <w:bookmarkStart w:id="1129" w:name="_Toc434415190"/>
      <w:bookmarkStart w:id="1130" w:name="_Toc434415520"/>
      <w:bookmarkStart w:id="1131" w:name="_Toc434415867"/>
      <w:bookmarkStart w:id="1132" w:name="_Toc434416212"/>
      <w:bookmarkStart w:id="1133" w:name="_Toc434416557"/>
      <w:bookmarkStart w:id="1134" w:name="_Toc434416902"/>
      <w:bookmarkStart w:id="1135" w:name="_Toc434491460"/>
      <w:bookmarkStart w:id="1136" w:name="_Toc434491817"/>
      <w:bookmarkStart w:id="1137" w:name="_Toc434498231"/>
      <w:bookmarkStart w:id="1138" w:name="_Toc434498637"/>
      <w:bookmarkStart w:id="1139" w:name="_Toc434501273"/>
      <w:bookmarkStart w:id="1140" w:name="_Toc434501644"/>
      <w:bookmarkStart w:id="1141" w:name="_Toc434502726"/>
      <w:bookmarkStart w:id="1142" w:name="_Toc434580325"/>
      <w:bookmarkStart w:id="1143" w:name="_Toc426029993"/>
      <w:bookmarkStart w:id="1144" w:name="_Toc462152172"/>
      <w:bookmarkStart w:id="1145" w:name="_Toc8121553"/>
      <w:bookmarkStart w:id="1146" w:name="_Toc20313928"/>
      <w:bookmarkStart w:id="1147" w:name="_Toc35864778"/>
      <w:bookmarkStart w:id="1148" w:name="_Toc86267704"/>
      <w:bookmarkStart w:id="1149" w:name="_Toc75769265"/>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r>
        <w:lastRenderedPageBreak/>
        <w:t>Outage Implementation</w:t>
      </w:r>
      <w:bookmarkEnd w:id="1143"/>
      <w:bookmarkEnd w:id="1144"/>
      <w:bookmarkEnd w:id="1145"/>
      <w:bookmarkEnd w:id="1146"/>
      <w:bookmarkEnd w:id="1147"/>
      <w:bookmarkEnd w:id="1148"/>
      <w:bookmarkEnd w:id="1149"/>
    </w:p>
    <w:p w14:paraId="5138E22C" w14:textId="77777777" w:rsidR="00C966F5" w:rsidRPr="00E7193C" w:rsidRDefault="002F03ED" w:rsidP="00C966F5">
      <w:pPr>
        <w:pStyle w:val="BodyText"/>
      </w:pPr>
      <w:r w:rsidRPr="00E7193C">
        <w:rPr>
          <w:i/>
        </w:rPr>
        <w:t>Outages</w:t>
      </w:r>
      <w:r w:rsidR="00C757FF" w:rsidRPr="00E7193C">
        <w:t xml:space="preserve"> that have received final </w:t>
      </w:r>
      <w:r w:rsidR="00324E3F" w:rsidRPr="00E7193C">
        <w:rPr>
          <w:i/>
        </w:rPr>
        <w:t>advance approval</w:t>
      </w:r>
      <w:r w:rsidR="00C757FF" w:rsidRPr="00E7193C">
        <w:t xml:space="preserve"> </w:t>
      </w:r>
      <w:r w:rsidR="0078205E" w:rsidRPr="00E7193C">
        <w:t xml:space="preserve">from the </w:t>
      </w:r>
      <w:r w:rsidR="004F62D5" w:rsidRPr="00E7193C">
        <w:rPr>
          <w:i/>
        </w:rPr>
        <w:t>IESO</w:t>
      </w:r>
      <w:r w:rsidR="0078205E" w:rsidRPr="00E7193C">
        <w:t xml:space="preserve"> </w:t>
      </w:r>
      <w:r w:rsidR="00C757FF" w:rsidRPr="00E7193C">
        <w:t xml:space="preserve">can be placed into implementation. </w:t>
      </w:r>
      <w:r w:rsidR="00C814FD" w:rsidRPr="00E7193C">
        <w:rPr>
          <w:i/>
        </w:rPr>
        <w:t>Market participants</w:t>
      </w:r>
      <w:r w:rsidR="00C819D7" w:rsidRPr="00E7193C">
        <w:t xml:space="preserve"> </w:t>
      </w:r>
      <w:r w:rsidR="006E3D57" w:rsidRPr="00E7193C">
        <w:t xml:space="preserve">are </w:t>
      </w:r>
      <w:r w:rsidR="00C819D7" w:rsidRPr="00E7193C">
        <w:t xml:space="preserve">required to </w:t>
      </w:r>
      <w:r w:rsidR="0078205E" w:rsidRPr="00E7193C">
        <w:t xml:space="preserve">notify </w:t>
      </w:r>
      <w:r w:rsidR="00C819D7" w:rsidRPr="00E7193C">
        <w:t xml:space="preserve">the </w:t>
      </w:r>
      <w:r w:rsidR="004F62D5" w:rsidRPr="00E7193C">
        <w:rPr>
          <w:i/>
        </w:rPr>
        <w:t>IESO</w:t>
      </w:r>
      <w:r w:rsidR="00C819D7" w:rsidRPr="00E7193C">
        <w:t xml:space="preserve"> </w:t>
      </w:r>
      <w:r w:rsidR="001A7561" w:rsidRPr="00E7193C">
        <w:t xml:space="preserve">Control Room </w:t>
      </w:r>
      <w:r w:rsidR="00C819D7" w:rsidRPr="00E7193C">
        <w:t xml:space="preserve">to confirm that the </w:t>
      </w:r>
      <w:r w:rsidRPr="00E7193C">
        <w:rPr>
          <w:i/>
        </w:rPr>
        <w:t>outage</w:t>
      </w:r>
      <w:r w:rsidR="00C819D7" w:rsidRPr="00E7193C">
        <w:t xml:space="preserve"> has commenced (</w:t>
      </w:r>
      <w:r w:rsidR="00700D96" w:rsidRPr="00E7193C">
        <w:rPr>
          <w:i/>
        </w:rPr>
        <w:t>MR</w:t>
      </w:r>
      <w:r w:rsidR="00700D96" w:rsidRPr="00E7193C">
        <w:t xml:space="preserve"> Ch. 5, Sec. 6.4B.1</w:t>
      </w:r>
      <w:r w:rsidR="00C819D7" w:rsidRPr="00E7193C">
        <w:t>)</w:t>
      </w:r>
      <w:r w:rsidR="00202B60" w:rsidRPr="00E7193C">
        <w:t xml:space="preserve"> </w:t>
      </w:r>
      <w:r w:rsidR="0078205E" w:rsidRPr="00E7193C">
        <w:t xml:space="preserve">by </w:t>
      </w:r>
      <w:r w:rsidR="00202B60" w:rsidRPr="00E7193C">
        <w:t>provid</w:t>
      </w:r>
      <w:r w:rsidR="0078205E" w:rsidRPr="00E7193C">
        <w:t>ing</w:t>
      </w:r>
      <w:r w:rsidR="001A7561" w:rsidRPr="00E7193C">
        <w:t xml:space="preserve"> </w:t>
      </w:r>
      <w:r w:rsidR="0078205E" w:rsidRPr="00E7193C">
        <w:t>a</w:t>
      </w:r>
      <w:r w:rsidR="00202B60" w:rsidRPr="00E7193C">
        <w:t xml:space="preserve">ctual </w:t>
      </w:r>
      <w:r w:rsidR="0078205E" w:rsidRPr="00E7193C">
        <w:t>s</w:t>
      </w:r>
      <w:r w:rsidR="00202B60" w:rsidRPr="00E7193C">
        <w:t xml:space="preserve">tart times through </w:t>
      </w:r>
      <w:r w:rsidRPr="00E7193C">
        <w:rPr>
          <w:i/>
        </w:rPr>
        <w:t>outage</w:t>
      </w:r>
      <w:r w:rsidR="00563798" w:rsidRPr="00E7193C">
        <w:t xml:space="preserve"> management system</w:t>
      </w:r>
      <w:r w:rsidR="006E3D57" w:rsidRPr="00E7193C">
        <w:t xml:space="preserve">, unless otherwise determined by the </w:t>
      </w:r>
      <w:r w:rsidR="004F62D5" w:rsidRPr="00E7193C">
        <w:rPr>
          <w:i/>
        </w:rPr>
        <w:t>IESO</w:t>
      </w:r>
      <w:r w:rsidR="00C819D7"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8"/>
        <w:gridCol w:w="5452"/>
      </w:tblGrid>
      <w:tr w:rsidR="00C966F5" w:rsidRPr="00E7193C" w14:paraId="5E5F2249" w14:textId="77777777" w:rsidTr="00E74508">
        <w:trPr>
          <w:tblHeader/>
        </w:trPr>
        <w:tc>
          <w:tcPr>
            <w:tcW w:w="3618" w:type="dxa"/>
            <w:shd w:val="clear" w:color="auto" w:fill="BFBFBF"/>
          </w:tcPr>
          <w:p w14:paraId="0E49A1EE" w14:textId="77777777" w:rsidR="00C966F5" w:rsidRPr="00E74508" w:rsidRDefault="00C966F5" w:rsidP="00E74508">
            <w:pPr>
              <w:pStyle w:val="BodyText"/>
              <w:jc w:val="center"/>
              <w:rPr>
                <w:b/>
              </w:rPr>
            </w:pPr>
            <w:r w:rsidRPr="00E74508">
              <w:rPr>
                <w:b/>
              </w:rPr>
              <w:t>If…</w:t>
            </w:r>
          </w:p>
        </w:tc>
        <w:tc>
          <w:tcPr>
            <w:tcW w:w="5598" w:type="dxa"/>
            <w:shd w:val="clear" w:color="auto" w:fill="BFBFBF"/>
          </w:tcPr>
          <w:p w14:paraId="39D5E92C" w14:textId="77777777" w:rsidR="00C966F5" w:rsidRPr="00E74508" w:rsidRDefault="00C966F5" w:rsidP="00E74508">
            <w:pPr>
              <w:pStyle w:val="BodyText"/>
              <w:jc w:val="center"/>
              <w:rPr>
                <w:b/>
              </w:rPr>
            </w:pPr>
            <w:r w:rsidRPr="00E74508">
              <w:rPr>
                <w:b/>
              </w:rPr>
              <w:t>Then…</w:t>
            </w:r>
          </w:p>
        </w:tc>
      </w:tr>
      <w:tr w:rsidR="00C966F5" w:rsidRPr="00E7193C" w14:paraId="6F217F53" w14:textId="77777777" w:rsidTr="00E74508">
        <w:tc>
          <w:tcPr>
            <w:tcW w:w="3618" w:type="dxa"/>
            <w:shd w:val="clear" w:color="auto" w:fill="auto"/>
          </w:tcPr>
          <w:p w14:paraId="02B33A8B" w14:textId="77777777" w:rsidR="00C966F5" w:rsidRPr="00E7193C" w:rsidRDefault="00C966F5" w:rsidP="00C966F5">
            <w:pPr>
              <w:pStyle w:val="TableText"/>
            </w:pPr>
            <w:r w:rsidRPr="00E7193C">
              <w:t xml:space="preserve">After implementation, the </w:t>
            </w:r>
            <w:r w:rsidRPr="00E74508">
              <w:rPr>
                <w:i/>
              </w:rPr>
              <w:t xml:space="preserve">market participant </w:t>
            </w:r>
            <w:r w:rsidRPr="00E7193C">
              <w:t xml:space="preserve">wishes to adjust the actual start time of the </w:t>
            </w:r>
            <w:r w:rsidRPr="00E74508">
              <w:rPr>
                <w:i/>
              </w:rPr>
              <w:t>outage</w:t>
            </w:r>
            <w:r w:rsidRPr="00E7193C">
              <w:t xml:space="preserve"> </w:t>
            </w:r>
          </w:p>
        </w:tc>
        <w:tc>
          <w:tcPr>
            <w:tcW w:w="5598" w:type="dxa"/>
            <w:shd w:val="clear" w:color="auto" w:fill="auto"/>
          </w:tcPr>
          <w:p w14:paraId="30D988D1" w14:textId="77777777" w:rsidR="00C966F5" w:rsidRPr="00E7193C" w:rsidRDefault="00BC66E5" w:rsidP="00C47130">
            <w:pPr>
              <w:pStyle w:val="TableBullet"/>
            </w:pPr>
            <w:r w:rsidRPr="00E7193C">
              <w:t>The</w:t>
            </w:r>
            <w:r w:rsidRPr="00E74508">
              <w:rPr>
                <w:i/>
              </w:rPr>
              <w:t xml:space="preserve"> m</w:t>
            </w:r>
            <w:r w:rsidR="00C966F5" w:rsidRPr="00E74508">
              <w:rPr>
                <w:i/>
              </w:rPr>
              <w:t>arket participant</w:t>
            </w:r>
            <w:r w:rsidR="00C966F5" w:rsidRPr="00E7193C">
              <w:t xml:space="preserve"> must call the </w:t>
            </w:r>
            <w:r w:rsidR="00C966F5" w:rsidRPr="00E74508">
              <w:rPr>
                <w:i/>
              </w:rPr>
              <w:t>IESO</w:t>
            </w:r>
            <w:r w:rsidR="00C966F5" w:rsidRPr="00E7193C">
              <w:t xml:space="preserve"> Control Room and request that the </w:t>
            </w:r>
            <w:r w:rsidR="00C966F5" w:rsidRPr="00E74508">
              <w:rPr>
                <w:i/>
              </w:rPr>
              <w:t>IESO</w:t>
            </w:r>
            <w:r w:rsidR="00C966F5" w:rsidRPr="00E7193C">
              <w:t xml:space="preserve"> clears their implementation and must provide the reason for the change.</w:t>
            </w:r>
          </w:p>
          <w:p w14:paraId="246274C0" w14:textId="77777777" w:rsidR="00C966F5" w:rsidRPr="00E7193C" w:rsidRDefault="00C966F5" w:rsidP="00C4713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Final Approved’ </w:t>
            </w:r>
            <w:r w:rsidR="000537E4" w:rsidRPr="00E74508">
              <w:rPr>
                <w:lang w:val="en-CA"/>
              </w:rPr>
              <w:t>status</w:t>
            </w:r>
            <w:r w:rsidR="0090785B" w:rsidRPr="00E7193C">
              <w:t xml:space="preserve"> </w:t>
            </w:r>
            <w:r w:rsidRPr="00E7193C">
              <w:t>which will delete the actual start time.</w:t>
            </w:r>
          </w:p>
          <w:p w14:paraId="7025A46B" w14:textId="77777777" w:rsidR="00C966F5" w:rsidRPr="00E7193C" w:rsidRDefault="00C966F5" w:rsidP="00404532">
            <w:pPr>
              <w:pStyle w:val="TableBullet"/>
            </w:pPr>
            <w:r w:rsidRPr="00E7193C">
              <w:t xml:space="preserve">The </w:t>
            </w:r>
            <w:r w:rsidRPr="00E74508">
              <w:rPr>
                <w:i/>
              </w:rPr>
              <w:t>market participant</w:t>
            </w:r>
            <w:r w:rsidRPr="00E7193C">
              <w:t xml:space="preserve"> must input the adjusted actual start time in the </w:t>
            </w:r>
            <w:r w:rsidRPr="00E74508">
              <w:rPr>
                <w:i/>
              </w:rPr>
              <w:t>outage</w:t>
            </w:r>
            <w:r w:rsidRPr="00E7193C">
              <w:t xml:space="preserve"> management system and transition the </w:t>
            </w:r>
            <w:r w:rsidRPr="00E74508">
              <w:rPr>
                <w:i/>
              </w:rPr>
              <w:t>outage</w:t>
            </w:r>
            <w:r w:rsidRPr="00E7193C">
              <w:t xml:space="preserve"> from ‘Final Approved’ to </w:t>
            </w:r>
            <w:r w:rsidR="00C47130" w:rsidRPr="00E7193C">
              <w:t>‘</w:t>
            </w:r>
            <w:r w:rsidRPr="00E7193C">
              <w:t>Implemented</w:t>
            </w:r>
            <w:r w:rsidR="00C47130" w:rsidRPr="00E7193C">
              <w:t>’</w:t>
            </w:r>
            <w:r w:rsidRPr="00E7193C">
              <w:t xml:space="preserve"> </w:t>
            </w:r>
            <w:r w:rsidR="000537E4" w:rsidRPr="00E74508">
              <w:rPr>
                <w:lang w:val="en-CA"/>
              </w:rPr>
              <w:t>status</w:t>
            </w:r>
            <w:r w:rsidRPr="00E7193C">
              <w:t>.</w:t>
            </w:r>
          </w:p>
        </w:tc>
      </w:tr>
    </w:tbl>
    <w:p w14:paraId="731E8710" w14:textId="77777777" w:rsidR="00C757FF" w:rsidRPr="00E7193C" w:rsidRDefault="00C21F93" w:rsidP="00FE4E0A">
      <w:pPr>
        <w:pStyle w:val="Heading3"/>
      </w:pPr>
      <w:bookmarkStart w:id="1150" w:name="_Extensions_1"/>
      <w:bookmarkStart w:id="1151" w:name="_Toc462152173"/>
      <w:bookmarkStart w:id="1152" w:name="_Toc8121554"/>
      <w:bookmarkStart w:id="1153" w:name="_Toc20313929"/>
      <w:bookmarkStart w:id="1154" w:name="_Toc35864779"/>
      <w:bookmarkStart w:id="1155" w:name="_Toc86267705"/>
      <w:bookmarkStart w:id="1156" w:name="_Toc75769266"/>
      <w:bookmarkEnd w:id="1150"/>
      <w:r w:rsidRPr="00E7193C">
        <w:t xml:space="preserve">Planned and </w:t>
      </w:r>
      <w:r w:rsidR="00C757FF" w:rsidRPr="00E7193C">
        <w:t>Forced Extensions</w:t>
      </w:r>
      <w:bookmarkEnd w:id="1151"/>
      <w:bookmarkEnd w:id="1152"/>
      <w:bookmarkEnd w:id="1153"/>
      <w:bookmarkEnd w:id="1154"/>
      <w:bookmarkEnd w:id="1155"/>
      <w:bookmarkEnd w:id="1156"/>
    </w:p>
    <w:p w14:paraId="75307103" w14:textId="77777777" w:rsidR="00C757FF" w:rsidRPr="00E7193C" w:rsidRDefault="00C814FD" w:rsidP="00B93E05">
      <w:pPr>
        <w:pStyle w:val="BodyText"/>
        <w:rPr>
          <w:color w:val="000000"/>
          <w:szCs w:val="22"/>
          <w:lang w:val="en-CA"/>
        </w:rPr>
      </w:pPr>
      <w:r w:rsidRPr="00E7193C">
        <w:rPr>
          <w:i/>
        </w:rPr>
        <w:t>Market participants</w:t>
      </w:r>
      <w:r w:rsidR="00C757FF" w:rsidRPr="00E7193C">
        <w:t xml:space="preserve"> have the option of forced extensions, in cases where personnel safety or equipment damage may result. However, forced extensions for planned work will be reviewed for possible violations of the </w:t>
      </w:r>
      <w:r w:rsidR="00326688" w:rsidRPr="00E7193C">
        <w:rPr>
          <w:i/>
        </w:rPr>
        <w:t>m</w:t>
      </w:r>
      <w:r w:rsidR="00C757FF" w:rsidRPr="00E7193C">
        <w:rPr>
          <w:i/>
        </w:rPr>
        <w:t xml:space="preserve">arket </w:t>
      </w:r>
      <w:r w:rsidR="00326688" w:rsidRPr="00E7193C">
        <w:rPr>
          <w:i/>
        </w:rPr>
        <w:t>r</w:t>
      </w:r>
      <w:r w:rsidR="00C757FF" w:rsidRPr="00E7193C">
        <w:rPr>
          <w:i/>
        </w:rPr>
        <w:t>ules</w:t>
      </w:r>
      <w:r w:rsidR="00C757FF" w:rsidRPr="00E7193C">
        <w:t>.</w:t>
      </w:r>
      <w:r w:rsidR="00C819D7" w:rsidRPr="00E7193C">
        <w:t xml:space="preserve"> </w:t>
      </w:r>
      <w:r w:rsidR="00C757FF" w:rsidRPr="00E7193C">
        <w:rPr>
          <w:color w:val="000000"/>
          <w:szCs w:val="22"/>
          <w:lang w:val="en-CA"/>
        </w:rPr>
        <w:t>Forced extensions</w:t>
      </w:r>
      <w:r w:rsidR="00C21F93" w:rsidRPr="00E7193C">
        <w:rPr>
          <w:color w:val="000000"/>
          <w:szCs w:val="22"/>
          <w:lang w:val="en-CA"/>
        </w:rPr>
        <w:t xml:space="preserve"> to planned or forced </w:t>
      </w:r>
      <w:r w:rsidR="00C21F93" w:rsidRPr="00E7193C">
        <w:rPr>
          <w:i/>
          <w:color w:val="000000"/>
          <w:szCs w:val="22"/>
          <w:lang w:val="en-CA"/>
        </w:rPr>
        <w:t>outages</w:t>
      </w:r>
      <w:r w:rsidR="00C757FF" w:rsidRPr="00E7193C">
        <w:rPr>
          <w:color w:val="000000"/>
          <w:szCs w:val="22"/>
          <w:lang w:val="en-CA"/>
        </w:rPr>
        <w:t xml:space="preserve"> must be </w:t>
      </w:r>
      <w:r w:rsidR="00C21F93" w:rsidRPr="00E7193C">
        <w:rPr>
          <w:color w:val="000000"/>
          <w:szCs w:val="22"/>
          <w:lang w:val="en-CA"/>
        </w:rPr>
        <w:t xml:space="preserve">electronically updated in the </w:t>
      </w:r>
      <w:r w:rsidR="00C21F93" w:rsidRPr="00E7193C">
        <w:rPr>
          <w:i/>
          <w:color w:val="000000"/>
          <w:szCs w:val="22"/>
          <w:lang w:val="en-CA"/>
        </w:rPr>
        <w:t>outage</w:t>
      </w:r>
      <w:r w:rsidR="00C21F93" w:rsidRPr="00E7193C">
        <w:rPr>
          <w:color w:val="000000"/>
          <w:szCs w:val="22"/>
          <w:lang w:val="en-CA"/>
        </w:rPr>
        <w:t xml:space="preserve"> management system </w:t>
      </w:r>
      <w:r w:rsidR="00C757FF" w:rsidRPr="00E7193C">
        <w:rPr>
          <w:color w:val="000000"/>
          <w:szCs w:val="22"/>
          <w:lang w:val="en-CA"/>
        </w:rPr>
        <w:t xml:space="preserve">by </w:t>
      </w:r>
      <w:r w:rsidR="00C757FF" w:rsidRPr="00E7193C">
        <w:rPr>
          <w:i/>
          <w:color w:val="000000"/>
          <w:szCs w:val="22"/>
          <w:lang w:val="en-CA"/>
        </w:rPr>
        <w:t>market participant</w:t>
      </w:r>
      <w:r w:rsidR="006E3D57" w:rsidRPr="00E7193C">
        <w:rPr>
          <w:i/>
          <w:color w:val="000000"/>
          <w:szCs w:val="22"/>
          <w:lang w:val="en-CA"/>
        </w:rPr>
        <w:t>s</w:t>
      </w:r>
      <w:r w:rsidR="00C757FF" w:rsidRPr="00E7193C">
        <w:rPr>
          <w:color w:val="000000"/>
          <w:szCs w:val="22"/>
          <w:lang w:val="en-CA"/>
        </w:rPr>
        <w:t xml:space="preserve"> and communicated via telephone to the </w:t>
      </w:r>
      <w:r w:rsidR="004F62D5" w:rsidRPr="00E7193C">
        <w:rPr>
          <w:i/>
          <w:color w:val="000000"/>
          <w:szCs w:val="22"/>
          <w:lang w:val="en-CA"/>
        </w:rPr>
        <w:t>IESO</w:t>
      </w:r>
      <w:r w:rsidR="00C757FF" w:rsidRPr="00E7193C">
        <w:rPr>
          <w:color w:val="000000"/>
          <w:szCs w:val="22"/>
          <w:lang w:val="en-CA"/>
        </w:rPr>
        <w:t xml:space="preserve"> Control Room. If the forced extension is identified by 15:00 EST, one </w:t>
      </w:r>
      <w:r w:rsidR="00C757FF" w:rsidRPr="00E7193C">
        <w:rPr>
          <w:i/>
          <w:color w:val="000000"/>
          <w:szCs w:val="22"/>
          <w:lang w:val="en-CA"/>
        </w:rPr>
        <w:t>business day</w:t>
      </w:r>
      <w:r w:rsidR="00C757FF" w:rsidRPr="00E7193C">
        <w:rPr>
          <w:color w:val="000000"/>
          <w:szCs w:val="22"/>
          <w:lang w:val="en-CA"/>
        </w:rPr>
        <w:t xml:space="preserve"> prior to the planned end time of the </w:t>
      </w:r>
      <w:r w:rsidR="002F03ED" w:rsidRPr="00E7193C">
        <w:rPr>
          <w:i/>
          <w:color w:val="000000"/>
          <w:szCs w:val="22"/>
          <w:lang w:val="en-CA"/>
        </w:rPr>
        <w:t>outage</w:t>
      </w:r>
      <w:r w:rsidR="006E3D57" w:rsidRPr="00E7193C">
        <w:rPr>
          <w:color w:val="000000"/>
          <w:szCs w:val="22"/>
          <w:lang w:val="en-CA"/>
        </w:rPr>
        <w:t>,</w:t>
      </w:r>
      <w:r w:rsidR="00C757FF" w:rsidRPr="00E7193C">
        <w:rPr>
          <w:color w:val="000000"/>
          <w:szCs w:val="22"/>
          <w:lang w:val="en-CA"/>
        </w:rPr>
        <w:t xml:space="preserve"> </w:t>
      </w:r>
      <w:r w:rsidR="00341FDE" w:rsidRPr="00E7193C">
        <w:rPr>
          <w:i/>
          <w:color w:val="000000"/>
          <w:szCs w:val="22"/>
          <w:lang w:val="en-CA"/>
        </w:rPr>
        <w:t>market participants</w:t>
      </w:r>
      <w:r w:rsidR="00C757FF" w:rsidRPr="00E7193C">
        <w:rPr>
          <w:color w:val="000000"/>
          <w:szCs w:val="22"/>
          <w:lang w:val="en-CA"/>
        </w:rPr>
        <w:t xml:space="preserve"> shall</w:t>
      </w:r>
      <w:r w:rsidR="007C4B95" w:rsidRPr="00E7193C">
        <w:rPr>
          <w:color w:val="000000"/>
          <w:szCs w:val="22"/>
          <w:lang w:val="en-CA"/>
        </w:rPr>
        <w:t>,</w:t>
      </w:r>
      <w:r w:rsidR="00C757FF" w:rsidRPr="00E7193C">
        <w:rPr>
          <w:color w:val="000000"/>
          <w:szCs w:val="22"/>
          <w:lang w:val="en-CA"/>
        </w:rPr>
        <w:t xml:space="preserve"> on a </w:t>
      </w:r>
      <w:r w:rsidR="00F04B9E" w:rsidRPr="00E7193C">
        <w:rPr>
          <w:color w:val="000000"/>
          <w:szCs w:val="22"/>
          <w:lang w:val="en-CA"/>
        </w:rPr>
        <w:t xml:space="preserve">reasonable </w:t>
      </w:r>
      <w:r w:rsidR="00C757FF" w:rsidRPr="00E7193C">
        <w:rPr>
          <w:color w:val="000000"/>
          <w:szCs w:val="22"/>
          <w:lang w:val="en-CA"/>
        </w:rPr>
        <w:t>effort basis</w:t>
      </w:r>
      <w:r w:rsidR="007C4B95" w:rsidRPr="00E7193C">
        <w:rPr>
          <w:color w:val="000000"/>
          <w:szCs w:val="22"/>
          <w:lang w:val="en-CA"/>
        </w:rPr>
        <w:t>,</w:t>
      </w:r>
      <w:r w:rsidR="00C757FF" w:rsidRPr="00E7193C">
        <w:rPr>
          <w:color w:val="000000"/>
          <w:szCs w:val="22"/>
          <w:lang w:val="en-CA"/>
        </w:rPr>
        <w:t xml:space="preserve"> also communicate the forced extension to the </w:t>
      </w:r>
      <w:r w:rsidR="004F62D5" w:rsidRPr="00E7193C">
        <w:rPr>
          <w:i/>
          <w:color w:val="000000"/>
          <w:szCs w:val="22"/>
          <w:lang w:val="en-CA"/>
        </w:rPr>
        <w:t>IESO</w:t>
      </w:r>
      <w:r w:rsidR="00C757FF" w:rsidRPr="00E7193C">
        <w:rPr>
          <w:color w:val="000000"/>
          <w:szCs w:val="22"/>
          <w:lang w:val="en-CA"/>
        </w:rPr>
        <w:t xml:space="preserve"> </w:t>
      </w:r>
      <w:r w:rsidR="0050735D" w:rsidRPr="00E7193C">
        <w:rPr>
          <w:color w:val="000000"/>
          <w:szCs w:val="22"/>
          <w:lang w:val="en-CA"/>
        </w:rPr>
        <w:t>Market Forecasts &amp; Integration</w:t>
      </w:r>
      <w:r w:rsidR="00C757FF" w:rsidRPr="00E7193C">
        <w:rPr>
          <w:color w:val="000000"/>
          <w:szCs w:val="22"/>
          <w:lang w:val="en-CA"/>
        </w:rPr>
        <w:t xml:space="preserve"> </w:t>
      </w:r>
      <w:r w:rsidR="0050735D" w:rsidRPr="00E7193C">
        <w:rPr>
          <w:color w:val="000000"/>
          <w:szCs w:val="22"/>
          <w:lang w:val="en-CA"/>
        </w:rPr>
        <w:t>department</w:t>
      </w:r>
      <w:r w:rsidR="00C757FF" w:rsidRPr="00E7193C">
        <w:rPr>
          <w:color w:val="000000"/>
          <w:szCs w:val="22"/>
          <w:lang w:val="en-CA"/>
        </w:rPr>
        <w:t>.</w:t>
      </w:r>
    </w:p>
    <w:p w14:paraId="5E6C7833" w14:textId="77777777" w:rsidR="00515FF6" w:rsidRPr="00E7193C" w:rsidRDefault="00515FF6" w:rsidP="00B93E05">
      <w:pPr>
        <w:pStyle w:val="BodyText"/>
        <w:rPr>
          <w:color w:val="000000"/>
          <w:szCs w:val="22"/>
          <w:lang w:val="en-CA"/>
        </w:rPr>
      </w:pPr>
      <w:r w:rsidRPr="00E7193C">
        <w:rPr>
          <w:color w:val="000000"/>
          <w:szCs w:val="22"/>
          <w:lang w:val="en-CA"/>
        </w:rPr>
        <w:t xml:space="preserve">Planned extensions </w:t>
      </w:r>
      <w:r w:rsidR="0022297E" w:rsidRPr="00E7193C">
        <w:rPr>
          <w:color w:val="000000"/>
          <w:szCs w:val="22"/>
          <w:lang w:val="en-CA"/>
        </w:rPr>
        <w:t xml:space="preserve">to </w:t>
      </w:r>
      <w:r w:rsidR="0022297E" w:rsidRPr="00E7193C">
        <w:rPr>
          <w:i/>
          <w:color w:val="000000"/>
          <w:szCs w:val="22"/>
          <w:lang w:val="en-CA"/>
        </w:rPr>
        <w:t>planned outages</w:t>
      </w:r>
      <w:r w:rsidR="0022297E" w:rsidRPr="00E7193C">
        <w:rPr>
          <w:color w:val="000000"/>
          <w:szCs w:val="22"/>
          <w:lang w:val="en-CA"/>
        </w:rPr>
        <w:t xml:space="preserve"> must be submitted as new </w:t>
      </w:r>
      <w:r w:rsidR="0022297E" w:rsidRPr="00E7193C">
        <w:rPr>
          <w:i/>
          <w:color w:val="000000"/>
          <w:szCs w:val="22"/>
          <w:lang w:val="en-CA"/>
        </w:rPr>
        <w:t>outage</w:t>
      </w:r>
      <w:r w:rsidR="0022297E" w:rsidRPr="00E7193C">
        <w:rPr>
          <w:color w:val="000000"/>
          <w:szCs w:val="22"/>
          <w:lang w:val="en-CA"/>
        </w:rPr>
        <w:t xml:space="preserve"> requests.</w:t>
      </w:r>
    </w:p>
    <w:p w14:paraId="024C1CF7" w14:textId="77777777" w:rsidR="00C757FF" w:rsidRPr="00E7193C" w:rsidRDefault="00C757FF" w:rsidP="00FE4E0A">
      <w:pPr>
        <w:pStyle w:val="Heading3"/>
      </w:pPr>
      <w:bookmarkStart w:id="1157" w:name="_Recall"/>
      <w:bookmarkStart w:id="1158" w:name="_Toc425945604"/>
      <w:bookmarkStart w:id="1159" w:name="_Toc462152174"/>
      <w:bookmarkStart w:id="1160" w:name="_Toc8121555"/>
      <w:bookmarkStart w:id="1161" w:name="_Toc20313930"/>
      <w:bookmarkStart w:id="1162" w:name="_Toc35864780"/>
      <w:bookmarkStart w:id="1163" w:name="_Toc86267706"/>
      <w:bookmarkStart w:id="1164" w:name="_Toc75769267"/>
      <w:bookmarkEnd w:id="1157"/>
      <w:r w:rsidRPr="00E7193C">
        <w:t>Recall</w:t>
      </w:r>
      <w:bookmarkEnd w:id="1158"/>
      <w:bookmarkEnd w:id="1159"/>
      <w:bookmarkEnd w:id="1160"/>
      <w:bookmarkEnd w:id="1161"/>
      <w:bookmarkEnd w:id="1162"/>
      <w:bookmarkEnd w:id="1163"/>
      <w:bookmarkEnd w:id="1164"/>
    </w:p>
    <w:p w14:paraId="3CFFDA71" w14:textId="77777777" w:rsidR="004E089F" w:rsidRPr="00E7193C" w:rsidRDefault="004E089F" w:rsidP="00C757FF">
      <w:pPr>
        <w:pStyle w:val="BodyText"/>
      </w:pPr>
      <w:r w:rsidRPr="00E7193C">
        <w:t>Any</w:t>
      </w:r>
      <w:r w:rsidR="007C4B95" w:rsidRPr="00E7193C">
        <w:t xml:space="preserve"> </w:t>
      </w:r>
      <w:r w:rsidRPr="00E7193C">
        <w:t xml:space="preserve">time during implementation, the </w:t>
      </w:r>
      <w:r w:rsidR="004F62D5" w:rsidRPr="00E7193C">
        <w:rPr>
          <w:i/>
        </w:rPr>
        <w:t>IESO</w:t>
      </w:r>
      <w:r w:rsidRPr="00E7193C">
        <w:t xml:space="preserve"> may recall </w:t>
      </w:r>
      <w:r w:rsidR="005D57D0" w:rsidRPr="00E7193C">
        <w:t xml:space="preserve">either the current period or the entire </w:t>
      </w:r>
      <w:r w:rsidR="002F03ED" w:rsidRPr="00E7193C">
        <w:rPr>
          <w:i/>
        </w:rPr>
        <w:t>outage</w:t>
      </w:r>
      <w:r w:rsidRPr="00E7193C">
        <w:t>, based on sudden or unexpected impact</w:t>
      </w:r>
      <w:r w:rsidR="007C4B95" w:rsidRPr="00E7193C">
        <w:t>s to</w:t>
      </w:r>
      <w:r w:rsidRPr="00E7193C">
        <w:t xml:space="preserve"> the </w:t>
      </w:r>
      <w:r w:rsidRPr="00E7193C">
        <w:rPr>
          <w:i/>
        </w:rPr>
        <w:t>reliability</w:t>
      </w:r>
      <w:r w:rsidRPr="00E7193C">
        <w:t xml:space="preserve"> </w:t>
      </w:r>
      <w:r w:rsidR="0056054A" w:rsidRPr="00E7193C">
        <w:t xml:space="preserve">and/or operability </w:t>
      </w:r>
      <w:r w:rsidRPr="00E7193C">
        <w:t xml:space="preserve">of the </w:t>
      </w:r>
      <w:r w:rsidR="004F62D5" w:rsidRPr="00E7193C">
        <w:rPr>
          <w:i/>
        </w:rPr>
        <w:t>IESO-controlled grid</w:t>
      </w:r>
      <w:r w:rsidRPr="00E7193C">
        <w:t xml:space="preserve">. The </w:t>
      </w:r>
      <w:r w:rsidR="004F62D5" w:rsidRPr="00E7193C">
        <w:rPr>
          <w:i/>
        </w:rPr>
        <w:t>IESO</w:t>
      </w:r>
      <w:r w:rsidRPr="00E7193C">
        <w:t xml:space="preserve"> will provide affected </w:t>
      </w:r>
      <w:r w:rsidRPr="00E7193C">
        <w:rPr>
          <w:i/>
        </w:rPr>
        <w:t>market participant</w:t>
      </w:r>
      <w:r w:rsidR="00F53CC4" w:rsidRPr="00E7193C">
        <w:rPr>
          <w:i/>
        </w:rPr>
        <w:t>s</w:t>
      </w:r>
      <w:r w:rsidR="007C4B95" w:rsidRPr="00E7193C">
        <w:t xml:space="preserve"> with </w:t>
      </w:r>
      <w:r w:rsidRPr="00E7193C">
        <w:t xml:space="preserve">the reason for </w:t>
      </w:r>
      <w:r w:rsidR="007C4B95" w:rsidRPr="00E7193C">
        <w:t xml:space="preserve">the </w:t>
      </w:r>
      <w:r w:rsidRPr="00E7193C">
        <w:t xml:space="preserve">recall. Details regarding </w:t>
      </w:r>
      <w:r w:rsidR="00530F6A" w:rsidRPr="00E7193C">
        <w:rPr>
          <w:i/>
        </w:rPr>
        <w:t xml:space="preserve">market participant </w:t>
      </w:r>
      <w:r w:rsidRPr="00E7193C">
        <w:t xml:space="preserve">compensation in cases of </w:t>
      </w:r>
      <w:r w:rsidR="002F03ED" w:rsidRPr="00E7193C">
        <w:rPr>
          <w:i/>
        </w:rPr>
        <w:t>outage</w:t>
      </w:r>
      <w:r w:rsidRPr="00E7193C">
        <w:t xml:space="preserve"> recall are provided in</w:t>
      </w:r>
      <w:r w:rsidR="00A42BEA" w:rsidRPr="00E7193C">
        <w:t xml:space="preserve"> </w:t>
      </w:r>
      <w:hyperlink w:anchor="_Toc463609275" w:history="1">
        <w:r w:rsidR="00A42BEA" w:rsidRPr="00E7193C">
          <w:rPr>
            <w:rStyle w:val="Hyperlink"/>
          </w:rPr>
          <w:t>Section 3.8</w:t>
        </w:r>
      </w:hyperlink>
      <w:r w:rsidRPr="00E7193C">
        <w:t>.</w:t>
      </w:r>
    </w:p>
    <w:p w14:paraId="3E6BE90F" w14:textId="77777777" w:rsidR="00C757FF" w:rsidRPr="00E7193C" w:rsidRDefault="00C814FD" w:rsidP="00C757FF">
      <w:pPr>
        <w:pStyle w:val="BodyText"/>
      </w:pPr>
      <w:r w:rsidRPr="00E7193C">
        <w:rPr>
          <w:i/>
        </w:rPr>
        <w:t>Market participants</w:t>
      </w:r>
      <w:r w:rsidR="00C757FF" w:rsidRPr="00E7193C">
        <w:t xml:space="preserve"> will be expected to meet the recall times specified in the original submission for the </w:t>
      </w:r>
      <w:r w:rsidR="002F03ED" w:rsidRPr="00E7193C">
        <w:rPr>
          <w:i/>
        </w:rPr>
        <w:t>planned outage</w:t>
      </w:r>
      <w:r w:rsidR="00C757FF" w:rsidRPr="00E7193C">
        <w:t xml:space="preserve">. No </w:t>
      </w:r>
      <w:r w:rsidR="002F03ED" w:rsidRPr="00E7193C">
        <w:rPr>
          <w:i/>
        </w:rPr>
        <w:t>outage</w:t>
      </w:r>
      <w:r w:rsidR="00C757FF" w:rsidRPr="00E7193C">
        <w:t xml:space="preserve"> will be recalled unless the </w:t>
      </w:r>
      <w:r w:rsidR="004F62D5" w:rsidRPr="00E7193C">
        <w:rPr>
          <w:i/>
        </w:rPr>
        <w:t>IESO</w:t>
      </w:r>
      <w:r w:rsidR="00C757FF" w:rsidRPr="00E7193C">
        <w:t xml:space="preserve"> has revoked or rejected all other </w:t>
      </w:r>
      <w:r w:rsidR="002F03ED" w:rsidRPr="00E7193C">
        <w:rPr>
          <w:i/>
        </w:rPr>
        <w:t>planned outage</w:t>
      </w:r>
      <w:r w:rsidR="00C757FF" w:rsidRPr="00E7193C">
        <w:rPr>
          <w:i/>
        </w:rPr>
        <w:t>s</w:t>
      </w:r>
      <w:r w:rsidR="00C757FF" w:rsidRPr="00E7193C">
        <w:t xml:space="preserve"> that have not yet started and which could eliminate the need to recall the </w:t>
      </w:r>
      <w:r w:rsidR="002F03ED" w:rsidRPr="00E7193C">
        <w:rPr>
          <w:i/>
        </w:rPr>
        <w:t>outage</w:t>
      </w:r>
      <w:r w:rsidR="00C757FF" w:rsidRPr="00E7193C">
        <w:t xml:space="preserve"> already in progress </w:t>
      </w:r>
      <w:r w:rsidR="00C757FF" w:rsidRPr="00E7193C">
        <w:rPr>
          <w:color w:val="000000"/>
        </w:rPr>
        <w:t>(</w:t>
      </w:r>
      <w:r w:rsidR="00700D96" w:rsidRPr="00E7193C">
        <w:rPr>
          <w:i/>
        </w:rPr>
        <w:t>MR</w:t>
      </w:r>
      <w:r w:rsidR="00700D96" w:rsidRPr="00E7193C">
        <w:t xml:space="preserve"> Ch. 5, Sec. 6.4.1</w:t>
      </w:r>
      <w:r w:rsidR="00C757FF" w:rsidRPr="00E7193C">
        <w:rPr>
          <w:color w:val="000000"/>
        </w:rPr>
        <w:t>1)</w:t>
      </w:r>
      <w:r w:rsidR="00C757FF" w:rsidRPr="00E7193C">
        <w:t>.</w:t>
      </w:r>
    </w:p>
    <w:p w14:paraId="4CD8C448" w14:textId="77777777" w:rsidR="00C757FF" w:rsidRPr="00E7193C" w:rsidRDefault="00341FDE" w:rsidP="00C757FF">
      <w:pPr>
        <w:pStyle w:val="BodyText"/>
      </w:pPr>
      <w:r w:rsidRPr="00E7193C">
        <w:rPr>
          <w:i/>
        </w:rPr>
        <w:t>Generation facilities</w:t>
      </w:r>
      <w:r w:rsidR="00321100" w:rsidRPr="00E7193C">
        <w:t xml:space="preserve"> have the option to arrange for replacement </w:t>
      </w:r>
      <w:r w:rsidR="00E85611" w:rsidRPr="00E7193C">
        <w:rPr>
          <w:i/>
        </w:rPr>
        <w:t>energy</w:t>
      </w:r>
      <w:r w:rsidR="00321100" w:rsidRPr="00E7193C">
        <w:t xml:space="preserve"> to preclude being recalled. Further details on replacement </w:t>
      </w:r>
      <w:r w:rsidR="00E85611" w:rsidRPr="00E7193C">
        <w:rPr>
          <w:i/>
        </w:rPr>
        <w:t>energy</w:t>
      </w:r>
      <w:r w:rsidR="00321100" w:rsidRPr="00E7193C">
        <w:t xml:space="preserve"> are provided in </w:t>
      </w:r>
      <w:hyperlink w:anchor="_Replacement__Energy" w:history="1">
        <w:r w:rsidR="00321100" w:rsidRPr="00E7193C">
          <w:rPr>
            <w:rStyle w:val="Hyperlink"/>
          </w:rPr>
          <w:t>Section 5</w:t>
        </w:r>
      </w:hyperlink>
      <w:r w:rsidR="00321100" w:rsidRPr="00E7193C">
        <w:t>.</w:t>
      </w:r>
    </w:p>
    <w:p w14:paraId="32EEE436" w14:textId="77777777" w:rsidR="00C757FF" w:rsidRPr="00E7193C" w:rsidRDefault="00C757FF" w:rsidP="00C0223C">
      <w:pPr>
        <w:pStyle w:val="Heading2"/>
      </w:pPr>
      <w:bookmarkStart w:id="1165" w:name="_Toc426029994"/>
      <w:bookmarkStart w:id="1166" w:name="_Toc462152175"/>
      <w:bookmarkStart w:id="1167" w:name="_Toc8121556"/>
      <w:bookmarkStart w:id="1168" w:name="_Toc20313931"/>
      <w:bookmarkStart w:id="1169" w:name="_Toc35864781"/>
      <w:bookmarkStart w:id="1170" w:name="_Toc86267707"/>
      <w:bookmarkStart w:id="1171" w:name="_Toc75769268"/>
      <w:r>
        <w:lastRenderedPageBreak/>
        <w:t>Outage Completion</w:t>
      </w:r>
      <w:bookmarkEnd w:id="1165"/>
      <w:bookmarkEnd w:id="1166"/>
      <w:bookmarkEnd w:id="1167"/>
      <w:bookmarkEnd w:id="1168"/>
      <w:bookmarkEnd w:id="1169"/>
      <w:bookmarkEnd w:id="1170"/>
      <w:bookmarkEnd w:id="1171"/>
    </w:p>
    <w:p w14:paraId="11B5AE3B" w14:textId="77777777" w:rsidR="00C757FF" w:rsidRPr="00E7193C" w:rsidRDefault="00C814FD" w:rsidP="00C757FF">
      <w:pPr>
        <w:pStyle w:val="BodyText"/>
      </w:pPr>
      <w:bookmarkStart w:id="1172" w:name="_Toc425938811"/>
      <w:bookmarkStart w:id="1173" w:name="_Toc425939344"/>
      <w:bookmarkStart w:id="1174" w:name="_Toc425940408"/>
      <w:bookmarkStart w:id="1175" w:name="_Toc425940927"/>
      <w:bookmarkStart w:id="1176" w:name="_Toc425941446"/>
      <w:bookmarkStart w:id="1177" w:name="_Toc425941971"/>
      <w:bookmarkStart w:id="1178" w:name="_Toc425942495"/>
      <w:bookmarkStart w:id="1179" w:name="_Toc425943018"/>
      <w:bookmarkStart w:id="1180" w:name="_Toc425943540"/>
      <w:bookmarkStart w:id="1181" w:name="_Toc425944061"/>
      <w:bookmarkStart w:id="1182" w:name="_Toc425944606"/>
      <w:bookmarkStart w:id="1183" w:name="_Toc425945129"/>
      <w:bookmarkStart w:id="1184" w:name="_Toc425938812"/>
      <w:bookmarkStart w:id="1185" w:name="_Toc425939345"/>
      <w:bookmarkStart w:id="1186" w:name="_Toc425940409"/>
      <w:bookmarkStart w:id="1187" w:name="_Toc425940928"/>
      <w:bookmarkStart w:id="1188" w:name="_Toc425941447"/>
      <w:bookmarkStart w:id="1189" w:name="_Toc425941972"/>
      <w:bookmarkStart w:id="1190" w:name="_Toc425942496"/>
      <w:bookmarkStart w:id="1191" w:name="_Toc425943019"/>
      <w:bookmarkStart w:id="1192" w:name="_Toc425943541"/>
      <w:bookmarkStart w:id="1193" w:name="_Toc425944062"/>
      <w:bookmarkStart w:id="1194" w:name="_Toc425944607"/>
      <w:bookmarkStart w:id="1195" w:name="_Toc425945130"/>
      <w:bookmarkStart w:id="1196" w:name="_Toc425938813"/>
      <w:bookmarkStart w:id="1197" w:name="_Toc425939346"/>
      <w:bookmarkStart w:id="1198" w:name="_Toc425940410"/>
      <w:bookmarkStart w:id="1199" w:name="_Toc425940929"/>
      <w:bookmarkStart w:id="1200" w:name="_Toc425941448"/>
      <w:bookmarkStart w:id="1201" w:name="_Toc425941973"/>
      <w:bookmarkStart w:id="1202" w:name="_Toc425942497"/>
      <w:bookmarkStart w:id="1203" w:name="_Toc425943020"/>
      <w:bookmarkStart w:id="1204" w:name="_Toc425943542"/>
      <w:bookmarkStart w:id="1205" w:name="_Toc425944063"/>
      <w:bookmarkStart w:id="1206" w:name="_Toc425944608"/>
      <w:bookmarkStart w:id="1207" w:name="_Toc425945131"/>
      <w:bookmarkStart w:id="1208" w:name="_Toc425938814"/>
      <w:bookmarkStart w:id="1209" w:name="_Toc425939347"/>
      <w:bookmarkStart w:id="1210" w:name="_Toc425940411"/>
      <w:bookmarkStart w:id="1211" w:name="_Toc425940930"/>
      <w:bookmarkStart w:id="1212" w:name="_Toc425941449"/>
      <w:bookmarkStart w:id="1213" w:name="_Toc425941974"/>
      <w:bookmarkStart w:id="1214" w:name="_Toc425942498"/>
      <w:bookmarkStart w:id="1215" w:name="_Toc425943021"/>
      <w:bookmarkStart w:id="1216" w:name="_Toc425943543"/>
      <w:bookmarkStart w:id="1217" w:name="_Toc425944064"/>
      <w:bookmarkStart w:id="1218" w:name="_Toc425944609"/>
      <w:bookmarkStart w:id="1219" w:name="_Toc425945132"/>
      <w:bookmarkStart w:id="1220" w:name="_Toc425938815"/>
      <w:bookmarkStart w:id="1221" w:name="_Toc425939348"/>
      <w:bookmarkStart w:id="1222" w:name="_Toc425940412"/>
      <w:bookmarkStart w:id="1223" w:name="_Toc425940931"/>
      <w:bookmarkStart w:id="1224" w:name="_Toc425941450"/>
      <w:bookmarkStart w:id="1225" w:name="_Toc425941975"/>
      <w:bookmarkStart w:id="1226" w:name="_Toc425942499"/>
      <w:bookmarkStart w:id="1227" w:name="_Toc425943022"/>
      <w:bookmarkStart w:id="1228" w:name="_Toc425943544"/>
      <w:bookmarkStart w:id="1229" w:name="_Toc425944065"/>
      <w:bookmarkStart w:id="1230" w:name="_Toc425944610"/>
      <w:bookmarkStart w:id="1231" w:name="_Toc425945133"/>
      <w:bookmarkStart w:id="1232" w:name="_Toc425938816"/>
      <w:bookmarkStart w:id="1233" w:name="_Toc425939349"/>
      <w:bookmarkStart w:id="1234" w:name="_Toc425940413"/>
      <w:bookmarkStart w:id="1235" w:name="_Toc425940932"/>
      <w:bookmarkStart w:id="1236" w:name="_Toc425941451"/>
      <w:bookmarkStart w:id="1237" w:name="_Toc425941976"/>
      <w:bookmarkStart w:id="1238" w:name="_Toc425942500"/>
      <w:bookmarkStart w:id="1239" w:name="_Toc425943023"/>
      <w:bookmarkStart w:id="1240" w:name="_Toc425943545"/>
      <w:bookmarkStart w:id="1241" w:name="_Toc425944066"/>
      <w:bookmarkStart w:id="1242" w:name="_Toc425944611"/>
      <w:bookmarkStart w:id="1243" w:name="_Toc425945134"/>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r w:rsidRPr="00E7193C">
        <w:rPr>
          <w:i/>
        </w:rPr>
        <w:t>Market participants</w:t>
      </w:r>
      <w:r w:rsidR="00C757FF" w:rsidRPr="00E7193C">
        <w:t xml:space="preserve"> are required to</w:t>
      </w:r>
      <w:r w:rsidR="00B93E05" w:rsidRPr="00E7193C">
        <w:t xml:space="preserve"> (</w:t>
      </w:r>
      <w:r w:rsidR="00700D96" w:rsidRPr="00E7193C">
        <w:rPr>
          <w:i/>
        </w:rPr>
        <w:t>MR</w:t>
      </w:r>
      <w:r w:rsidR="00700D96" w:rsidRPr="00E7193C">
        <w:t xml:space="preserve"> Ch. 5, Sec. 6.4A</w:t>
      </w:r>
      <w:r w:rsidR="00B93E05" w:rsidRPr="00E7193C">
        <w:t>)</w:t>
      </w:r>
      <w:r w:rsidR="00C757FF" w:rsidRPr="00E7193C">
        <w:t xml:space="preserve">: </w:t>
      </w:r>
    </w:p>
    <w:p w14:paraId="01E9D345" w14:textId="77777777" w:rsidR="00C757FF" w:rsidRPr="00E7193C" w:rsidRDefault="0084059A" w:rsidP="001748B9">
      <w:pPr>
        <w:pStyle w:val="BodyText"/>
        <w:numPr>
          <w:ilvl w:val="0"/>
          <w:numId w:val="61"/>
        </w:numPr>
      </w:pPr>
      <w:r w:rsidRPr="00E7193C">
        <w:t>N</w:t>
      </w:r>
      <w:r w:rsidR="00C757FF" w:rsidRPr="00E7193C">
        <w:t xml:space="preserve">otify the </w:t>
      </w:r>
      <w:r w:rsidR="004F62D5" w:rsidRPr="00E7193C">
        <w:rPr>
          <w:i/>
        </w:rPr>
        <w:t>IESO</w:t>
      </w:r>
      <w:r w:rsidR="00C757FF" w:rsidRPr="00E7193C">
        <w:t xml:space="preserve"> </w:t>
      </w:r>
      <w:r w:rsidRPr="00E7193C">
        <w:t xml:space="preserve">by telephone </w:t>
      </w:r>
      <w:r w:rsidR="00C757FF" w:rsidRPr="00E7193C">
        <w:t xml:space="preserve">when </w:t>
      </w:r>
      <w:r w:rsidR="005D57D0" w:rsidRPr="00E7193C">
        <w:t xml:space="preserve">either the current period or the entire </w:t>
      </w:r>
      <w:r w:rsidR="00C757FF" w:rsidRPr="00E7193C">
        <w:t xml:space="preserve">planned or </w:t>
      </w:r>
      <w:r w:rsidR="00C757FF" w:rsidRPr="00E7193C">
        <w:rPr>
          <w:i/>
        </w:rPr>
        <w:t>forced</w:t>
      </w:r>
      <w:r w:rsidR="00C757FF" w:rsidRPr="00E7193C">
        <w:t xml:space="preserve"> </w:t>
      </w:r>
      <w:r w:rsidR="00C757FF" w:rsidRPr="00E7193C">
        <w:rPr>
          <w:i/>
        </w:rPr>
        <w:t>outage</w:t>
      </w:r>
      <w:r w:rsidR="00C757FF" w:rsidRPr="00E7193C">
        <w:t xml:space="preserve"> has been completed</w:t>
      </w:r>
      <w:r w:rsidR="00FE0F97" w:rsidRPr="00E7193C">
        <w:t>,</w:t>
      </w:r>
    </w:p>
    <w:p w14:paraId="025ABCA3" w14:textId="77777777" w:rsidR="00C757FF" w:rsidRPr="00E7193C" w:rsidRDefault="0084059A" w:rsidP="001748B9">
      <w:pPr>
        <w:pStyle w:val="BodyText"/>
        <w:numPr>
          <w:ilvl w:val="0"/>
          <w:numId w:val="61"/>
        </w:numPr>
      </w:pPr>
      <w:r w:rsidRPr="00E7193C">
        <w:t>R</w:t>
      </w:r>
      <w:r w:rsidR="00C757FF" w:rsidRPr="00E7193C">
        <w:t xml:space="preserve">equest </w:t>
      </w:r>
      <w:r w:rsidR="004F62D5" w:rsidRPr="00E7193C">
        <w:rPr>
          <w:i/>
        </w:rPr>
        <w:t>IESO</w:t>
      </w:r>
      <w:r w:rsidR="00C757FF" w:rsidRPr="00E7193C">
        <w:t xml:space="preserve"> approval </w:t>
      </w:r>
      <w:r w:rsidRPr="00E7193C">
        <w:t xml:space="preserve">by telephone </w:t>
      </w:r>
      <w:r w:rsidR="001A70E1" w:rsidRPr="00E7193C">
        <w:t>to return equipment to service before doing so</w:t>
      </w:r>
      <w:r w:rsidR="00FE0F97" w:rsidRPr="00E7193C">
        <w:t>,</w:t>
      </w:r>
    </w:p>
    <w:p w14:paraId="6E036007" w14:textId="77777777" w:rsidR="00F53CC4" w:rsidRPr="00E7193C" w:rsidRDefault="00B93E05" w:rsidP="001748B9">
      <w:pPr>
        <w:pStyle w:val="BodyText"/>
        <w:numPr>
          <w:ilvl w:val="0"/>
          <w:numId w:val="46"/>
        </w:numPr>
      </w:pPr>
      <w:r w:rsidRPr="00E7193C">
        <w:t>R</w:t>
      </w:r>
      <w:r w:rsidR="00C757FF" w:rsidRPr="00E7193C">
        <w:t xml:space="preserve">eceive </w:t>
      </w:r>
      <w:r w:rsidR="004F62D5" w:rsidRPr="00E7193C">
        <w:rPr>
          <w:i/>
        </w:rPr>
        <w:t>IESO</w:t>
      </w:r>
      <w:r w:rsidR="00F53CC4" w:rsidRPr="00E7193C">
        <w:t xml:space="preserve"> </w:t>
      </w:r>
      <w:r w:rsidR="00C757FF" w:rsidRPr="00E7193C">
        <w:t xml:space="preserve">approval to return the equipment to service. The </w:t>
      </w:r>
      <w:r w:rsidR="004F62D5" w:rsidRPr="00E7193C">
        <w:rPr>
          <w:i/>
        </w:rPr>
        <w:t>IESO</w:t>
      </w:r>
      <w:r w:rsidR="00C757FF" w:rsidRPr="00E7193C">
        <w:t xml:space="preserve"> will notify </w:t>
      </w:r>
      <w:r w:rsidR="00C757FF" w:rsidRPr="00E7193C">
        <w:rPr>
          <w:i/>
        </w:rPr>
        <w:t>market participant</w:t>
      </w:r>
      <w:r w:rsidR="00F53CC4" w:rsidRPr="00E7193C">
        <w:rPr>
          <w:i/>
        </w:rPr>
        <w:t>s</w:t>
      </w:r>
      <w:r w:rsidR="00C757FF" w:rsidRPr="00E7193C">
        <w:t xml:space="preserve"> at this time if they wish to direct the operation of equipment to return it to service</w:t>
      </w:r>
      <w:r w:rsidR="00793153" w:rsidRPr="00E7193C">
        <w:t>,</w:t>
      </w:r>
      <w:r w:rsidR="00BE63C1" w:rsidRPr="00E7193C">
        <w:t xml:space="preserve"> and</w:t>
      </w:r>
      <w:r w:rsidRPr="00E7193C">
        <w:t xml:space="preserve"> </w:t>
      </w:r>
    </w:p>
    <w:p w14:paraId="1287E0D5" w14:textId="77777777" w:rsidR="00C757FF" w:rsidRPr="00E7193C" w:rsidRDefault="00B93E05" w:rsidP="001748B9">
      <w:pPr>
        <w:pStyle w:val="BodyText"/>
        <w:numPr>
          <w:ilvl w:val="0"/>
          <w:numId w:val="46"/>
        </w:numPr>
      </w:pPr>
      <w:r w:rsidRPr="00E7193C">
        <w:t>N</w:t>
      </w:r>
      <w:r w:rsidR="00C757FF" w:rsidRPr="00E7193C">
        <w:t xml:space="preserve">otify the </w:t>
      </w:r>
      <w:r w:rsidR="004F62D5" w:rsidRPr="00E7193C">
        <w:rPr>
          <w:i/>
        </w:rPr>
        <w:t>IESO</w:t>
      </w:r>
      <w:r w:rsidR="00C757FF" w:rsidRPr="00E7193C">
        <w:t xml:space="preserve"> when equipment that was the subject of a planned or </w:t>
      </w:r>
      <w:r w:rsidR="00C757FF" w:rsidRPr="00E7193C">
        <w:rPr>
          <w:i/>
        </w:rPr>
        <w:t>forced</w:t>
      </w:r>
      <w:r w:rsidR="00C757FF" w:rsidRPr="00E7193C">
        <w:t xml:space="preserve"> </w:t>
      </w:r>
      <w:r w:rsidR="00C757FF" w:rsidRPr="00E7193C">
        <w:rPr>
          <w:i/>
        </w:rPr>
        <w:t>outage</w:t>
      </w:r>
      <w:r w:rsidR="00C757FF" w:rsidRPr="00E7193C">
        <w:t xml:space="preserve"> has been fully restored to service</w:t>
      </w:r>
      <w:r w:rsidR="00B62A81" w:rsidRPr="00E7193C">
        <w:t xml:space="preserve"> by providing actual end times through </w:t>
      </w:r>
      <w:r w:rsidR="00C344DC" w:rsidRPr="00E7193C">
        <w:t xml:space="preserve">the </w:t>
      </w:r>
      <w:r w:rsidR="002F03ED" w:rsidRPr="00E7193C">
        <w:rPr>
          <w:i/>
        </w:rPr>
        <w:t>outage</w:t>
      </w:r>
      <w:r w:rsidR="00C344DC" w:rsidRPr="00E7193C">
        <w:t xml:space="preserve"> management system</w:t>
      </w:r>
      <w:r w:rsidR="006A63C1" w:rsidRPr="00E7193C">
        <w:t xml:space="preserve">, unless otherwise determined by the </w:t>
      </w:r>
      <w:r w:rsidR="004F62D5" w:rsidRPr="00E7193C">
        <w:rPr>
          <w:i/>
        </w:rPr>
        <w:t>IESO</w:t>
      </w:r>
      <w:r w:rsidR="00C757FF"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3"/>
        <w:gridCol w:w="5287"/>
      </w:tblGrid>
      <w:tr w:rsidR="00A01BA0" w:rsidRPr="00E7193C" w14:paraId="4C7C1E02" w14:textId="77777777" w:rsidTr="00E74508">
        <w:trPr>
          <w:tblHeader/>
        </w:trPr>
        <w:tc>
          <w:tcPr>
            <w:tcW w:w="3798" w:type="dxa"/>
            <w:shd w:val="clear" w:color="auto" w:fill="BFBFBF"/>
          </w:tcPr>
          <w:p w14:paraId="01C8F3C5" w14:textId="77777777" w:rsidR="00A01BA0" w:rsidRPr="00E74508" w:rsidRDefault="00A01BA0" w:rsidP="00E74508">
            <w:pPr>
              <w:pStyle w:val="BodyText"/>
              <w:jc w:val="center"/>
              <w:rPr>
                <w:b/>
              </w:rPr>
            </w:pPr>
            <w:bookmarkStart w:id="1244" w:name="_Toc434415201"/>
            <w:bookmarkStart w:id="1245" w:name="_Toc434415531"/>
            <w:bookmarkStart w:id="1246" w:name="_Toc434415878"/>
            <w:bookmarkStart w:id="1247" w:name="_Toc434416223"/>
            <w:bookmarkStart w:id="1248" w:name="_Toc434416568"/>
            <w:bookmarkStart w:id="1249" w:name="_Toc434416913"/>
            <w:bookmarkStart w:id="1250" w:name="_Toc434491471"/>
            <w:bookmarkStart w:id="1251" w:name="_Toc434491828"/>
            <w:bookmarkStart w:id="1252" w:name="_Toc434498242"/>
            <w:bookmarkStart w:id="1253" w:name="_Toc434498648"/>
            <w:bookmarkStart w:id="1254" w:name="_Toc434501284"/>
            <w:bookmarkStart w:id="1255" w:name="_Toc434501655"/>
            <w:bookmarkStart w:id="1256" w:name="_Toc434502737"/>
            <w:bookmarkStart w:id="1257" w:name="_Toc434580336"/>
            <w:bookmarkStart w:id="1258" w:name="_Outage_Compensation_1"/>
            <w:bookmarkStart w:id="1259" w:name="_Toc426029985"/>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sidRPr="00E74508">
              <w:rPr>
                <w:b/>
              </w:rPr>
              <w:t>If…</w:t>
            </w:r>
          </w:p>
        </w:tc>
        <w:tc>
          <w:tcPr>
            <w:tcW w:w="5418" w:type="dxa"/>
            <w:shd w:val="clear" w:color="auto" w:fill="BFBFBF"/>
          </w:tcPr>
          <w:p w14:paraId="153C7C60" w14:textId="77777777" w:rsidR="00A01BA0" w:rsidRPr="00E74508" w:rsidRDefault="00A01BA0" w:rsidP="00E74508">
            <w:pPr>
              <w:pStyle w:val="BodyText"/>
              <w:jc w:val="center"/>
              <w:rPr>
                <w:b/>
              </w:rPr>
            </w:pPr>
            <w:r w:rsidRPr="00E74508">
              <w:rPr>
                <w:b/>
              </w:rPr>
              <w:t>Then…</w:t>
            </w:r>
          </w:p>
        </w:tc>
      </w:tr>
      <w:tr w:rsidR="00A01BA0" w:rsidRPr="00E7193C" w14:paraId="1467D7E8" w14:textId="77777777" w:rsidTr="00E74508">
        <w:tc>
          <w:tcPr>
            <w:tcW w:w="3798" w:type="dxa"/>
            <w:shd w:val="clear" w:color="auto" w:fill="auto"/>
          </w:tcPr>
          <w:p w14:paraId="509806DF" w14:textId="77777777" w:rsidR="00A01BA0" w:rsidRPr="00E7193C" w:rsidRDefault="00A01BA0" w:rsidP="00A01BA0">
            <w:pPr>
              <w:pStyle w:val="TableText"/>
            </w:pPr>
            <w:r w:rsidRPr="00E7193C">
              <w:t xml:space="preserve">After completion, the </w:t>
            </w:r>
            <w:r w:rsidRPr="00E74508">
              <w:rPr>
                <w:i/>
              </w:rPr>
              <w:t>market participant</w:t>
            </w:r>
            <w:r w:rsidRPr="00E7193C">
              <w:t xml:space="preserve"> wishes to adjust the actual end time of the </w:t>
            </w:r>
            <w:r w:rsidRPr="00E74508">
              <w:rPr>
                <w:i/>
              </w:rPr>
              <w:t>outage</w:t>
            </w:r>
            <w:r w:rsidRPr="00E7193C">
              <w:t xml:space="preserve"> </w:t>
            </w:r>
          </w:p>
        </w:tc>
        <w:tc>
          <w:tcPr>
            <w:tcW w:w="5418" w:type="dxa"/>
            <w:shd w:val="clear" w:color="auto" w:fill="auto"/>
          </w:tcPr>
          <w:p w14:paraId="734C722C" w14:textId="77777777" w:rsidR="00A01BA0" w:rsidRPr="00E7193C" w:rsidRDefault="00BC66E5" w:rsidP="005D57D0">
            <w:pPr>
              <w:pStyle w:val="TableBullet"/>
            </w:pPr>
            <w:r w:rsidRPr="00E7193C">
              <w:t>The</w:t>
            </w:r>
            <w:r w:rsidRPr="00E74508">
              <w:rPr>
                <w:i/>
              </w:rPr>
              <w:t xml:space="preserve"> ma</w:t>
            </w:r>
            <w:r w:rsidR="00A01BA0" w:rsidRPr="00E74508">
              <w:rPr>
                <w:i/>
              </w:rPr>
              <w:t>rket participant</w:t>
            </w:r>
            <w:r w:rsidR="00A01BA0" w:rsidRPr="00E7193C">
              <w:t xml:space="preserve"> must call the </w:t>
            </w:r>
            <w:r w:rsidR="00A01BA0" w:rsidRPr="00E74508">
              <w:rPr>
                <w:i/>
              </w:rPr>
              <w:t>IESO</w:t>
            </w:r>
            <w:r w:rsidR="00A01BA0" w:rsidRPr="00E7193C">
              <w:t xml:space="preserve"> Control Room and request that the </w:t>
            </w:r>
            <w:r w:rsidR="00A01BA0" w:rsidRPr="00E74508">
              <w:rPr>
                <w:i/>
              </w:rPr>
              <w:t>IESO</w:t>
            </w:r>
            <w:r w:rsidR="00A01BA0" w:rsidRPr="00E7193C">
              <w:t xml:space="preserve"> clears their </w:t>
            </w:r>
            <w:r w:rsidR="0090785B" w:rsidRPr="00E7193C">
              <w:t xml:space="preserve">completion </w:t>
            </w:r>
            <w:r w:rsidR="00A01BA0" w:rsidRPr="00E7193C">
              <w:t>and must provide the reason for the change.</w:t>
            </w:r>
          </w:p>
          <w:p w14:paraId="56C50808" w14:textId="77777777" w:rsidR="00A01BA0" w:rsidRPr="00E7193C" w:rsidRDefault="00A01BA0" w:rsidP="005D57D0">
            <w:pPr>
              <w:pStyle w:val="TableBullet"/>
            </w:pPr>
            <w:r w:rsidRPr="00E7193C">
              <w:t xml:space="preserve">The </w:t>
            </w:r>
            <w:r w:rsidRPr="00E74508">
              <w:rPr>
                <w:i/>
              </w:rPr>
              <w:t>IESO</w:t>
            </w:r>
            <w:r w:rsidRPr="00E7193C">
              <w:t xml:space="preserve"> will assess the validity of the request and if approved, transition the </w:t>
            </w:r>
            <w:r w:rsidRPr="00E74508">
              <w:rPr>
                <w:i/>
              </w:rPr>
              <w:t>outage</w:t>
            </w:r>
            <w:r w:rsidRPr="00E7193C">
              <w:t xml:space="preserve"> to ‘</w:t>
            </w:r>
            <w:r w:rsidR="0090785B" w:rsidRPr="00E7193C">
              <w:t>Implemented</w:t>
            </w:r>
            <w:r w:rsidRPr="00E7193C">
              <w:t xml:space="preserve">’ </w:t>
            </w:r>
            <w:r w:rsidR="000537E4" w:rsidRPr="00E74508">
              <w:rPr>
                <w:lang w:val="en-CA"/>
              </w:rPr>
              <w:t>status</w:t>
            </w:r>
            <w:r w:rsidR="0090785B" w:rsidRPr="00E7193C">
              <w:t xml:space="preserve"> </w:t>
            </w:r>
            <w:r w:rsidRPr="00E7193C">
              <w:t xml:space="preserve">which will delete the actual </w:t>
            </w:r>
            <w:r w:rsidR="0090785B" w:rsidRPr="00E7193C">
              <w:t xml:space="preserve">end </w:t>
            </w:r>
            <w:r w:rsidRPr="00E7193C">
              <w:t>time.</w:t>
            </w:r>
          </w:p>
          <w:p w14:paraId="5FD1F318" w14:textId="77777777" w:rsidR="00A01BA0" w:rsidRPr="00E7193C" w:rsidRDefault="00A01BA0" w:rsidP="00404532">
            <w:pPr>
              <w:pStyle w:val="TableBullet"/>
            </w:pPr>
            <w:r w:rsidRPr="00E7193C">
              <w:t xml:space="preserve">The </w:t>
            </w:r>
            <w:r w:rsidRPr="00E74508">
              <w:rPr>
                <w:i/>
              </w:rPr>
              <w:t>market participant</w:t>
            </w:r>
            <w:r w:rsidRPr="00E7193C">
              <w:t xml:space="preserve"> must input the adjusted actual </w:t>
            </w:r>
            <w:r w:rsidR="0090785B" w:rsidRPr="00E7193C">
              <w:t xml:space="preserve">end </w:t>
            </w:r>
            <w:r w:rsidRPr="00E7193C">
              <w:t xml:space="preserve">time in the </w:t>
            </w:r>
            <w:r w:rsidRPr="00E74508">
              <w:rPr>
                <w:i/>
              </w:rPr>
              <w:t>outage</w:t>
            </w:r>
            <w:r w:rsidRPr="00E7193C">
              <w:t xml:space="preserve"> management system and transition the </w:t>
            </w:r>
            <w:r w:rsidRPr="00E74508">
              <w:rPr>
                <w:i/>
              </w:rPr>
              <w:t>outage</w:t>
            </w:r>
            <w:r w:rsidRPr="00E7193C">
              <w:t xml:space="preserve"> from ‘Implemented’ </w:t>
            </w:r>
            <w:r w:rsidR="000537E4" w:rsidRPr="00E74508">
              <w:rPr>
                <w:lang w:val="en-CA"/>
              </w:rPr>
              <w:t>status</w:t>
            </w:r>
            <w:r w:rsidR="0090785B" w:rsidRPr="00E7193C">
              <w:t xml:space="preserve"> to ‘Completed’ </w:t>
            </w:r>
            <w:r w:rsidR="000537E4" w:rsidRPr="00E74508">
              <w:rPr>
                <w:lang w:val="en-CA"/>
              </w:rPr>
              <w:t>status</w:t>
            </w:r>
            <w:r w:rsidRPr="00E7193C">
              <w:t>.</w:t>
            </w:r>
          </w:p>
        </w:tc>
      </w:tr>
    </w:tbl>
    <w:p w14:paraId="6ED2A03E" w14:textId="77777777" w:rsidR="00C757FF" w:rsidRPr="00E7193C" w:rsidRDefault="00C757FF" w:rsidP="00C0223C">
      <w:pPr>
        <w:pStyle w:val="Heading2"/>
      </w:pPr>
      <w:bookmarkStart w:id="1260" w:name="_Toc463609275"/>
      <w:bookmarkStart w:id="1261" w:name="_Toc464118956"/>
      <w:bookmarkStart w:id="1262" w:name="_Toc464120470"/>
      <w:bookmarkStart w:id="1263" w:name="_Outage_Compensation_2"/>
      <w:bookmarkStart w:id="1264" w:name="_Toc462152176"/>
      <w:bookmarkStart w:id="1265" w:name="_Toc8121557"/>
      <w:bookmarkStart w:id="1266" w:name="_Toc20313932"/>
      <w:bookmarkStart w:id="1267" w:name="_Toc35864782"/>
      <w:bookmarkStart w:id="1268" w:name="_Toc86267708"/>
      <w:bookmarkStart w:id="1269" w:name="_Toc75769269"/>
      <w:bookmarkEnd w:id="1260"/>
      <w:bookmarkEnd w:id="1261"/>
      <w:bookmarkEnd w:id="1262"/>
      <w:bookmarkEnd w:id="1263"/>
      <w:r>
        <w:t>Outage Compensation</w:t>
      </w:r>
      <w:bookmarkEnd w:id="1259"/>
      <w:bookmarkEnd w:id="1264"/>
      <w:bookmarkEnd w:id="1265"/>
      <w:bookmarkEnd w:id="1266"/>
      <w:bookmarkEnd w:id="1267"/>
      <w:bookmarkEnd w:id="1268"/>
      <w:bookmarkEnd w:id="1269"/>
    </w:p>
    <w:p w14:paraId="215A56DF" w14:textId="77777777" w:rsidR="00C757FF" w:rsidRPr="00E7193C" w:rsidRDefault="00341FDE" w:rsidP="00C757FF">
      <w:pPr>
        <w:pStyle w:val="BodyText"/>
      </w:pPr>
      <w:r w:rsidRPr="00E7193C">
        <w:rPr>
          <w:i/>
        </w:rPr>
        <w:t>Generation facilities</w:t>
      </w:r>
      <w:r w:rsidR="00C757FF" w:rsidRPr="00E7193C">
        <w:t>,</w:t>
      </w:r>
      <w:r w:rsidR="00115073" w:rsidRPr="00115073">
        <w:rPr>
          <w:i/>
        </w:rPr>
        <w:t xml:space="preserve"> </w:t>
      </w:r>
      <w:r w:rsidR="00115073" w:rsidRPr="00956C09">
        <w:rPr>
          <w:i/>
        </w:rPr>
        <w:t xml:space="preserve">electricity storage facilities, </w:t>
      </w:r>
      <w:r w:rsidR="00C757FF" w:rsidRPr="00E7193C">
        <w:rPr>
          <w:i/>
        </w:rPr>
        <w:t>distributors</w:t>
      </w:r>
      <w:r w:rsidR="00C757FF" w:rsidRPr="00E7193C">
        <w:t xml:space="preserve"> and </w:t>
      </w:r>
      <w:r w:rsidR="00C757FF" w:rsidRPr="00E7193C">
        <w:rPr>
          <w:i/>
        </w:rPr>
        <w:t>wholesale customers</w:t>
      </w:r>
      <w:r w:rsidR="00C757FF" w:rsidRPr="00E7193C">
        <w:t xml:space="preserve"> whose </w:t>
      </w:r>
      <w:r w:rsidR="002F03ED" w:rsidRPr="00E7193C">
        <w:rPr>
          <w:i/>
        </w:rPr>
        <w:t>planned outage</w:t>
      </w:r>
      <w:r w:rsidR="00C757FF" w:rsidRPr="00E7193C">
        <w:rPr>
          <w:i/>
        </w:rPr>
        <w:t>s</w:t>
      </w:r>
      <w:r w:rsidR="00C757FF" w:rsidRPr="00E7193C">
        <w:t xml:space="preserve"> are revoked or recalled by the </w:t>
      </w:r>
      <w:r w:rsidR="004F62D5" w:rsidRPr="00E7193C">
        <w:rPr>
          <w:i/>
        </w:rPr>
        <w:t>IESO</w:t>
      </w:r>
      <w:r w:rsidR="00C757FF" w:rsidRPr="00E7193C">
        <w:t xml:space="preserve"> are entitled to compensation for expenses associated with the revocation or recall, subject to the following conditions (</w:t>
      </w:r>
      <w:r w:rsidR="00700D96" w:rsidRPr="00E7193C">
        <w:rPr>
          <w:i/>
        </w:rPr>
        <w:t>MR</w:t>
      </w:r>
      <w:r w:rsidR="00700D96" w:rsidRPr="00E7193C">
        <w:t xml:space="preserve"> Ch. 5, Sec. 6.</w:t>
      </w:r>
      <w:r w:rsidR="00C757FF" w:rsidRPr="00E7193C">
        <w:t>7.2):</w:t>
      </w:r>
    </w:p>
    <w:p w14:paraId="21C375AA" w14:textId="77777777" w:rsidR="00C757FF" w:rsidRPr="00E7193C" w:rsidRDefault="00C757FF" w:rsidP="001748B9">
      <w:pPr>
        <w:pStyle w:val="BodyText"/>
        <w:numPr>
          <w:ilvl w:val="0"/>
          <w:numId w:val="34"/>
        </w:numPr>
      </w:pPr>
      <w:r w:rsidRPr="00E7193C">
        <w:t xml:space="preserve">the </w:t>
      </w:r>
      <w:r w:rsidR="002F03ED" w:rsidRPr="00E7193C">
        <w:rPr>
          <w:i/>
        </w:rPr>
        <w:t>outage</w:t>
      </w:r>
      <w:r w:rsidRPr="00E7193C">
        <w:t xml:space="preserve"> was originally provided </w:t>
      </w:r>
      <w:r w:rsidR="00324E3F" w:rsidRPr="00E7193C">
        <w:rPr>
          <w:i/>
        </w:rPr>
        <w:t>advance approval</w:t>
      </w:r>
      <w:r w:rsidRPr="00E7193C">
        <w:t xml:space="preserve"> by the </w:t>
      </w:r>
      <w:r w:rsidR="004F62D5" w:rsidRPr="00E7193C">
        <w:rPr>
          <w:i/>
        </w:rPr>
        <w:t>IESO</w:t>
      </w:r>
      <w:r w:rsidR="00FE0F97" w:rsidRPr="00E7193C">
        <w:t>,</w:t>
      </w:r>
    </w:p>
    <w:p w14:paraId="6285CDA0" w14:textId="77777777" w:rsidR="00C757FF" w:rsidRPr="00E7193C" w:rsidRDefault="00C757FF" w:rsidP="001748B9">
      <w:pPr>
        <w:pStyle w:val="BodyText"/>
        <w:numPr>
          <w:ilvl w:val="0"/>
          <w:numId w:val="34"/>
        </w:numPr>
      </w:pPr>
      <w:r w:rsidRPr="00E7193C">
        <w:t xml:space="preserve">the </w:t>
      </w:r>
      <w:r w:rsidR="002F03ED" w:rsidRPr="00E7193C">
        <w:rPr>
          <w:i/>
        </w:rPr>
        <w:t>outage</w:t>
      </w:r>
      <w:r w:rsidRPr="00E7193C">
        <w:t xml:space="preserve"> was recalled or had </w:t>
      </w:r>
      <w:r w:rsidR="00324E3F" w:rsidRPr="00E7193C">
        <w:rPr>
          <w:i/>
        </w:rPr>
        <w:t>advance approval</w:t>
      </w:r>
      <w:r w:rsidRPr="00E7193C">
        <w:t xml:space="preserve"> revoked because of a material error in the </w:t>
      </w:r>
      <w:r w:rsidR="004F62D5" w:rsidRPr="00E7193C">
        <w:rPr>
          <w:i/>
        </w:rPr>
        <w:t>IESO</w:t>
      </w:r>
      <w:r w:rsidRPr="00E7193C">
        <w:t xml:space="preserve">’s </w:t>
      </w:r>
      <w:r w:rsidR="00D22C57" w:rsidRPr="00E7193C">
        <w:rPr>
          <w:i/>
        </w:rPr>
        <w:t>demand</w:t>
      </w:r>
      <w:r w:rsidRPr="00E7193C">
        <w:t xml:space="preserve"> forecast, a failure of </w:t>
      </w:r>
      <w:r w:rsidR="00B444E5" w:rsidRPr="00E7193C">
        <w:rPr>
          <w:i/>
        </w:rPr>
        <w:t>generation facilities</w:t>
      </w:r>
      <w:r w:rsidR="00115073" w:rsidRPr="00115073">
        <w:t xml:space="preserve"> </w:t>
      </w:r>
      <w:r w:rsidR="00115073" w:rsidRPr="00956C09">
        <w:t xml:space="preserve">or </w:t>
      </w:r>
      <w:r w:rsidR="00115073" w:rsidRPr="00956C09">
        <w:rPr>
          <w:i/>
        </w:rPr>
        <w:t>electricity storage facilities</w:t>
      </w:r>
      <w:r w:rsidRPr="00E7193C">
        <w:t xml:space="preserve"> within the </w:t>
      </w:r>
      <w:r w:rsidR="004F62D5" w:rsidRPr="00E7193C">
        <w:rPr>
          <w:i/>
        </w:rPr>
        <w:t>IESO</w:t>
      </w:r>
      <w:r w:rsidRPr="00E7193C">
        <w:t xml:space="preserve"> </w:t>
      </w:r>
      <w:r w:rsidRPr="00E7193C">
        <w:rPr>
          <w:i/>
        </w:rPr>
        <w:t>control area</w:t>
      </w:r>
      <w:r w:rsidRPr="00E7193C">
        <w:t xml:space="preserve">, a failure of facilities forming part of the </w:t>
      </w:r>
      <w:r w:rsidR="004F62D5" w:rsidRPr="00E7193C">
        <w:rPr>
          <w:i/>
        </w:rPr>
        <w:t>IESO-controlled grid</w:t>
      </w:r>
      <w:r w:rsidRPr="00E7193C">
        <w:t xml:space="preserve">, or a failure of </w:t>
      </w:r>
      <w:r w:rsidRPr="00E7193C">
        <w:rPr>
          <w:i/>
        </w:rPr>
        <w:t>interconnection</w:t>
      </w:r>
      <w:r w:rsidRPr="00E7193C">
        <w:t xml:space="preserve"> facilities</w:t>
      </w:r>
      <w:r w:rsidR="00FE0F97" w:rsidRPr="00E7193C">
        <w:t>,</w:t>
      </w:r>
      <w:r w:rsidRPr="00E7193C">
        <w:t xml:space="preserve"> and</w:t>
      </w:r>
    </w:p>
    <w:p w14:paraId="422E6F48" w14:textId="77777777" w:rsidR="00C757FF" w:rsidRPr="00E7193C" w:rsidRDefault="00C757FF" w:rsidP="001748B9">
      <w:pPr>
        <w:pStyle w:val="BodyText"/>
        <w:numPr>
          <w:ilvl w:val="0"/>
          <w:numId w:val="34"/>
        </w:numPr>
      </w:pPr>
      <w:r w:rsidRPr="00E7193C">
        <w:t>the out-of-pocket expenses exceed $1</w:t>
      </w:r>
      <w:r w:rsidR="001A70E1" w:rsidRPr="00E7193C">
        <w:t>,</w:t>
      </w:r>
      <w:r w:rsidRPr="00E7193C">
        <w:t>000.00.</w:t>
      </w:r>
    </w:p>
    <w:p w14:paraId="0A6FF62D" w14:textId="77777777" w:rsidR="00C757FF" w:rsidRPr="00E7193C" w:rsidRDefault="00C757FF" w:rsidP="00C757FF">
      <w:pPr>
        <w:pStyle w:val="BodyText"/>
      </w:pPr>
      <w:r w:rsidRPr="00E7193C">
        <w:t xml:space="preserve">Under the </w:t>
      </w:r>
      <w:r w:rsidRPr="00E7193C">
        <w:rPr>
          <w:i/>
        </w:rPr>
        <w:t>market rules</w:t>
      </w:r>
      <w:r w:rsidRPr="00E7193C">
        <w:t xml:space="preserve">, only out-of-pocket costs are eligible for compensation. These are sunk costs that are unrecoverable and will </w:t>
      </w:r>
      <w:r w:rsidR="006A63C1" w:rsidRPr="00E7193C">
        <w:t xml:space="preserve">be </w:t>
      </w:r>
      <w:r w:rsidR="001A70E1" w:rsidRPr="00E7193C">
        <w:t>incurred again</w:t>
      </w:r>
      <w:r w:rsidRPr="00E7193C">
        <w:t xml:space="preserve"> by </w:t>
      </w:r>
      <w:r w:rsidRPr="00E7193C">
        <w:rPr>
          <w:i/>
        </w:rPr>
        <w:t>market participant</w:t>
      </w:r>
      <w:r w:rsidR="006A63C1" w:rsidRPr="00E7193C">
        <w:rPr>
          <w:i/>
        </w:rPr>
        <w:t>s</w:t>
      </w:r>
      <w:r w:rsidRPr="00E7193C">
        <w:t xml:space="preserve"> in order to complete the </w:t>
      </w:r>
      <w:r w:rsidR="002F03ED" w:rsidRPr="00E7193C">
        <w:rPr>
          <w:i/>
        </w:rPr>
        <w:t>outage</w:t>
      </w:r>
      <w:r w:rsidRPr="00E7193C">
        <w:t>. Items such as overtime costs and equipment rentals are eligible.</w:t>
      </w:r>
    </w:p>
    <w:p w14:paraId="0443C7BC" w14:textId="77777777" w:rsidR="00BA732E" w:rsidRPr="00E7193C" w:rsidRDefault="00C814FD" w:rsidP="00BA732E">
      <w:pPr>
        <w:pStyle w:val="BodyText"/>
      </w:pPr>
      <w:r w:rsidRPr="00E7193C">
        <w:rPr>
          <w:i/>
        </w:rPr>
        <w:t>Market participants</w:t>
      </w:r>
      <w:r w:rsidR="00BA732E" w:rsidRPr="00E7193C">
        <w:t xml:space="preserve">, whose Quarterly, Weekly or 3-Day </w:t>
      </w:r>
      <w:r w:rsidR="00322E39" w:rsidRPr="00E7193C">
        <w:rPr>
          <w:i/>
        </w:rPr>
        <w:t>Advance Approval</w:t>
      </w:r>
      <w:r w:rsidR="00BA732E" w:rsidRPr="00E7193C">
        <w:t xml:space="preserve"> for a </w:t>
      </w:r>
      <w:r w:rsidR="002F03ED" w:rsidRPr="00E7193C">
        <w:rPr>
          <w:i/>
        </w:rPr>
        <w:t>planned outage</w:t>
      </w:r>
      <w:r w:rsidR="00BA732E" w:rsidRPr="00E7193C">
        <w:t xml:space="preserve"> on a </w:t>
      </w:r>
      <w:r w:rsidR="00B444E5" w:rsidRPr="00E7193C">
        <w:rPr>
          <w:i/>
        </w:rPr>
        <w:t>generation facility</w:t>
      </w:r>
      <w:r w:rsidR="00BA732E" w:rsidRPr="00E7193C">
        <w:t xml:space="preserve"> </w:t>
      </w:r>
      <w:r w:rsidR="00115073" w:rsidRPr="00956C09">
        <w:t xml:space="preserve">or </w:t>
      </w:r>
      <w:r w:rsidR="00115073" w:rsidRPr="00956C09">
        <w:rPr>
          <w:i/>
        </w:rPr>
        <w:t xml:space="preserve">electricity storage facility </w:t>
      </w:r>
      <w:r w:rsidR="00BA732E" w:rsidRPr="00E7193C">
        <w:t xml:space="preserve">is initially granted and then revoked by the </w:t>
      </w:r>
      <w:r w:rsidR="004F62D5" w:rsidRPr="00E7193C">
        <w:rPr>
          <w:i/>
        </w:rPr>
        <w:t>IESO</w:t>
      </w:r>
      <w:r w:rsidR="00BA732E" w:rsidRPr="00E7193C">
        <w:t>, will not be eligible for compensation if (</w:t>
      </w:r>
      <w:r w:rsidR="00700D96" w:rsidRPr="00E7193C">
        <w:rPr>
          <w:i/>
        </w:rPr>
        <w:t>MR</w:t>
      </w:r>
      <w:r w:rsidR="00700D96" w:rsidRPr="00E7193C">
        <w:t xml:space="preserve"> Ch. 5, Sec. 6.</w:t>
      </w:r>
      <w:r w:rsidR="00BA732E" w:rsidRPr="00E7193C">
        <w:t>7.3A):</w:t>
      </w:r>
    </w:p>
    <w:p w14:paraId="3752314B" w14:textId="77777777" w:rsidR="00BA732E" w:rsidRPr="00E7193C" w:rsidRDefault="00BA732E" w:rsidP="001748B9">
      <w:pPr>
        <w:pStyle w:val="BodyText"/>
        <w:numPr>
          <w:ilvl w:val="0"/>
          <w:numId w:val="35"/>
        </w:numPr>
      </w:pPr>
      <w:r w:rsidRPr="00E7193C">
        <w:lastRenderedPageBreak/>
        <w:t xml:space="preserve">The </w:t>
      </w:r>
      <w:r w:rsidR="004F62D5" w:rsidRPr="00E7193C">
        <w:rPr>
          <w:i/>
        </w:rPr>
        <w:t>IESO</w:t>
      </w:r>
      <w:r w:rsidRPr="00E7193C">
        <w:t xml:space="preserve"> revoked the </w:t>
      </w:r>
      <w:r w:rsidR="00324E3F" w:rsidRPr="00E7193C">
        <w:rPr>
          <w:i/>
        </w:rPr>
        <w:t>advance approval</w:t>
      </w:r>
      <w:r w:rsidRPr="00E7193C">
        <w:t xml:space="preserve"> due to a </w:t>
      </w:r>
      <w:r w:rsidRPr="00E7193C">
        <w:rPr>
          <w:i/>
        </w:rPr>
        <w:t>forced</w:t>
      </w:r>
      <w:r w:rsidRPr="00E7193C">
        <w:t xml:space="preserve"> </w:t>
      </w:r>
      <w:r w:rsidRPr="00E7193C">
        <w:rPr>
          <w:i/>
        </w:rPr>
        <w:t>outage</w:t>
      </w:r>
      <w:r w:rsidRPr="00E7193C">
        <w:t xml:space="preserve"> of another </w:t>
      </w:r>
      <w:r w:rsidR="00B444E5" w:rsidRPr="00E7193C">
        <w:rPr>
          <w:i/>
        </w:rPr>
        <w:t>generation facility</w:t>
      </w:r>
      <w:r w:rsidRPr="00E7193C">
        <w:t xml:space="preserve"> </w:t>
      </w:r>
      <w:r w:rsidR="00115073" w:rsidRPr="00956C09">
        <w:t xml:space="preserve">or </w:t>
      </w:r>
      <w:r w:rsidR="00115073" w:rsidRPr="00956C09">
        <w:rPr>
          <w:i/>
        </w:rPr>
        <w:t>electricity storage facility</w:t>
      </w:r>
      <w:r w:rsidR="00115073" w:rsidRPr="00956C09">
        <w:t xml:space="preserve"> </w:t>
      </w:r>
      <w:r w:rsidRPr="00E7193C">
        <w:t xml:space="preserve">with the same </w:t>
      </w:r>
      <w:r w:rsidRPr="00E7193C">
        <w:rPr>
          <w:i/>
        </w:rPr>
        <w:t>registered market participant</w:t>
      </w:r>
      <w:r w:rsidRPr="00E7193C">
        <w:t xml:space="preserve"> as the </w:t>
      </w:r>
      <w:r w:rsidR="00B444E5" w:rsidRPr="00E7193C">
        <w:rPr>
          <w:i/>
        </w:rPr>
        <w:t>generation facility</w:t>
      </w:r>
      <w:r w:rsidR="00115073" w:rsidRPr="00115073">
        <w:t xml:space="preserve"> </w:t>
      </w:r>
      <w:r w:rsidR="00115073" w:rsidRPr="00956C09">
        <w:t xml:space="preserve">or </w:t>
      </w:r>
      <w:r w:rsidR="00115073" w:rsidRPr="00956C09">
        <w:rPr>
          <w:i/>
        </w:rPr>
        <w:t>electricity storage facility</w:t>
      </w:r>
      <w:r w:rsidRPr="00E7193C">
        <w:t xml:space="preserve"> that submitted the </w:t>
      </w:r>
      <w:r w:rsidR="002F03ED" w:rsidRPr="00E7193C">
        <w:rPr>
          <w:i/>
        </w:rPr>
        <w:t>planned outage</w:t>
      </w:r>
      <w:r w:rsidRPr="00E7193C">
        <w:t xml:space="preserve"> request and the </w:t>
      </w:r>
      <w:r w:rsidRPr="00E7193C">
        <w:rPr>
          <w:i/>
        </w:rPr>
        <w:t>forced outage</w:t>
      </w:r>
      <w:r w:rsidRPr="00E7193C">
        <w:t xml:space="preserve"> occurred before 16:00 EST three </w:t>
      </w:r>
      <w:r w:rsidRPr="00E7193C">
        <w:rPr>
          <w:i/>
        </w:rPr>
        <w:t>business days</w:t>
      </w:r>
      <w:r w:rsidRPr="00E7193C">
        <w:t xml:space="preserve"> prior to the scheduled start of the </w:t>
      </w:r>
      <w:r w:rsidR="002F03ED" w:rsidRPr="00E7193C">
        <w:rPr>
          <w:i/>
        </w:rPr>
        <w:t>planned outage</w:t>
      </w:r>
      <w:r w:rsidR="00FE0F97" w:rsidRPr="00E7193C">
        <w:t>,</w:t>
      </w:r>
      <w:r w:rsidRPr="00E7193C">
        <w:t xml:space="preserve"> or</w:t>
      </w:r>
    </w:p>
    <w:p w14:paraId="6739D459" w14:textId="77777777" w:rsidR="00BA732E" w:rsidRPr="00E7193C" w:rsidRDefault="00BA732E" w:rsidP="001748B9">
      <w:pPr>
        <w:pStyle w:val="BodyText"/>
        <w:numPr>
          <w:ilvl w:val="0"/>
          <w:numId w:val="35"/>
        </w:numPr>
      </w:pPr>
      <w:r w:rsidRPr="00E7193C">
        <w:t xml:space="preserve">The </w:t>
      </w:r>
      <w:r w:rsidR="004F62D5" w:rsidRPr="00E7193C">
        <w:rPr>
          <w:i/>
        </w:rPr>
        <w:t>IESO</w:t>
      </w:r>
      <w:r w:rsidRPr="00E7193C">
        <w:t xml:space="preserve"> revoked the </w:t>
      </w:r>
      <w:r w:rsidR="00324E3F" w:rsidRPr="00E7193C">
        <w:rPr>
          <w:i/>
        </w:rPr>
        <w:t>advance approval</w:t>
      </w:r>
      <w:r w:rsidRPr="00E7193C">
        <w:t xml:space="preserve"> due to delayed return to service from a planned or </w:t>
      </w:r>
      <w:r w:rsidRPr="00E7193C">
        <w:rPr>
          <w:i/>
        </w:rPr>
        <w:t>forced outage</w:t>
      </w:r>
      <w:r w:rsidRPr="00E7193C">
        <w:t xml:space="preserve"> of another </w:t>
      </w:r>
      <w:r w:rsidR="00B444E5" w:rsidRPr="00E7193C">
        <w:rPr>
          <w:i/>
        </w:rPr>
        <w:t>generation facility</w:t>
      </w:r>
      <w:r w:rsidR="00115073" w:rsidRPr="00115073">
        <w:t xml:space="preserve"> </w:t>
      </w:r>
      <w:r w:rsidR="00115073" w:rsidRPr="00956C09">
        <w:t xml:space="preserve">or </w:t>
      </w:r>
      <w:r w:rsidR="00115073" w:rsidRPr="00956C09">
        <w:rPr>
          <w:i/>
        </w:rPr>
        <w:t>electricity storage facility</w:t>
      </w:r>
      <w:r w:rsidRPr="00E7193C">
        <w:t xml:space="preserve"> with the same </w:t>
      </w:r>
      <w:r w:rsidRPr="00E7193C">
        <w:rPr>
          <w:i/>
        </w:rPr>
        <w:t>registered market participant</w:t>
      </w:r>
      <w:r w:rsidRPr="00E7193C">
        <w:t xml:space="preserve"> as the </w:t>
      </w:r>
      <w:r w:rsidR="00B444E5" w:rsidRPr="00E7193C">
        <w:rPr>
          <w:i/>
        </w:rPr>
        <w:t>generation facility</w:t>
      </w:r>
      <w:r w:rsidRPr="00E7193C">
        <w:t xml:space="preserve"> </w:t>
      </w:r>
      <w:r w:rsidR="00115073" w:rsidRPr="00956C09">
        <w:t xml:space="preserve">or </w:t>
      </w:r>
      <w:r w:rsidR="00115073" w:rsidRPr="00956C09">
        <w:rPr>
          <w:i/>
        </w:rPr>
        <w:t>electricity storage facility</w:t>
      </w:r>
      <w:r w:rsidR="00115073" w:rsidRPr="00956C09">
        <w:t xml:space="preserve"> </w:t>
      </w:r>
      <w:r w:rsidRPr="00E7193C">
        <w:t xml:space="preserve">that submitted the </w:t>
      </w:r>
      <w:r w:rsidR="002F03ED" w:rsidRPr="00E7193C">
        <w:rPr>
          <w:i/>
        </w:rPr>
        <w:t>planned outage</w:t>
      </w:r>
      <w:r w:rsidRPr="00E7193C">
        <w:t xml:space="preserve"> request</w:t>
      </w:r>
      <w:r w:rsidR="00FE0F97" w:rsidRPr="00E7193C">
        <w:t>,</w:t>
      </w:r>
      <w:r w:rsidR="0084059A" w:rsidRPr="00E7193C">
        <w:t xml:space="preserve"> or</w:t>
      </w:r>
    </w:p>
    <w:p w14:paraId="30944CD3" w14:textId="77777777" w:rsidR="00BA732E" w:rsidRPr="00E7193C" w:rsidRDefault="00BA732E" w:rsidP="001748B9">
      <w:pPr>
        <w:pStyle w:val="BodyText"/>
        <w:numPr>
          <w:ilvl w:val="0"/>
          <w:numId w:val="35"/>
        </w:numPr>
      </w:pPr>
      <w:r w:rsidRPr="00E7193C">
        <w:t xml:space="preserve">A </w:t>
      </w:r>
      <w:r w:rsidR="002F03ED" w:rsidRPr="00E7193C">
        <w:rPr>
          <w:i/>
        </w:rPr>
        <w:t>planned outage</w:t>
      </w:r>
      <w:r w:rsidRPr="00E7193C">
        <w:t xml:space="preserve"> is granted Quarterly </w:t>
      </w:r>
      <w:r w:rsidR="00322E39" w:rsidRPr="00E7193C">
        <w:rPr>
          <w:i/>
        </w:rPr>
        <w:t>Advance Approval</w:t>
      </w:r>
      <w:r w:rsidRPr="00E7193C">
        <w:t xml:space="preserve"> and scheduled to start in the last three months of a </w:t>
      </w:r>
      <w:r w:rsidR="004F162D" w:rsidRPr="00E7193C">
        <w:t>six-month</w:t>
      </w:r>
      <w:r w:rsidRPr="00E7193C">
        <w:t xml:space="preserve"> coverage period, and the </w:t>
      </w:r>
      <w:r w:rsidR="004F62D5" w:rsidRPr="00E7193C">
        <w:rPr>
          <w:i/>
        </w:rPr>
        <w:t>IESO</w:t>
      </w:r>
      <w:r w:rsidRPr="00E7193C">
        <w:t xml:space="preserve"> revokes the Quarterly </w:t>
      </w:r>
      <w:r w:rsidR="00322E39" w:rsidRPr="00E7193C">
        <w:rPr>
          <w:i/>
        </w:rPr>
        <w:t>Advance Approval</w:t>
      </w:r>
      <w:r w:rsidRPr="00E7193C">
        <w:t xml:space="preserve"> before the end of the next quarterly study period.</w:t>
      </w:r>
    </w:p>
    <w:p w14:paraId="4454031C" w14:textId="77777777" w:rsidR="00317FAE" w:rsidRPr="00E7193C" w:rsidRDefault="00317FAE" w:rsidP="00C757FF">
      <w:pPr>
        <w:pStyle w:val="BodyText"/>
      </w:pPr>
    </w:p>
    <w:p w14:paraId="66081572" w14:textId="77777777" w:rsidR="001951B1" w:rsidRPr="00E7193C" w:rsidRDefault="0028521B" w:rsidP="00C757FF">
      <w:pPr>
        <w:pStyle w:val="BodyText"/>
        <w:rPr>
          <w:b/>
        </w:rPr>
      </w:pPr>
      <w:r w:rsidRPr="00E7193C">
        <w:rPr>
          <w:b/>
        </w:rPr>
        <w:t>E</w:t>
      </w:r>
      <w:r w:rsidR="001951B1" w:rsidRPr="00E7193C">
        <w:rPr>
          <w:b/>
        </w:rPr>
        <w:t>xample</w:t>
      </w:r>
      <w:r w:rsidR="00803E97" w:rsidRPr="00E7193C">
        <w:rPr>
          <w:b/>
        </w:rPr>
        <w:t xml:space="preserve"> A</w:t>
      </w:r>
      <w:r w:rsidRPr="00E7193C">
        <w:rPr>
          <w:b/>
        </w:rPr>
        <w:t>:</w:t>
      </w:r>
      <w:r w:rsidR="00803E97" w:rsidRPr="00E7193C">
        <w:rPr>
          <w:b/>
        </w:rPr>
        <w:t xml:space="preserve"> Market participant </w:t>
      </w:r>
      <w:r w:rsidR="001D1448" w:rsidRPr="00E7193C">
        <w:rPr>
          <w:b/>
        </w:rPr>
        <w:t>NOT</w:t>
      </w:r>
      <w:r w:rsidR="00803E97" w:rsidRPr="00E7193C">
        <w:rPr>
          <w:b/>
        </w:rPr>
        <w:t xml:space="preserve"> entitled to compensation</w:t>
      </w:r>
    </w:p>
    <w:p w14:paraId="5F2BB32B" w14:textId="77777777" w:rsidR="0028521B" w:rsidRPr="00E7193C" w:rsidRDefault="0028521B" w:rsidP="00C757FF">
      <w:pPr>
        <w:pStyle w:val="BodyText"/>
      </w:pPr>
      <w:r w:rsidRPr="00E7193C">
        <w:t xml:space="preserve">As shown in </w:t>
      </w:r>
      <w:r w:rsidR="001C604D">
        <w:t>Figure 3-1</w:t>
      </w:r>
      <w:r w:rsidR="0084059A" w:rsidRPr="00E7193C">
        <w:t xml:space="preserve"> </w:t>
      </w:r>
      <w:r w:rsidRPr="00E7193C">
        <w:t xml:space="preserve">below, the </w:t>
      </w:r>
      <w:r w:rsidR="002F03ED" w:rsidRPr="00E7193C">
        <w:rPr>
          <w:i/>
        </w:rPr>
        <w:t>outage</w:t>
      </w:r>
      <w:r w:rsidRPr="00E7193C">
        <w:t xml:space="preserve"> is scheduled for May and receives </w:t>
      </w:r>
      <w:r w:rsidR="00B813A4" w:rsidRPr="00E7193C">
        <w:t xml:space="preserve">Quarterly </w:t>
      </w:r>
      <w:r w:rsidR="00322E39" w:rsidRPr="00E7193C">
        <w:rPr>
          <w:i/>
        </w:rPr>
        <w:t>Advance Approval</w:t>
      </w:r>
      <w:r w:rsidRPr="00E7193C">
        <w:t xml:space="preserve"> </w:t>
      </w:r>
      <w:r w:rsidR="00F12450" w:rsidRPr="00E7193C">
        <w:t xml:space="preserve">in </w:t>
      </w:r>
      <w:r w:rsidRPr="00E7193C">
        <w:t xml:space="preserve">November. The </w:t>
      </w:r>
      <w:r w:rsidR="004F62D5" w:rsidRPr="00E7193C">
        <w:rPr>
          <w:i/>
        </w:rPr>
        <w:t>IESO</w:t>
      </w:r>
      <w:r w:rsidRPr="00E7193C">
        <w:t xml:space="preserve"> revokes quarterly approval in January. In this case, the </w:t>
      </w:r>
      <w:r w:rsidR="00341FDE" w:rsidRPr="00E7193C">
        <w:rPr>
          <w:i/>
        </w:rPr>
        <w:t>market participant</w:t>
      </w:r>
      <w:r w:rsidRPr="00E7193C">
        <w:t xml:space="preserve"> is not entitled to compensation because the revocation is done before the next quarterly study period ends in February.</w:t>
      </w:r>
    </w:p>
    <w:p w14:paraId="2A856305" w14:textId="77777777" w:rsidR="00471D75" w:rsidRPr="00E7193C" w:rsidRDefault="00060B3B" w:rsidP="00C757FF">
      <w:pPr>
        <w:pStyle w:val="BodyText"/>
      </w:pPr>
      <w:r>
        <w:rPr>
          <w:noProof/>
          <w:lang w:val="en-CA"/>
        </w:rPr>
        <w:drawing>
          <wp:inline distT="0" distB="0" distL="0" distR="0" wp14:anchorId="7A116C42" wp14:editId="09731C83">
            <wp:extent cx="5730240" cy="868680"/>
            <wp:effectExtent l="0" t="0" r="0" b="0"/>
            <wp:docPr id="13"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his figure provides a calendar view of when an outage is scheduled for May and receives Quarterly Advance Approval in November. The IESO revokes quarterly approval in January. In this case, the market participant is not entitled to compensation because the revocation is done before the next quarterly study period ends in February."/>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30240" cy="868680"/>
                    </a:xfrm>
                    <a:prstGeom prst="rect">
                      <a:avLst/>
                    </a:prstGeom>
                    <a:noFill/>
                    <a:ln>
                      <a:noFill/>
                    </a:ln>
                  </pic:spPr>
                </pic:pic>
              </a:graphicData>
            </a:graphic>
          </wp:inline>
        </w:drawing>
      </w:r>
    </w:p>
    <w:p w14:paraId="5A348DF5" w14:textId="77777777" w:rsidR="007E6C3F" w:rsidRPr="00E7193C" w:rsidRDefault="0084059A" w:rsidP="00F9125F">
      <w:pPr>
        <w:pStyle w:val="FigureCaption"/>
      </w:pPr>
      <w:bookmarkStart w:id="1270" w:name="_Ref447636293"/>
      <w:bookmarkStart w:id="1271" w:name="_Toc462152212"/>
      <w:bookmarkStart w:id="1272" w:name="_Toc501635865"/>
      <w:bookmarkStart w:id="1273" w:name="_Toc506215866"/>
      <w:bookmarkStart w:id="1274" w:name="_Toc513196198"/>
      <w:bookmarkStart w:id="1275" w:name="_Toc513201988"/>
      <w:bookmarkStart w:id="1276" w:name="_Toc513202120"/>
      <w:bookmarkStart w:id="1277" w:name="_Toc527466176"/>
      <w:bookmarkStart w:id="1278" w:name="_Toc8121593"/>
      <w:bookmarkStart w:id="1279" w:name="_Toc20313968"/>
      <w:bookmarkStart w:id="1280" w:name="_Toc35864819"/>
      <w:bookmarkStart w:id="1281" w:name="_Toc75769306"/>
      <w:r w:rsidRPr="00E7193C">
        <w:t xml:space="preserve">Figure </w:t>
      </w:r>
      <w:bookmarkEnd w:id="1270"/>
      <w:r w:rsidR="003A5FBB">
        <w:t>3-1:</w:t>
      </w:r>
      <w:r w:rsidR="001C604D">
        <w:t xml:space="preserve"> </w:t>
      </w:r>
      <w:r w:rsidRPr="00E7193C">
        <w:t>Compensation Eligibility – Example A</w:t>
      </w:r>
      <w:bookmarkEnd w:id="1271"/>
      <w:bookmarkEnd w:id="1272"/>
      <w:bookmarkEnd w:id="1273"/>
      <w:bookmarkEnd w:id="1274"/>
      <w:bookmarkEnd w:id="1275"/>
      <w:bookmarkEnd w:id="1276"/>
      <w:bookmarkEnd w:id="1277"/>
      <w:bookmarkEnd w:id="1278"/>
      <w:bookmarkEnd w:id="1279"/>
      <w:bookmarkEnd w:id="1280"/>
      <w:bookmarkEnd w:id="1281"/>
    </w:p>
    <w:p w14:paraId="2D36D35C" w14:textId="77777777" w:rsidR="00A86895" w:rsidRPr="00E7193C" w:rsidRDefault="00A86895" w:rsidP="002551FE">
      <w:pPr>
        <w:pStyle w:val="BodyText"/>
        <w:spacing w:before="0" w:after="0"/>
        <w:rPr>
          <w:b/>
        </w:rPr>
      </w:pPr>
    </w:p>
    <w:p w14:paraId="2B5744B8" w14:textId="77777777" w:rsidR="00D01FED" w:rsidRPr="00E7193C" w:rsidRDefault="00D01FED" w:rsidP="002551FE">
      <w:pPr>
        <w:pStyle w:val="BodyText"/>
        <w:spacing w:before="0"/>
        <w:rPr>
          <w:b/>
        </w:rPr>
      </w:pPr>
      <w:r w:rsidRPr="00E7193C">
        <w:rPr>
          <w:b/>
        </w:rPr>
        <w:t>Example B: Market participant entitled to compensation</w:t>
      </w:r>
    </w:p>
    <w:p w14:paraId="4DF40795" w14:textId="77777777" w:rsidR="00D01FED" w:rsidRPr="00E7193C" w:rsidRDefault="00D01FED" w:rsidP="00D01FED">
      <w:pPr>
        <w:pStyle w:val="BodyText"/>
      </w:pPr>
      <w:r w:rsidRPr="00E7193C">
        <w:t xml:space="preserve">In this example, the </w:t>
      </w:r>
      <w:r w:rsidR="002F03ED" w:rsidRPr="00E7193C">
        <w:rPr>
          <w:i/>
        </w:rPr>
        <w:t>outage</w:t>
      </w:r>
      <w:r w:rsidRPr="00E7193C">
        <w:t xml:space="preserve"> is scheduled for May and the </w:t>
      </w:r>
      <w:r w:rsidR="004F62D5" w:rsidRPr="00E7193C">
        <w:rPr>
          <w:i/>
        </w:rPr>
        <w:t>IESO</w:t>
      </w:r>
      <w:r w:rsidRPr="00E7193C">
        <w:t xml:space="preserve"> revokes Quarterly </w:t>
      </w:r>
      <w:r w:rsidR="00322E39" w:rsidRPr="00E7193C">
        <w:rPr>
          <w:i/>
        </w:rPr>
        <w:t>Advance Approval</w:t>
      </w:r>
      <w:r w:rsidRPr="00E7193C">
        <w:t xml:space="preserve"> in March (i.e. after the next quarterly study period ends in February). </w:t>
      </w:r>
      <w:r w:rsidR="004F162D" w:rsidRPr="00E7193C">
        <w:t>Therefore,</w:t>
      </w:r>
      <w:r w:rsidRPr="00E7193C">
        <w:t xml:space="preserve"> the </w:t>
      </w:r>
      <w:r w:rsidR="00341FDE" w:rsidRPr="00E7193C">
        <w:rPr>
          <w:i/>
        </w:rPr>
        <w:t>market participant</w:t>
      </w:r>
      <w:r w:rsidRPr="00E7193C">
        <w:t xml:space="preserve"> </w:t>
      </w:r>
      <w:r w:rsidR="00A61A54" w:rsidRPr="00E7193C">
        <w:t xml:space="preserve">is </w:t>
      </w:r>
      <w:r w:rsidRPr="00E7193C">
        <w:t>entitled to compensation.</w:t>
      </w:r>
    </w:p>
    <w:p w14:paraId="25D3B692" w14:textId="77777777" w:rsidR="00FC1B1D" w:rsidRDefault="00060B3B" w:rsidP="00FB245D">
      <w:pPr>
        <w:pStyle w:val="Figure-IESO"/>
      </w:pPr>
      <w:bookmarkStart w:id="1282" w:name="_Toc57064088"/>
      <w:bookmarkStart w:id="1283" w:name="_Toc57205862"/>
      <w:bookmarkStart w:id="1284" w:name="_Ref447636342"/>
      <w:bookmarkStart w:id="1285" w:name="_Toc462152213"/>
      <w:bookmarkStart w:id="1286" w:name="_Toc501635866"/>
      <w:bookmarkStart w:id="1287" w:name="_Toc506215867"/>
      <w:bookmarkStart w:id="1288" w:name="_Toc513196199"/>
      <w:bookmarkStart w:id="1289" w:name="_Toc513201989"/>
      <w:bookmarkStart w:id="1290" w:name="_Toc513202121"/>
      <w:bookmarkStart w:id="1291" w:name="_Toc527466177"/>
      <w:bookmarkStart w:id="1292" w:name="_Toc8121594"/>
      <w:bookmarkStart w:id="1293" w:name="_Toc20313969"/>
      <w:bookmarkStart w:id="1294" w:name="_Toc35864820"/>
      <w:r>
        <w:drawing>
          <wp:inline distT="0" distB="0" distL="0" distR="0" wp14:anchorId="20197CDF" wp14:editId="0CD84218">
            <wp:extent cx="5692140" cy="998220"/>
            <wp:effectExtent l="0" t="0" r="0" b="0"/>
            <wp:docPr id="14" name="Picture 42" descr="This figure provides a calendar view of when an outage is scheduled for May and the IESO revokes Quarterly Advance Approval in March (i.e. after the next quarterly study period ends in February). Therefore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is figure provides a calendar view of when an outage is scheduled for May and the IESO revokes Quarterly Advance Approval in March (i.e. after the next quarterly study period ends in February). Therefore the market participant is entitled to compensation."/>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692140" cy="998220"/>
                    </a:xfrm>
                    <a:prstGeom prst="rect">
                      <a:avLst/>
                    </a:prstGeom>
                    <a:noFill/>
                    <a:ln>
                      <a:noFill/>
                    </a:ln>
                  </pic:spPr>
                </pic:pic>
              </a:graphicData>
            </a:graphic>
          </wp:inline>
        </w:drawing>
      </w:r>
      <w:bookmarkEnd w:id="1282"/>
      <w:bookmarkEnd w:id="1283"/>
    </w:p>
    <w:p w14:paraId="460FD7E7" w14:textId="77777777" w:rsidR="003A2F0E" w:rsidRPr="00E7193C" w:rsidRDefault="0084059A" w:rsidP="003A2F0E">
      <w:pPr>
        <w:pStyle w:val="FigureCaption"/>
      </w:pPr>
      <w:bookmarkStart w:id="1295" w:name="_Toc75769307"/>
      <w:r w:rsidRPr="00E7193C">
        <w:t xml:space="preserve">Figure </w:t>
      </w:r>
      <w:bookmarkEnd w:id="1284"/>
      <w:r w:rsidR="003A5FBB">
        <w:t>3-2:</w:t>
      </w:r>
      <w:r w:rsidRPr="00E7193C">
        <w:t xml:space="preserve"> Compensation Eligibility – Example B</w:t>
      </w:r>
      <w:bookmarkEnd w:id="1285"/>
      <w:bookmarkEnd w:id="1286"/>
      <w:bookmarkEnd w:id="1287"/>
      <w:bookmarkEnd w:id="1288"/>
      <w:bookmarkEnd w:id="1289"/>
      <w:bookmarkEnd w:id="1290"/>
      <w:bookmarkEnd w:id="1291"/>
      <w:bookmarkEnd w:id="1292"/>
      <w:bookmarkEnd w:id="1293"/>
      <w:bookmarkEnd w:id="1294"/>
      <w:bookmarkEnd w:id="1295"/>
      <w:r w:rsidR="003A2F0E" w:rsidRPr="00E7193C">
        <w:br w:type="page"/>
      </w:r>
    </w:p>
    <w:p w14:paraId="68DAA317" w14:textId="77777777" w:rsidR="00803E97" w:rsidRPr="00E7193C" w:rsidRDefault="00803E97" w:rsidP="00C757FF">
      <w:pPr>
        <w:pStyle w:val="BodyText"/>
        <w:rPr>
          <w:b/>
        </w:rPr>
      </w:pPr>
      <w:r w:rsidRPr="00E7193C">
        <w:rPr>
          <w:b/>
        </w:rPr>
        <w:lastRenderedPageBreak/>
        <w:t xml:space="preserve">Example </w:t>
      </w:r>
      <w:r w:rsidR="00D01FED" w:rsidRPr="00E7193C">
        <w:rPr>
          <w:b/>
        </w:rPr>
        <w:t>C</w:t>
      </w:r>
      <w:r w:rsidRPr="00E7193C">
        <w:rPr>
          <w:b/>
        </w:rPr>
        <w:t>: Market participant entitled to compensation</w:t>
      </w:r>
    </w:p>
    <w:p w14:paraId="26AF91F5" w14:textId="77777777" w:rsidR="00803E97" w:rsidRPr="00E7193C" w:rsidRDefault="00803E97" w:rsidP="00C757FF">
      <w:pPr>
        <w:pStyle w:val="BodyText"/>
      </w:pPr>
      <w:r w:rsidRPr="00E7193C">
        <w:t xml:space="preserve">In this example, the </w:t>
      </w:r>
      <w:r w:rsidR="002F03ED" w:rsidRPr="00E7193C">
        <w:rPr>
          <w:i/>
        </w:rPr>
        <w:t>outage</w:t>
      </w:r>
      <w:r w:rsidRPr="00E7193C">
        <w:t xml:space="preserve"> is scheduled to start in March</w:t>
      </w:r>
      <w:r w:rsidR="005D47A8" w:rsidRPr="00E7193C">
        <w:t xml:space="preserve"> which is within the first three months of the quarterly coverage period</w:t>
      </w:r>
      <w:r w:rsidR="00FE0F97" w:rsidRPr="00E7193C">
        <w:t>,</w:t>
      </w:r>
      <w:r w:rsidRPr="00E7193C">
        <w:t xml:space="preserve"> therefore </w:t>
      </w:r>
      <w:r w:rsidR="005D47A8" w:rsidRPr="00E7193C">
        <w:t xml:space="preserve">even though </w:t>
      </w:r>
      <w:r w:rsidRPr="00E7193C">
        <w:t xml:space="preserve">the </w:t>
      </w:r>
      <w:r w:rsidR="004F62D5" w:rsidRPr="00E7193C">
        <w:rPr>
          <w:i/>
        </w:rPr>
        <w:t>IESO</w:t>
      </w:r>
      <w:r w:rsidRPr="00E7193C">
        <w:t xml:space="preserve"> revokes the </w:t>
      </w:r>
      <w:r w:rsidR="002F03ED" w:rsidRPr="00E7193C">
        <w:rPr>
          <w:i/>
        </w:rPr>
        <w:t>outage</w:t>
      </w:r>
      <w:r w:rsidRPr="00E7193C">
        <w:t xml:space="preserve"> before the end of the next quarterly study period in February, the </w:t>
      </w:r>
      <w:r w:rsidR="00341FDE" w:rsidRPr="00E7193C">
        <w:rPr>
          <w:i/>
        </w:rPr>
        <w:t>market participant</w:t>
      </w:r>
      <w:r w:rsidRPr="00E7193C">
        <w:t xml:space="preserve"> is entitled to compensation.</w:t>
      </w:r>
    </w:p>
    <w:p w14:paraId="387F2D5C" w14:textId="77777777" w:rsidR="00FB245D" w:rsidRDefault="00060B3B" w:rsidP="00FB245D">
      <w:pPr>
        <w:pStyle w:val="Figure-IESO"/>
      </w:pPr>
      <w:bookmarkStart w:id="1296" w:name="_Toc462152214"/>
      <w:bookmarkStart w:id="1297" w:name="_Toc501635867"/>
      <w:bookmarkStart w:id="1298" w:name="_Toc506215868"/>
      <w:bookmarkStart w:id="1299" w:name="_Toc513196200"/>
      <w:bookmarkStart w:id="1300" w:name="_Toc513201990"/>
      <w:bookmarkStart w:id="1301" w:name="_Toc513202122"/>
      <w:bookmarkStart w:id="1302" w:name="_Toc527466178"/>
      <w:bookmarkStart w:id="1303" w:name="_Toc8121595"/>
      <w:bookmarkStart w:id="1304" w:name="_Toc20313970"/>
      <w:bookmarkStart w:id="1305" w:name="_Toc35864821"/>
      <w:bookmarkStart w:id="1306" w:name="_Toc57064090"/>
      <w:bookmarkStart w:id="1307" w:name="_Toc57205864"/>
      <w:r>
        <w:drawing>
          <wp:inline distT="0" distB="0" distL="0" distR="0" wp14:anchorId="5F6C4658" wp14:editId="57D37D93">
            <wp:extent cx="5692140" cy="937260"/>
            <wp:effectExtent l="0" t="0" r="0" b="0"/>
            <wp:docPr id="15"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his figure provides a calendar view of when an outage is scheduled to start in March which is within the first three months of the quarterly coverage period, therefore even though the IESO revokes the outage before the end of the next quarterly study period in February, the market participant is entitled to compensati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92140" cy="937260"/>
                    </a:xfrm>
                    <a:prstGeom prst="rect">
                      <a:avLst/>
                    </a:prstGeom>
                    <a:noFill/>
                    <a:ln>
                      <a:noFill/>
                    </a:ln>
                  </pic:spPr>
                </pic:pic>
              </a:graphicData>
            </a:graphic>
          </wp:inline>
        </w:drawing>
      </w:r>
    </w:p>
    <w:p w14:paraId="01FBF599" w14:textId="77777777" w:rsidR="00803E97" w:rsidRPr="00E7193C" w:rsidRDefault="0084059A" w:rsidP="00F9125F">
      <w:pPr>
        <w:pStyle w:val="FigureCaption"/>
      </w:pPr>
      <w:bookmarkStart w:id="1308" w:name="_Toc75769308"/>
      <w:r w:rsidRPr="00E7193C">
        <w:t xml:space="preserve">Figure </w:t>
      </w:r>
      <w:r w:rsidR="003A5FBB">
        <w:t>3-3:</w:t>
      </w:r>
      <w:r w:rsidRPr="00E7193C">
        <w:t xml:space="preserve"> Compensation Eligibility – Example C</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3A099386" w14:textId="77777777" w:rsidR="001A70E1" w:rsidRPr="00E7193C" w:rsidRDefault="00341FDE" w:rsidP="00C757FF">
      <w:pPr>
        <w:pStyle w:val="BodyText"/>
      </w:pPr>
      <w:r w:rsidRPr="00E7193C">
        <w:rPr>
          <w:i/>
        </w:rPr>
        <w:t>Generation facilities</w:t>
      </w:r>
      <w:r w:rsidR="00C757FF" w:rsidRPr="00E7193C">
        <w:t xml:space="preserve"> </w:t>
      </w:r>
      <w:r w:rsidR="00115073" w:rsidRPr="00956C09">
        <w:t xml:space="preserve">or </w:t>
      </w:r>
      <w:r w:rsidR="00115073" w:rsidRPr="00956C09">
        <w:rPr>
          <w:i/>
        </w:rPr>
        <w:t>electricity storage facilities</w:t>
      </w:r>
      <w:r w:rsidR="00115073" w:rsidRPr="00956C09">
        <w:t xml:space="preserve"> </w:t>
      </w:r>
      <w:r w:rsidR="00C757FF" w:rsidRPr="00E7193C">
        <w:t xml:space="preserve">whose </w:t>
      </w:r>
      <w:r w:rsidR="002F03ED" w:rsidRPr="00E7193C">
        <w:rPr>
          <w:i/>
        </w:rPr>
        <w:t>planned outage</w:t>
      </w:r>
      <w:r w:rsidR="00C757FF" w:rsidRPr="00E7193C">
        <w:rPr>
          <w:i/>
        </w:rPr>
        <w:t>s</w:t>
      </w:r>
      <w:r w:rsidR="00C757FF" w:rsidRPr="00E7193C">
        <w:t xml:space="preserve"> have </w:t>
      </w:r>
      <w:r w:rsidR="00324E3F" w:rsidRPr="00E7193C">
        <w:rPr>
          <w:i/>
        </w:rPr>
        <w:t>advance approval</w:t>
      </w:r>
      <w:r w:rsidR="00C757FF" w:rsidRPr="00E7193C">
        <w:t xml:space="preserve"> revoked or are recalled even though they had successfully arranged for replacement </w:t>
      </w:r>
      <w:r w:rsidR="00E85611" w:rsidRPr="00E7193C">
        <w:rPr>
          <w:i/>
        </w:rPr>
        <w:t>energy</w:t>
      </w:r>
      <w:r w:rsidR="00C757FF" w:rsidRPr="00E7193C">
        <w:t xml:space="preserve">, are eligible for compensation. However, the </w:t>
      </w:r>
      <w:r w:rsidR="00B444E5" w:rsidRPr="00E7193C">
        <w:rPr>
          <w:i/>
        </w:rPr>
        <w:t>generation facility</w:t>
      </w:r>
      <w:r w:rsidR="00115073" w:rsidRPr="00115073">
        <w:t xml:space="preserve"> </w:t>
      </w:r>
      <w:r w:rsidR="00115073" w:rsidRPr="00956C09">
        <w:t xml:space="preserve">or </w:t>
      </w:r>
      <w:r w:rsidR="00115073">
        <w:rPr>
          <w:i/>
        </w:rPr>
        <w:t>electricity storage facility</w:t>
      </w:r>
      <w:r w:rsidR="00C757FF" w:rsidRPr="00E7193C">
        <w:t xml:space="preserve"> will not be eligible for compensation for any lost opportunity costs associated with the import </w:t>
      </w:r>
      <w:r w:rsidR="00E85611" w:rsidRPr="00E7193C">
        <w:rPr>
          <w:i/>
        </w:rPr>
        <w:t>energy</w:t>
      </w:r>
      <w:r w:rsidR="00C757FF" w:rsidRPr="00E7193C">
        <w:t xml:space="preserve"> that was secured through the arranged replacement </w:t>
      </w:r>
      <w:r w:rsidR="00E85611" w:rsidRPr="00E7193C">
        <w:rPr>
          <w:i/>
        </w:rPr>
        <w:t>energy</w:t>
      </w:r>
      <w:r w:rsidR="00C757FF" w:rsidRPr="00E7193C">
        <w:t xml:space="preserve">. </w:t>
      </w:r>
    </w:p>
    <w:p w14:paraId="1C6D4437" w14:textId="77777777" w:rsidR="00C757FF" w:rsidRPr="00E7193C" w:rsidRDefault="00C757FF" w:rsidP="00C757FF">
      <w:pPr>
        <w:pStyle w:val="BodyText"/>
      </w:pPr>
      <w:r w:rsidRPr="00E7193C">
        <w:t>Claims for compensation must be submitted using the “Request for Outage Compensation” (</w:t>
      </w:r>
      <w:hyperlink r:id="rId79" w:history="1">
        <w:r w:rsidRPr="00E7193C">
          <w:rPr>
            <w:rStyle w:val="Hyperlink"/>
          </w:rPr>
          <w:t>IMO</w:t>
        </w:r>
        <w:r w:rsidR="005B40C5" w:rsidRPr="00E7193C">
          <w:rPr>
            <w:rStyle w:val="Hyperlink"/>
          </w:rPr>
          <w:t>_</w:t>
        </w:r>
        <w:r w:rsidRPr="00E7193C">
          <w:rPr>
            <w:rStyle w:val="Hyperlink"/>
          </w:rPr>
          <w:t>FORM</w:t>
        </w:r>
        <w:r w:rsidR="005B40C5" w:rsidRPr="00E7193C">
          <w:rPr>
            <w:rStyle w:val="Hyperlink"/>
          </w:rPr>
          <w:t>_</w:t>
        </w:r>
        <w:r w:rsidRPr="00E7193C">
          <w:rPr>
            <w:rStyle w:val="Hyperlink"/>
          </w:rPr>
          <w:t>1350</w:t>
        </w:r>
      </w:hyperlink>
      <w:r w:rsidRPr="00E7193C">
        <w:t xml:space="preserve">) that is available on the </w:t>
      </w:r>
      <w:r w:rsidR="004F62D5" w:rsidRPr="00E7193C">
        <w:rPr>
          <w:i/>
        </w:rPr>
        <w:t>IESO</w:t>
      </w:r>
      <w:r w:rsidR="00FD427E" w:rsidRPr="00E7193C">
        <w:t>’s</w:t>
      </w:r>
      <w:r w:rsidRPr="00E7193C">
        <w:t xml:space="preserve"> </w:t>
      </w:r>
      <w:r w:rsidR="0084059A" w:rsidRPr="00E7193C">
        <w:t>w</w:t>
      </w:r>
      <w:r w:rsidR="00B80780" w:rsidRPr="00E7193C">
        <w:rPr>
          <w:snapToGrid w:val="0"/>
        </w:rPr>
        <w:t>ebsite</w:t>
      </w:r>
      <w:r w:rsidRPr="00E7193C">
        <w:t xml:space="preserve"> (See </w:t>
      </w:r>
      <w:hyperlink w:anchor="_Appendix_A:_Forms" w:history="1">
        <w:r w:rsidRPr="00E7193C">
          <w:rPr>
            <w:rStyle w:val="Hyperlink"/>
          </w:rPr>
          <w:t>Appendix A</w:t>
        </w:r>
      </w:hyperlink>
      <w:r w:rsidRPr="00E7193C">
        <w:t xml:space="preserve">), and substantiated by receipts or statements detailing each line item. These claims will be subject to audit and verification by the </w:t>
      </w:r>
      <w:r w:rsidR="004F62D5" w:rsidRPr="00E7193C">
        <w:rPr>
          <w:i/>
        </w:rPr>
        <w:t>IESO</w:t>
      </w:r>
      <w:r w:rsidRPr="00E7193C">
        <w:t xml:space="preserve">. </w:t>
      </w:r>
    </w:p>
    <w:p w14:paraId="26DEB5DE" w14:textId="77777777" w:rsidR="00C757FF" w:rsidRPr="00E7193C" w:rsidRDefault="00C757FF" w:rsidP="00C757FF">
      <w:pPr>
        <w:pStyle w:val="BodyText"/>
      </w:pPr>
      <w:r w:rsidRPr="00E7193C">
        <w:rPr>
          <w:i/>
        </w:rPr>
        <w:t>Transmitters</w:t>
      </w:r>
      <w:r w:rsidRPr="00E7193C">
        <w:t xml:space="preserve"> are not entitled to compensation for any costs, losses or damages associated with the revocation or recall of a </w:t>
      </w:r>
      <w:r w:rsidR="0047102C" w:rsidRPr="00E7193C">
        <w:rPr>
          <w:i/>
        </w:rPr>
        <w:t>planned outage</w:t>
      </w:r>
      <w:r w:rsidRPr="00E7193C">
        <w:t xml:space="preserve"> (</w:t>
      </w:r>
      <w:r w:rsidR="00700D96" w:rsidRPr="00E7193C">
        <w:rPr>
          <w:i/>
        </w:rPr>
        <w:t>MR</w:t>
      </w:r>
      <w:r w:rsidR="00700D96" w:rsidRPr="00E7193C">
        <w:t xml:space="preserve"> Ch. 5, Sec. 6.</w:t>
      </w:r>
      <w:r w:rsidRPr="00E7193C">
        <w:t>7.1).</w:t>
      </w:r>
    </w:p>
    <w:p w14:paraId="48F3CEDA" w14:textId="77777777" w:rsidR="00FE7C1C" w:rsidRPr="00E7193C" w:rsidRDefault="00C757FF" w:rsidP="00FE7C1C">
      <w:pPr>
        <w:pStyle w:val="BodyText"/>
      </w:pPr>
      <w:r w:rsidRPr="00E7193C">
        <w:t xml:space="preserve">Each act of revocation or recall by the </w:t>
      </w:r>
      <w:r w:rsidR="004F62D5" w:rsidRPr="00E7193C">
        <w:rPr>
          <w:i/>
        </w:rPr>
        <w:t>IESO</w:t>
      </w:r>
      <w:r w:rsidRPr="00E7193C">
        <w:t xml:space="preserve"> shall be treated separately for compensation purposes (</w:t>
      </w:r>
      <w:r w:rsidR="00700D96" w:rsidRPr="00E7193C">
        <w:rPr>
          <w:i/>
        </w:rPr>
        <w:t>MR</w:t>
      </w:r>
      <w:r w:rsidR="00700D96" w:rsidRPr="00E7193C">
        <w:t xml:space="preserve"> Ch. 5, Sec. 6.</w:t>
      </w:r>
      <w:r w:rsidRPr="00E7193C">
        <w:t>7.7).</w:t>
      </w:r>
    </w:p>
    <w:p w14:paraId="4C536CCB" w14:textId="77777777" w:rsidR="00CA0036" w:rsidRPr="00E7193C" w:rsidRDefault="00CA0036" w:rsidP="00FE7C1C">
      <w:pPr>
        <w:pStyle w:val="BodyText"/>
      </w:pPr>
    </w:p>
    <w:p w14:paraId="37817B4B" w14:textId="77777777" w:rsidR="00D91CA1" w:rsidRPr="00E7193C" w:rsidRDefault="00D91CA1" w:rsidP="00D91CA1">
      <w:pPr>
        <w:pStyle w:val="EndofText"/>
      </w:pPr>
      <w:r w:rsidRPr="00E7193C">
        <w:t>– End of Section –</w:t>
      </w:r>
    </w:p>
    <w:p w14:paraId="7D63B406" w14:textId="77777777" w:rsidR="00D91CA1" w:rsidRPr="00E7193C" w:rsidRDefault="00D91CA1" w:rsidP="00FE7C1C">
      <w:pPr>
        <w:pStyle w:val="BodyText"/>
      </w:pPr>
    </w:p>
    <w:p w14:paraId="74FE4AD4" w14:textId="77777777" w:rsidR="00D91CA1" w:rsidRPr="00E7193C" w:rsidRDefault="00D91CA1" w:rsidP="00FE7C1C">
      <w:pPr>
        <w:pStyle w:val="BodyText"/>
        <w:sectPr w:rsidR="00D91CA1" w:rsidRPr="00E7193C" w:rsidSect="00616B63">
          <w:headerReference w:type="even" r:id="rId80"/>
          <w:headerReference w:type="default" r:id="rId81"/>
          <w:footerReference w:type="even" r:id="rId82"/>
          <w:footerReference w:type="default" r:id="rId83"/>
          <w:headerReference w:type="first" r:id="rId84"/>
          <w:pgSz w:w="12240" w:h="15840" w:code="1"/>
          <w:pgMar w:top="1440" w:right="1440" w:bottom="1440" w:left="1800" w:header="720" w:footer="720" w:gutter="0"/>
          <w:pgNumType w:chapSep="enDash"/>
          <w:cols w:space="720"/>
        </w:sectPr>
      </w:pPr>
    </w:p>
    <w:p w14:paraId="5A89A292" w14:textId="77777777" w:rsidR="00362F2D" w:rsidRPr="00E7193C" w:rsidRDefault="00362F2D" w:rsidP="000B2ADE">
      <w:pPr>
        <w:pStyle w:val="Heading1"/>
        <w:tabs>
          <w:tab w:val="clear" w:pos="4590"/>
          <w:tab w:val="num" w:pos="1080"/>
        </w:tabs>
        <w:ind w:left="1080"/>
        <w:rPr>
          <w:lang w:val="en-CA"/>
        </w:rPr>
      </w:pPr>
      <w:bookmarkStart w:id="1309" w:name="_Toc462152177"/>
      <w:bookmarkStart w:id="1310" w:name="_Toc8121558"/>
      <w:bookmarkStart w:id="1311" w:name="_Toc20313933"/>
      <w:bookmarkStart w:id="1312" w:name="_Toc35864783"/>
      <w:bookmarkStart w:id="1313" w:name="_Toc86267709"/>
      <w:bookmarkStart w:id="1314" w:name="_Toc75769270"/>
      <w:r w:rsidRPr="00E7193C">
        <w:rPr>
          <w:lang w:val="en-CA"/>
        </w:rPr>
        <w:lastRenderedPageBreak/>
        <w:t>Outage Reporting Requirements</w:t>
      </w:r>
      <w:bookmarkEnd w:id="1309"/>
      <w:bookmarkEnd w:id="1310"/>
      <w:bookmarkEnd w:id="1311"/>
      <w:bookmarkEnd w:id="1312"/>
      <w:bookmarkEnd w:id="1313"/>
      <w:bookmarkEnd w:id="1314"/>
    </w:p>
    <w:p w14:paraId="6D2EA91B" w14:textId="77777777" w:rsidR="00C318D3" w:rsidRPr="00E7193C" w:rsidRDefault="00362F2D" w:rsidP="00362F2D">
      <w:pPr>
        <w:pStyle w:val="BodyText"/>
        <w:rPr>
          <w:lang w:val="en-CA"/>
        </w:rPr>
      </w:pPr>
      <w:r w:rsidRPr="00E7193C">
        <w:rPr>
          <w:lang w:val="en-CA"/>
        </w:rPr>
        <w:t xml:space="preserve">This </w:t>
      </w:r>
      <w:r w:rsidR="007E3C7A" w:rsidRPr="00E7193C">
        <w:rPr>
          <w:lang w:val="en-CA"/>
        </w:rPr>
        <w:t>S</w:t>
      </w:r>
      <w:r w:rsidRPr="00E7193C">
        <w:rPr>
          <w:lang w:val="en-CA"/>
        </w:rPr>
        <w:t xml:space="preserve">ection </w:t>
      </w:r>
      <w:r w:rsidR="007E3C7A" w:rsidRPr="00E7193C">
        <w:rPr>
          <w:lang w:val="en-CA"/>
        </w:rPr>
        <w:t xml:space="preserve">4 </w:t>
      </w:r>
      <w:r w:rsidRPr="00E7193C">
        <w:rPr>
          <w:lang w:val="en-CA"/>
        </w:rPr>
        <w:t xml:space="preserve">outlines </w:t>
      </w:r>
      <w:r w:rsidR="002F03ED" w:rsidRPr="00E7193C">
        <w:rPr>
          <w:i/>
          <w:lang w:val="en-CA"/>
        </w:rPr>
        <w:t>outage</w:t>
      </w:r>
      <w:r w:rsidRPr="00E7193C">
        <w:rPr>
          <w:lang w:val="en-CA"/>
        </w:rPr>
        <w:t xml:space="preserve"> reporting requirements </w:t>
      </w:r>
      <w:r w:rsidR="00C7210E" w:rsidRPr="00E7193C">
        <w:rPr>
          <w:lang w:val="en-CA"/>
        </w:rPr>
        <w:t xml:space="preserve">that are specific to certain </w:t>
      </w:r>
      <w:r w:rsidRPr="00E7193C">
        <w:rPr>
          <w:lang w:val="en-CA"/>
        </w:rPr>
        <w:t xml:space="preserve">classes of </w:t>
      </w:r>
      <w:r w:rsidRPr="00E7193C">
        <w:rPr>
          <w:i/>
          <w:lang w:val="en-CA"/>
        </w:rPr>
        <w:t>market participants</w:t>
      </w:r>
      <w:r w:rsidRPr="00E7193C">
        <w:rPr>
          <w:lang w:val="en-CA"/>
        </w:rPr>
        <w:t xml:space="preserve"> when submitting </w:t>
      </w:r>
      <w:r w:rsidR="002F03ED" w:rsidRPr="00E7193C">
        <w:rPr>
          <w:i/>
          <w:lang w:val="en-CA"/>
        </w:rPr>
        <w:t>outage</w:t>
      </w:r>
      <w:r w:rsidRPr="00E7193C">
        <w:rPr>
          <w:lang w:val="en-CA"/>
        </w:rPr>
        <w:t xml:space="preserve"> requests to the </w:t>
      </w:r>
      <w:r w:rsidR="004F62D5" w:rsidRPr="00E7193C">
        <w:rPr>
          <w:i/>
          <w:lang w:val="en-CA"/>
        </w:rPr>
        <w:t>IESO</w:t>
      </w:r>
      <w:r w:rsidR="00784D94" w:rsidRPr="00E7193C">
        <w:rPr>
          <w:lang w:val="en-CA"/>
        </w:rPr>
        <w:t xml:space="preserve">, unless granted </w:t>
      </w:r>
      <w:r w:rsidR="00784D94" w:rsidRPr="00E7193C">
        <w:rPr>
          <w:i/>
          <w:lang w:val="en-CA"/>
        </w:rPr>
        <w:t>exemption</w:t>
      </w:r>
      <w:r w:rsidRPr="00E7193C">
        <w:rPr>
          <w:lang w:val="en-CA"/>
        </w:rPr>
        <w:t xml:space="preserve">. </w:t>
      </w:r>
      <w:r w:rsidR="00C91356" w:rsidRPr="00E7193C">
        <w:rPr>
          <w:lang w:val="en-CA"/>
        </w:rPr>
        <w:t xml:space="preserve">Each sub-section provides </w:t>
      </w:r>
      <w:r w:rsidR="00D03325" w:rsidRPr="00E7193C">
        <w:rPr>
          <w:lang w:val="en-CA"/>
        </w:rPr>
        <w:t xml:space="preserve">sample </w:t>
      </w:r>
      <w:r w:rsidR="00C91356" w:rsidRPr="00E7193C">
        <w:rPr>
          <w:lang w:val="en-CA"/>
        </w:rPr>
        <w:t xml:space="preserve">Priority, Purpose and Constraint Codes that </w:t>
      </w:r>
      <w:r w:rsidR="00C91356" w:rsidRPr="00E7193C">
        <w:rPr>
          <w:i/>
          <w:lang w:val="en-CA"/>
        </w:rPr>
        <w:t>market participants</w:t>
      </w:r>
      <w:r w:rsidR="00C91356" w:rsidRPr="00E7193C">
        <w:rPr>
          <w:lang w:val="en-CA"/>
        </w:rPr>
        <w:t xml:space="preserve"> may use when submitting </w:t>
      </w:r>
      <w:r w:rsidR="00C91356" w:rsidRPr="00E7193C">
        <w:rPr>
          <w:i/>
          <w:lang w:val="en-CA"/>
        </w:rPr>
        <w:t>outage</w:t>
      </w:r>
      <w:r w:rsidR="00C91356" w:rsidRPr="00E7193C">
        <w:rPr>
          <w:lang w:val="en-CA"/>
        </w:rPr>
        <w:t xml:space="preserve"> requests via the </w:t>
      </w:r>
      <w:r w:rsidR="00C91356" w:rsidRPr="00E7193C">
        <w:rPr>
          <w:i/>
          <w:lang w:val="en-CA"/>
        </w:rPr>
        <w:t>outage</w:t>
      </w:r>
      <w:r w:rsidR="00C91356" w:rsidRPr="00E7193C">
        <w:rPr>
          <w:lang w:val="en-CA"/>
        </w:rPr>
        <w:t xml:space="preserve"> management system. For detailed description of these codes, refer to Sections </w:t>
      </w:r>
      <w:hyperlink w:anchor="_Priority_Codes_1" w:history="1">
        <w:r w:rsidR="00C91356" w:rsidRPr="00E7193C">
          <w:rPr>
            <w:rStyle w:val="Hyperlink"/>
            <w:lang w:val="en-CA"/>
          </w:rPr>
          <w:t>2.2</w:t>
        </w:r>
      </w:hyperlink>
      <w:r w:rsidR="00C91356" w:rsidRPr="00E7193C">
        <w:rPr>
          <w:lang w:val="en-CA"/>
        </w:rPr>
        <w:t xml:space="preserve">, </w:t>
      </w:r>
      <w:hyperlink w:anchor="_Purpose_Codes_1" w:history="1">
        <w:r w:rsidR="00C91356" w:rsidRPr="00E7193C">
          <w:rPr>
            <w:rStyle w:val="Hyperlink"/>
            <w:lang w:val="en-CA"/>
          </w:rPr>
          <w:t>2.3</w:t>
        </w:r>
      </w:hyperlink>
      <w:r w:rsidR="006A1BB1" w:rsidRPr="00E7193C">
        <w:rPr>
          <w:rStyle w:val="Hyperlink"/>
          <w:lang w:val="en-CA"/>
        </w:rPr>
        <w:t>,</w:t>
      </w:r>
      <w:r w:rsidR="00C91356" w:rsidRPr="00E7193C">
        <w:rPr>
          <w:lang w:val="en-CA"/>
        </w:rPr>
        <w:t xml:space="preserve"> and </w:t>
      </w:r>
      <w:hyperlink w:anchor="_Constraint_Codes_1" w:history="1">
        <w:r w:rsidR="00C91356" w:rsidRPr="00E7193C">
          <w:rPr>
            <w:rStyle w:val="Hyperlink"/>
            <w:lang w:val="en-CA"/>
          </w:rPr>
          <w:t>2.4</w:t>
        </w:r>
      </w:hyperlink>
      <w:r w:rsidR="00C91356" w:rsidRPr="00E7193C">
        <w:rPr>
          <w:lang w:val="en-CA"/>
        </w:rPr>
        <w:t xml:space="preserve">. Refer to </w:t>
      </w:r>
      <w:hyperlink w:anchor="_Mapping_Purpose,_Constraint" w:history="1">
        <w:r w:rsidR="00C91356" w:rsidRPr="00E7193C">
          <w:rPr>
            <w:rStyle w:val="Hyperlink"/>
            <w:lang w:val="en-CA"/>
          </w:rPr>
          <w:t>Section 2.6</w:t>
        </w:r>
      </w:hyperlink>
      <w:r w:rsidR="00C91356" w:rsidRPr="00E7193C">
        <w:rPr>
          <w:lang w:val="en-CA"/>
        </w:rPr>
        <w:t xml:space="preserve"> for a mapping of these codes.</w:t>
      </w:r>
    </w:p>
    <w:p w14:paraId="321A6A7E" w14:textId="77777777" w:rsidR="00362F2D" w:rsidRPr="00E7193C" w:rsidRDefault="00362F2D" w:rsidP="00362F2D">
      <w:pPr>
        <w:pStyle w:val="BodyText"/>
        <w:rPr>
          <w:lang w:val="en-CA"/>
        </w:rPr>
      </w:pPr>
      <w:r w:rsidRPr="00E7193C">
        <w:rPr>
          <w:b/>
          <w:lang w:val="en-CA"/>
        </w:rPr>
        <w:t>Note:</w:t>
      </w:r>
      <w:r w:rsidRPr="00E7193C">
        <w:rPr>
          <w:lang w:val="en-CA"/>
        </w:rPr>
        <w:t xml:space="preserve"> The rules for submission, approval and determining priority as per </w:t>
      </w:r>
      <w:r w:rsidR="007E3C7A" w:rsidRPr="00E7193C">
        <w:rPr>
          <w:i/>
          <w:lang w:val="en-CA"/>
        </w:rPr>
        <w:t>m</w:t>
      </w:r>
      <w:r w:rsidRPr="00E7193C">
        <w:rPr>
          <w:i/>
          <w:lang w:val="en-CA"/>
        </w:rPr>
        <w:t xml:space="preserve">arket </w:t>
      </w:r>
      <w:r w:rsidR="007E3C7A" w:rsidRPr="00E7193C">
        <w:rPr>
          <w:i/>
          <w:lang w:val="en-CA"/>
        </w:rPr>
        <w:t>r</w:t>
      </w:r>
      <w:r w:rsidRPr="00E7193C">
        <w:rPr>
          <w:i/>
          <w:lang w:val="en-CA"/>
        </w:rPr>
        <w:t>ules</w:t>
      </w:r>
      <w:r w:rsidRPr="00E7193C">
        <w:rPr>
          <w:lang w:val="en-CA"/>
        </w:rPr>
        <w:t xml:space="preserve"> are applicable for all </w:t>
      </w:r>
      <w:r w:rsidR="002F03ED" w:rsidRPr="00E7193C">
        <w:rPr>
          <w:i/>
          <w:lang w:val="en-CA"/>
        </w:rPr>
        <w:t>outage</w:t>
      </w:r>
      <w:r w:rsidRPr="00E7193C">
        <w:rPr>
          <w:lang w:val="en-CA"/>
        </w:rPr>
        <w:t xml:space="preserve"> requests.</w:t>
      </w:r>
    </w:p>
    <w:p w14:paraId="3A743D04" w14:textId="6EB96DD5" w:rsidR="00362F2D" w:rsidRPr="00E7193C" w:rsidRDefault="008651BD" w:rsidP="00C0223C">
      <w:pPr>
        <w:pStyle w:val="Heading2"/>
        <w:rPr>
          <w:lang w:val="en-CA"/>
        </w:rPr>
      </w:pPr>
      <w:bookmarkStart w:id="1315" w:name="_Toc462152178"/>
      <w:bookmarkStart w:id="1316" w:name="_Toc8121559"/>
      <w:bookmarkStart w:id="1317" w:name="_Toc20313934"/>
      <w:bookmarkStart w:id="1318" w:name="_Toc35864784"/>
      <w:bookmarkStart w:id="1319" w:name="_Toc86267710"/>
      <w:bookmarkStart w:id="1320" w:name="_Toc75769271"/>
      <w:r w:rsidRPr="00E7193C">
        <w:rPr>
          <w:lang w:val="en-CA"/>
        </w:rPr>
        <w:t>Generation</w:t>
      </w:r>
      <w:del w:id="1321" w:author="Author">
        <w:r w:rsidRPr="00E7193C">
          <w:rPr>
            <w:lang w:val="en-CA"/>
          </w:rPr>
          <w:delText xml:space="preserve"> </w:delText>
        </w:r>
        <w:r w:rsidR="00115073" w:rsidRPr="00956C09">
          <w:rPr>
            <w:lang w:val="en-CA"/>
          </w:rPr>
          <w:delText>and</w:delText>
        </w:r>
      </w:del>
      <w:ins w:id="1322" w:author="Author">
        <w:r w:rsidR="00483E32">
          <w:rPr>
            <w:lang w:val="en-CA"/>
          </w:rPr>
          <w:t>,</w:t>
        </w:r>
      </w:ins>
      <w:r w:rsidR="00FC17CD">
        <w:rPr>
          <w:lang w:val="en-CA"/>
        </w:rPr>
        <w:t xml:space="preserve"> </w:t>
      </w:r>
      <w:r w:rsidR="00115073" w:rsidRPr="00956C09">
        <w:rPr>
          <w:lang w:val="en-CA"/>
        </w:rPr>
        <w:t>Electricity Storage</w:t>
      </w:r>
      <w:ins w:id="1323" w:author="Author">
        <w:r w:rsidR="00FC17CD">
          <w:rPr>
            <w:lang w:val="en-CA"/>
          </w:rPr>
          <w:t>,</w:t>
        </w:r>
        <w:r w:rsidR="00115073" w:rsidRPr="00956C09">
          <w:rPr>
            <w:lang w:val="en-CA"/>
          </w:rPr>
          <w:t xml:space="preserve"> </w:t>
        </w:r>
        <w:bookmarkEnd w:id="1315"/>
        <w:bookmarkEnd w:id="1316"/>
        <w:bookmarkEnd w:id="1317"/>
        <w:bookmarkEnd w:id="1318"/>
        <w:bookmarkEnd w:id="1319"/>
        <w:r w:rsidR="00483E32">
          <w:rPr>
            <w:lang w:val="en-CA"/>
          </w:rPr>
          <w:t>and Generat</w:t>
        </w:r>
        <w:r w:rsidR="00FC17CD">
          <w:rPr>
            <w:lang w:val="en-CA"/>
          </w:rPr>
          <w:t>or-</w:t>
        </w:r>
        <w:r w:rsidR="00483E32">
          <w:rPr>
            <w:lang w:val="en-CA"/>
          </w:rPr>
          <w:t xml:space="preserve">Backed Capacity Import </w:t>
        </w:r>
        <w:r w:rsidR="00FC17CD">
          <w:rPr>
            <w:lang w:val="en-CA"/>
          </w:rPr>
          <w:t>Resource</w:t>
        </w:r>
      </w:ins>
      <w:r w:rsidR="00FC17CD">
        <w:rPr>
          <w:lang w:val="en-CA"/>
        </w:rPr>
        <w:t xml:space="preserve"> </w:t>
      </w:r>
      <w:r w:rsidR="00483E32">
        <w:rPr>
          <w:lang w:val="en-CA"/>
        </w:rPr>
        <w:t>Facilities</w:t>
      </w:r>
      <w:bookmarkEnd w:id="1320"/>
    </w:p>
    <w:p w14:paraId="185582BF" w14:textId="518A467B" w:rsidR="008651BD" w:rsidRDefault="008651BD" w:rsidP="008651BD">
      <w:pPr>
        <w:pStyle w:val="BodyText"/>
      </w:pPr>
      <w:r w:rsidRPr="00E7193C">
        <w:t xml:space="preserve">Aggregated </w:t>
      </w:r>
      <w:r w:rsidR="00B444E5" w:rsidRPr="00E7193C">
        <w:rPr>
          <w:i/>
        </w:rPr>
        <w:t>generation facilities</w:t>
      </w:r>
      <w:del w:id="1324" w:author="Author">
        <w:r w:rsidR="00115073" w:rsidRPr="00115073">
          <w:delText xml:space="preserve"> </w:delText>
        </w:r>
        <w:r w:rsidR="00115073" w:rsidRPr="00956C09">
          <w:delText>and</w:delText>
        </w:r>
      </w:del>
      <w:ins w:id="1325" w:author="Author">
        <w:r w:rsidR="00483E32">
          <w:t>,</w:t>
        </w:r>
      </w:ins>
      <w:r w:rsidR="00483E32">
        <w:t xml:space="preserve"> </w:t>
      </w:r>
      <w:r w:rsidR="00115073" w:rsidRPr="00956C09">
        <w:rPr>
          <w:i/>
        </w:rPr>
        <w:t>electricity storage facilities</w:t>
      </w:r>
      <w:ins w:id="1326" w:author="Author">
        <w:r w:rsidR="00483E32">
          <w:rPr>
            <w:i/>
          </w:rPr>
          <w:t xml:space="preserve"> and generation units </w:t>
        </w:r>
        <w:r w:rsidR="008E16D8">
          <w:rPr>
            <w:i/>
          </w:rPr>
          <w:t>associated with</w:t>
        </w:r>
        <w:r w:rsidR="00483E32">
          <w:rPr>
            <w:i/>
          </w:rPr>
          <w:t xml:space="preserve"> generat</w:t>
        </w:r>
        <w:r w:rsidR="00FC17CD">
          <w:rPr>
            <w:i/>
          </w:rPr>
          <w:t>or</w:t>
        </w:r>
        <w:r w:rsidR="00483E32">
          <w:rPr>
            <w:i/>
          </w:rPr>
          <w:t>-backed capacity imports</w:t>
        </w:r>
      </w:ins>
      <w:r w:rsidR="00483E32">
        <w:t xml:space="preserve"> </w:t>
      </w:r>
      <w:r w:rsidRPr="00E7193C">
        <w:t xml:space="preserve">are required to report </w:t>
      </w:r>
      <w:r w:rsidRPr="00E7193C">
        <w:rPr>
          <w:i/>
        </w:rPr>
        <w:t>forced</w:t>
      </w:r>
      <w:r w:rsidRPr="00E7193C">
        <w:t xml:space="preserve"> </w:t>
      </w:r>
      <w:r w:rsidRPr="00E7193C">
        <w:rPr>
          <w:i/>
        </w:rPr>
        <w:t>outages</w:t>
      </w:r>
      <w:r w:rsidRPr="00E7193C">
        <w:t>, unit limitations, de</w:t>
      </w:r>
      <w:ins w:id="1327" w:author="Author">
        <w:r w:rsidR="008E16D8">
          <w:t>-</w:t>
        </w:r>
      </w:ins>
      <w:r w:rsidRPr="00E7193C">
        <w:t xml:space="preserve">ratings, de-staffing and any change in status that affects the maximum output of a </w:t>
      </w:r>
      <w:r w:rsidRPr="00E7193C">
        <w:rPr>
          <w:i/>
        </w:rPr>
        <w:t>generation</w:t>
      </w:r>
      <w:r w:rsidRPr="00E7193C">
        <w:t xml:space="preserve"> </w:t>
      </w:r>
      <w:r w:rsidRPr="00E7193C">
        <w:rPr>
          <w:i/>
        </w:rPr>
        <w:t>unit</w:t>
      </w:r>
      <w:del w:id="1328" w:author="Author">
        <w:r w:rsidR="00115073" w:rsidRPr="00115073">
          <w:delText xml:space="preserve"> </w:delText>
        </w:r>
        <w:r w:rsidR="00115073" w:rsidRPr="00956C09">
          <w:delText>or</w:delText>
        </w:r>
      </w:del>
      <w:ins w:id="1329" w:author="Author">
        <w:r w:rsidR="00483E32">
          <w:t>,</w:t>
        </w:r>
      </w:ins>
      <w:r w:rsidR="00483E32">
        <w:t xml:space="preserve"> </w:t>
      </w:r>
      <w:r w:rsidR="00115073" w:rsidRPr="00956C09">
        <w:rPr>
          <w:i/>
        </w:rPr>
        <w:t xml:space="preserve">electricity storage </w:t>
      </w:r>
      <w:r w:rsidR="004D4AC4">
        <w:rPr>
          <w:i/>
        </w:rPr>
        <w:t>unit</w:t>
      </w:r>
      <w:r w:rsidR="00FC17CD">
        <w:rPr>
          <w:i/>
        </w:rPr>
        <w:t>,</w:t>
      </w:r>
      <w:r w:rsidR="00483E32">
        <w:t xml:space="preserve"> </w:t>
      </w:r>
      <w:ins w:id="1330" w:author="Author">
        <w:r w:rsidR="00483E32">
          <w:t>or a</w:t>
        </w:r>
        <w:r w:rsidR="003D1B93">
          <w:t xml:space="preserve"> </w:t>
        </w:r>
        <w:r w:rsidR="00FC17CD">
          <w:rPr>
            <w:i/>
          </w:rPr>
          <w:t>g</w:t>
        </w:r>
        <w:r w:rsidR="003D1B93" w:rsidRPr="008E16D8">
          <w:rPr>
            <w:i/>
          </w:rPr>
          <w:t>enerat</w:t>
        </w:r>
        <w:r w:rsidR="00FC17CD">
          <w:rPr>
            <w:i/>
          </w:rPr>
          <w:t xml:space="preserve">or-backed capacity import resource, </w:t>
        </w:r>
      </w:ins>
      <w:r w:rsidRPr="00E7193C">
        <w:t xml:space="preserve">the minimum load of a </w:t>
      </w:r>
      <w:r w:rsidRPr="00E7193C">
        <w:rPr>
          <w:i/>
        </w:rPr>
        <w:t>generation unit</w:t>
      </w:r>
      <w:r w:rsidRPr="00E7193C">
        <w:t xml:space="preserve">, or the availability of a </w:t>
      </w:r>
      <w:r w:rsidRPr="00E7193C">
        <w:rPr>
          <w:i/>
        </w:rPr>
        <w:t>generation unit</w:t>
      </w:r>
      <w:del w:id="1331" w:author="Author">
        <w:r w:rsidRPr="00E7193C">
          <w:delText xml:space="preserve"> </w:delText>
        </w:r>
      </w:del>
      <w:r w:rsidRPr="00E7193C">
        <w:t xml:space="preserve"> </w:t>
      </w:r>
      <w:r w:rsidR="004D4AC4">
        <w:t xml:space="preserve">or </w:t>
      </w:r>
      <w:r w:rsidR="004D4AC4" w:rsidRPr="0089638F">
        <w:rPr>
          <w:i/>
        </w:rPr>
        <w:t xml:space="preserve">electricity storage unit </w:t>
      </w:r>
      <w:r w:rsidRPr="00E7193C">
        <w:t xml:space="preserve">to provide </w:t>
      </w:r>
      <w:r w:rsidRPr="00E7193C">
        <w:rPr>
          <w:i/>
        </w:rPr>
        <w:t>ancillary services</w:t>
      </w:r>
      <w:r w:rsidRPr="00E7193C">
        <w:t xml:space="preserve"> such as </w:t>
      </w:r>
      <w:r w:rsidR="00CB4EBE" w:rsidRPr="00E7193C">
        <w:rPr>
          <w:i/>
        </w:rPr>
        <w:t>regulation</w:t>
      </w:r>
      <w:r w:rsidRPr="00E7193C">
        <w:t xml:space="preserve">, </w:t>
      </w:r>
      <w:r w:rsidRPr="00E7193C">
        <w:rPr>
          <w:i/>
        </w:rPr>
        <w:t>operating reserve</w:t>
      </w:r>
      <w:r w:rsidRPr="00E7193C">
        <w:t>, voltage support</w:t>
      </w:r>
      <w:r w:rsidR="00080878" w:rsidRPr="00E7193C">
        <w:t xml:space="preserve">, </w:t>
      </w:r>
      <w:r w:rsidR="00080878" w:rsidRPr="00E7193C">
        <w:rPr>
          <w:i/>
        </w:rPr>
        <w:t>black start capability</w:t>
      </w:r>
      <w:r w:rsidR="00080878" w:rsidRPr="00E7193C">
        <w:t xml:space="preserve"> or</w:t>
      </w:r>
      <w:r w:rsidRPr="00E7193C">
        <w:t xml:space="preserve"> must run contracts (</w:t>
      </w:r>
      <w:r w:rsidR="00700D96" w:rsidRPr="00E7193C">
        <w:rPr>
          <w:i/>
        </w:rPr>
        <w:t>MR</w:t>
      </w:r>
      <w:r w:rsidR="00700D96" w:rsidRPr="00E7193C">
        <w:t xml:space="preserve"> Ch. 5, Sec. 3.6.1</w:t>
      </w:r>
      <w:r w:rsidR="00115073" w:rsidRPr="00115073">
        <w:t xml:space="preserve"> </w:t>
      </w:r>
      <w:r w:rsidR="00115073" w:rsidRPr="00956C09">
        <w:t>and 3.8.1</w:t>
      </w:r>
      <w:r w:rsidRPr="00E7193C">
        <w:t>).</w:t>
      </w:r>
      <w:r w:rsidR="00464823" w:rsidRPr="00E7193C">
        <w:t xml:space="preserve"> </w:t>
      </w:r>
    </w:p>
    <w:p w14:paraId="23858705" w14:textId="77777777" w:rsidR="00115073" w:rsidRPr="00956C09" w:rsidRDefault="00115073" w:rsidP="00115073">
      <w:pPr>
        <w:pStyle w:val="BodyText"/>
      </w:pPr>
      <w:r w:rsidRPr="00956C09">
        <w:t>All other</w:t>
      </w:r>
      <w:r w:rsidR="00696476">
        <w:t xml:space="preserve"> </w:t>
      </w:r>
      <w:r w:rsidR="00696476" w:rsidRPr="0089638F">
        <w:rPr>
          <w:i/>
        </w:rPr>
        <w:t>outage</w:t>
      </w:r>
      <w:r w:rsidRPr="00956C09">
        <w:t xml:space="preserve"> requests related to the </w:t>
      </w:r>
      <w:r w:rsidRPr="00956C09">
        <w:rPr>
          <w:i/>
        </w:rPr>
        <w:t>electricity storage facility’s</w:t>
      </w:r>
      <w:r w:rsidRPr="00956C09">
        <w:t xml:space="preserve"> injection capability should follow the applicable </w:t>
      </w:r>
      <w:r w:rsidRPr="00956C09">
        <w:rPr>
          <w:i/>
        </w:rPr>
        <w:t>generation unit</w:t>
      </w:r>
      <w:r w:rsidRPr="00956C09">
        <w:t xml:space="preserve"> permissions and requirements outlined in this </w:t>
      </w:r>
      <w:r w:rsidRPr="00956C09">
        <w:rPr>
          <w:i/>
        </w:rPr>
        <w:t>market manual</w:t>
      </w:r>
      <w:r w:rsidRPr="00956C09">
        <w:t xml:space="preserve">. </w:t>
      </w:r>
    </w:p>
    <w:p w14:paraId="5499960B" w14:textId="77777777" w:rsidR="00115073" w:rsidRPr="00956C09" w:rsidRDefault="00115073" w:rsidP="00115073">
      <w:pPr>
        <w:pStyle w:val="BodyText"/>
      </w:pPr>
      <w:r w:rsidRPr="00956C09">
        <w:t xml:space="preserve">An </w:t>
      </w:r>
      <w:r w:rsidRPr="00956C09">
        <w:rPr>
          <w:i/>
        </w:rPr>
        <w:t>electricity storage facility</w:t>
      </w:r>
      <w:r w:rsidRPr="00956C09">
        <w:t xml:space="preserve"> wishing to report its inability to withdraw must update its </w:t>
      </w:r>
      <w:r w:rsidRPr="00956C09">
        <w:rPr>
          <w:i/>
        </w:rPr>
        <w:t>dispatch data</w:t>
      </w:r>
      <w:r w:rsidRPr="00956C09">
        <w:t xml:space="preserve"> accordingly and submit </w:t>
      </w:r>
      <w:r w:rsidRPr="00956C09">
        <w:rPr>
          <w:i/>
        </w:rPr>
        <w:t>outage</w:t>
      </w:r>
      <w:r w:rsidRPr="00956C09">
        <w:t xml:space="preserve"> requests as follows: </w:t>
      </w:r>
    </w:p>
    <w:tbl>
      <w:tblPr>
        <w:tblStyle w:val="TableGrid"/>
        <w:tblW w:w="0" w:type="auto"/>
        <w:tblLook w:val="04A0" w:firstRow="1" w:lastRow="0" w:firstColumn="1" w:lastColumn="0" w:noHBand="0" w:noVBand="1"/>
        <w:tblDescription w:val="This table explains that an electricity storage facility wishing to report its inability to withdraw must submit a planned outage outage with constraint code equal to derate and purpose code equal to repair. "/>
      </w:tblPr>
      <w:tblGrid>
        <w:gridCol w:w="2172"/>
        <w:gridCol w:w="2872"/>
        <w:gridCol w:w="3456"/>
      </w:tblGrid>
      <w:tr w:rsidR="00115073" w:rsidRPr="00956C09" w14:paraId="1F7F46E7" w14:textId="77777777" w:rsidTr="00F16899">
        <w:trPr>
          <w:tblHeader/>
        </w:trPr>
        <w:tc>
          <w:tcPr>
            <w:tcW w:w="2172" w:type="dxa"/>
            <w:shd w:val="clear" w:color="auto" w:fill="BFBFBF" w:themeFill="background1" w:themeFillShade="BF"/>
          </w:tcPr>
          <w:p w14:paraId="231E0BEC" w14:textId="77777777" w:rsidR="00115073" w:rsidRPr="00956C09" w:rsidRDefault="00115073" w:rsidP="00503DFF">
            <w:pPr>
              <w:pStyle w:val="BodyText"/>
              <w:jc w:val="center"/>
              <w:rPr>
                <w:b/>
              </w:rPr>
            </w:pPr>
            <w:r w:rsidRPr="00956C09">
              <w:rPr>
                <w:b/>
              </w:rPr>
              <w:t>Priority Code</w:t>
            </w:r>
          </w:p>
        </w:tc>
        <w:tc>
          <w:tcPr>
            <w:tcW w:w="2872" w:type="dxa"/>
            <w:shd w:val="clear" w:color="auto" w:fill="BFBFBF" w:themeFill="background1" w:themeFillShade="BF"/>
          </w:tcPr>
          <w:p w14:paraId="52BC341A" w14:textId="77777777" w:rsidR="00115073" w:rsidRPr="00956C09" w:rsidRDefault="00115073" w:rsidP="00503DFF">
            <w:pPr>
              <w:pStyle w:val="BodyText"/>
              <w:jc w:val="center"/>
              <w:rPr>
                <w:b/>
              </w:rPr>
            </w:pPr>
            <w:r w:rsidRPr="00956C09">
              <w:rPr>
                <w:b/>
              </w:rPr>
              <w:t>Constraint Code</w:t>
            </w:r>
          </w:p>
        </w:tc>
        <w:tc>
          <w:tcPr>
            <w:tcW w:w="3456" w:type="dxa"/>
            <w:shd w:val="clear" w:color="auto" w:fill="BFBFBF" w:themeFill="background1" w:themeFillShade="BF"/>
          </w:tcPr>
          <w:p w14:paraId="19279B58" w14:textId="77777777" w:rsidR="00115073" w:rsidRPr="00956C09" w:rsidRDefault="00115073" w:rsidP="00503DFF">
            <w:pPr>
              <w:pStyle w:val="BodyText"/>
              <w:jc w:val="center"/>
              <w:rPr>
                <w:b/>
              </w:rPr>
            </w:pPr>
            <w:r w:rsidRPr="00956C09">
              <w:rPr>
                <w:b/>
              </w:rPr>
              <w:t>Purpose Code</w:t>
            </w:r>
          </w:p>
        </w:tc>
      </w:tr>
      <w:tr w:rsidR="00115073" w:rsidRPr="00956C09" w14:paraId="4D43C752" w14:textId="77777777" w:rsidTr="00115073">
        <w:tc>
          <w:tcPr>
            <w:tcW w:w="2172" w:type="dxa"/>
          </w:tcPr>
          <w:p w14:paraId="70CFCDC7" w14:textId="77777777" w:rsidR="00115073" w:rsidRPr="00956C09" w:rsidRDefault="00115073" w:rsidP="00503DFF">
            <w:pPr>
              <w:pStyle w:val="TableBullet"/>
              <w:numPr>
                <w:ilvl w:val="0"/>
                <w:numId w:val="0"/>
              </w:numPr>
              <w:ind w:left="216" w:hanging="216"/>
            </w:pPr>
            <w:r w:rsidRPr="00956C09">
              <w:t>Planned</w:t>
            </w:r>
          </w:p>
        </w:tc>
        <w:tc>
          <w:tcPr>
            <w:tcW w:w="2872" w:type="dxa"/>
          </w:tcPr>
          <w:p w14:paraId="6F163E88" w14:textId="77777777" w:rsidR="00115073" w:rsidRPr="00956C09" w:rsidRDefault="00115073" w:rsidP="00503DFF">
            <w:pPr>
              <w:pStyle w:val="TableBullet"/>
              <w:numPr>
                <w:ilvl w:val="0"/>
                <w:numId w:val="0"/>
              </w:numPr>
              <w:ind w:left="216" w:hanging="216"/>
            </w:pPr>
            <w:r w:rsidRPr="00956C09">
              <w:rPr>
                <w:szCs w:val="22"/>
              </w:rPr>
              <w:t>DERATE</w:t>
            </w:r>
          </w:p>
        </w:tc>
        <w:tc>
          <w:tcPr>
            <w:tcW w:w="3456" w:type="dxa"/>
          </w:tcPr>
          <w:p w14:paraId="4369CF55" w14:textId="77777777" w:rsidR="00115073" w:rsidRPr="00956C09" w:rsidRDefault="00115073" w:rsidP="00503DFF">
            <w:pPr>
              <w:pStyle w:val="TableBullet"/>
              <w:numPr>
                <w:ilvl w:val="0"/>
                <w:numId w:val="0"/>
              </w:numPr>
              <w:ind w:left="216" w:hanging="216"/>
            </w:pPr>
            <w:r w:rsidRPr="00956C09">
              <w:t>Repair</w:t>
            </w:r>
          </w:p>
        </w:tc>
      </w:tr>
    </w:tbl>
    <w:p w14:paraId="3C426DA8" w14:textId="77777777" w:rsidR="00115073" w:rsidRPr="00956C09" w:rsidRDefault="00115073" w:rsidP="00115073">
      <w:pPr>
        <w:pStyle w:val="BodyText"/>
      </w:pPr>
      <w:r w:rsidRPr="00956C09">
        <w:t xml:space="preserve">Note: This section is intended for the reporting of all </w:t>
      </w:r>
      <w:r w:rsidRPr="00956C09">
        <w:rPr>
          <w:i/>
        </w:rPr>
        <w:t>outages</w:t>
      </w:r>
      <w:r w:rsidRPr="00956C09">
        <w:t xml:space="preserve"> with the exception of </w:t>
      </w:r>
      <w:r w:rsidRPr="00956C09">
        <w:rPr>
          <w:i/>
        </w:rPr>
        <w:t>state of</w:t>
      </w:r>
      <w:r>
        <w:rPr>
          <w:i/>
        </w:rPr>
        <w:t xml:space="preserve"> </w:t>
      </w:r>
      <w:r w:rsidRPr="00956C09">
        <w:rPr>
          <w:i/>
        </w:rPr>
        <w:t>charge</w:t>
      </w:r>
      <w:r w:rsidRPr="00956C09">
        <w:t xml:space="preserve"> capability changes in real-time; for such changes see Market Manual 4.2 - Submission of Dispatch Data in the Real-Time Energy and Operating Reserve Markets. </w:t>
      </w:r>
    </w:p>
    <w:p w14:paraId="5B7589D7" w14:textId="77777777" w:rsidR="00115073" w:rsidRPr="00E7193C" w:rsidRDefault="00115073" w:rsidP="008651BD">
      <w:pPr>
        <w:pStyle w:val="BodyText"/>
      </w:pPr>
      <w:r w:rsidRPr="00956C09">
        <w:t xml:space="preserve">For </w:t>
      </w:r>
      <w:r w:rsidRPr="00956C09">
        <w:rPr>
          <w:i/>
        </w:rPr>
        <w:t>electricity storage facilities</w:t>
      </w:r>
      <w:r w:rsidRPr="00956C09">
        <w:t xml:space="preserve"> wishing to undergo testing, see Section 4.1.2.</w:t>
      </w:r>
    </w:p>
    <w:p w14:paraId="4735E5B5" w14:textId="77777777" w:rsidR="008651BD" w:rsidRPr="00E7193C" w:rsidRDefault="008651BD" w:rsidP="008651BD">
      <w:pPr>
        <w:pStyle w:val="Heading3"/>
        <w:rPr>
          <w:lang w:val="en-CA"/>
        </w:rPr>
      </w:pPr>
      <w:bookmarkStart w:id="1332" w:name="_Toc462152179"/>
      <w:bookmarkStart w:id="1333" w:name="_Toc8121560"/>
      <w:bookmarkStart w:id="1334" w:name="_Toc20313935"/>
      <w:bookmarkStart w:id="1335" w:name="_Toc35864785"/>
      <w:bookmarkStart w:id="1336" w:name="_Toc86267711"/>
      <w:bookmarkStart w:id="1337" w:name="_Toc75769272"/>
      <w:r w:rsidRPr="00E7193C">
        <w:rPr>
          <w:lang w:val="en-CA"/>
        </w:rPr>
        <w:t>Deratings</w:t>
      </w:r>
      <w:bookmarkEnd w:id="1332"/>
      <w:bookmarkEnd w:id="1333"/>
      <w:bookmarkEnd w:id="1334"/>
      <w:bookmarkEnd w:id="1335"/>
      <w:bookmarkEnd w:id="1336"/>
      <w:bookmarkEnd w:id="1337"/>
    </w:p>
    <w:p w14:paraId="79BA1A1B" w14:textId="77777777" w:rsidR="00C5756B" w:rsidRPr="00E7193C" w:rsidRDefault="00C5756B" w:rsidP="00874026">
      <w:pPr>
        <w:pStyle w:val="BodyText"/>
        <w:spacing w:after="60"/>
      </w:pPr>
      <w:r w:rsidRPr="00E7193C">
        <w:t xml:space="preserve">All </w:t>
      </w:r>
      <w:r w:rsidR="00B444E5" w:rsidRPr="00E7193C">
        <w:rPr>
          <w:i/>
        </w:rPr>
        <w:t>generation facility</w:t>
      </w:r>
      <w:r w:rsidRPr="00E7193C">
        <w:t xml:space="preserve"> </w:t>
      </w:r>
      <w:r w:rsidR="00DF5937">
        <w:t>and</w:t>
      </w:r>
      <w:r w:rsidR="00F16899" w:rsidRPr="00956C09">
        <w:t xml:space="preserve"> </w:t>
      </w:r>
      <w:r w:rsidR="00F16899" w:rsidRPr="00956C09">
        <w:rPr>
          <w:i/>
        </w:rPr>
        <w:t>electricity storage facility</w:t>
      </w:r>
      <w:r w:rsidR="00F16899" w:rsidRPr="00956C09">
        <w:t xml:space="preserve"> </w:t>
      </w:r>
      <w:r w:rsidRPr="00E7193C">
        <w:t xml:space="preserve">deratings, including those resulting from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E7193C">
        <w:t xml:space="preserve"> </w:t>
      </w:r>
      <w:r w:rsidRPr="00E7193C">
        <w:t>start-up or shutdown</w:t>
      </w:r>
      <w:r w:rsidR="00FA2BAB" w:rsidRPr="00E7193C">
        <w:t>,</w:t>
      </w:r>
      <w:r w:rsidRPr="00E7193C">
        <w:t xml:space="preserve"> are required to report </w:t>
      </w:r>
      <w:r w:rsidR="002F03ED" w:rsidRPr="00E7193C">
        <w:rPr>
          <w:i/>
        </w:rPr>
        <w:t>outage</w:t>
      </w:r>
      <w:r w:rsidRPr="00E7193C">
        <w:t>s in the following circumstances:</w:t>
      </w:r>
    </w:p>
    <w:p w14:paraId="73887757" w14:textId="77777777" w:rsidR="00C5756B" w:rsidRPr="00E7193C" w:rsidRDefault="00C5756B" w:rsidP="00874026">
      <w:pPr>
        <w:pStyle w:val="BodyText"/>
        <w:numPr>
          <w:ilvl w:val="0"/>
          <w:numId w:val="20"/>
        </w:numPr>
        <w:spacing w:before="0" w:after="60"/>
      </w:pPr>
      <w:r w:rsidRPr="00E7193C">
        <w:t xml:space="preserve">Any planned or forced material reduction in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output that causes a derating equal to the greater</w:t>
      </w:r>
      <w:r w:rsidR="00F16899">
        <w:t xml:space="preserve"> of</w:t>
      </w:r>
      <w:r w:rsidRPr="00E7193C">
        <w:t xml:space="preserve"> 2% of rated output or 10 MW</w:t>
      </w:r>
      <w:r w:rsidR="00FE0F97" w:rsidRPr="00E7193C">
        <w:t>,</w:t>
      </w:r>
      <w:r w:rsidRPr="00E7193C">
        <w:t xml:space="preserve"> </w:t>
      </w:r>
    </w:p>
    <w:p w14:paraId="5557366C" w14:textId="77777777" w:rsidR="00C5756B" w:rsidRPr="00E7193C" w:rsidRDefault="00C5756B" w:rsidP="00874026">
      <w:pPr>
        <w:pStyle w:val="BodyText"/>
        <w:numPr>
          <w:ilvl w:val="0"/>
          <w:numId w:val="20"/>
        </w:numPr>
        <w:spacing w:before="0" w:after="60"/>
      </w:pPr>
      <w:r w:rsidRPr="00E7193C">
        <w:lastRenderedPageBreak/>
        <w:t xml:space="preserve">A component failure, operational limit or other circumstance that will cause the unit to trip if no control actions can be taken before the condition can be repaired as assessed by the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00F16899" w:rsidRPr="00956C09">
        <w:t>,</w:t>
      </w:r>
      <w:r w:rsidRPr="00E7193C">
        <w:t xml:space="preserve"> and</w:t>
      </w:r>
    </w:p>
    <w:p w14:paraId="0DCFA3C8" w14:textId="77777777" w:rsidR="00C5756B" w:rsidRPr="00E7193C" w:rsidRDefault="00C5756B" w:rsidP="00874026">
      <w:pPr>
        <w:pStyle w:val="BodyText"/>
        <w:numPr>
          <w:ilvl w:val="0"/>
          <w:numId w:val="20"/>
        </w:numPr>
        <w:spacing w:before="0"/>
      </w:pPr>
      <w:r w:rsidRPr="00E7193C">
        <w:t xml:space="preserve">A new potential change in unit/plant condition that can cause the loss of multiple units at its </w:t>
      </w:r>
      <w:r w:rsidR="00B444E5" w:rsidRPr="00E7193C">
        <w:rPr>
          <w:i/>
        </w:rPr>
        <w:t>facility</w:t>
      </w:r>
      <w:r w:rsidRPr="00E7193C">
        <w:t xml:space="preserve"> based on its internal assessment/forecast.</w:t>
      </w:r>
    </w:p>
    <w:p w14:paraId="71CADB43" w14:textId="77777777" w:rsidR="00C5756B" w:rsidRPr="00E7193C" w:rsidRDefault="00C5756B" w:rsidP="00874026">
      <w:pPr>
        <w:pStyle w:val="BodyText"/>
        <w:spacing w:after="60"/>
      </w:pPr>
      <w:r w:rsidRPr="00E7193C">
        <w:t xml:space="preserve">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wishing to ramp down for a </w:t>
      </w:r>
      <w:r w:rsidR="0047102C" w:rsidRPr="00E7193C">
        <w:rPr>
          <w:i/>
        </w:rPr>
        <w:t>planned outage</w:t>
      </w:r>
      <w:r w:rsidRPr="00E7193C">
        <w:t xml:space="preserve"> is required to follow either of the following methods: </w:t>
      </w:r>
    </w:p>
    <w:p w14:paraId="0E4A8E9B" w14:textId="77777777" w:rsidR="00C5756B" w:rsidRPr="00E7193C" w:rsidRDefault="00C5756B" w:rsidP="00874026">
      <w:pPr>
        <w:pStyle w:val="BodyText"/>
        <w:numPr>
          <w:ilvl w:val="0"/>
          <w:numId w:val="19"/>
        </w:numPr>
        <w:spacing w:before="0" w:after="60"/>
      </w:pPr>
      <w:r w:rsidRPr="00E7193C">
        <w:rPr>
          <w:szCs w:val="22"/>
        </w:rPr>
        <w:t xml:space="preserve">Submit and get approval for a </w:t>
      </w:r>
      <w:r w:rsidR="0047102C" w:rsidRPr="00E7193C">
        <w:rPr>
          <w:i/>
          <w:szCs w:val="22"/>
        </w:rPr>
        <w:t>planned outage</w:t>
      </w:r>
      <w:r w:rsidRPr="00E7193C">
        <w:rPr>
          <w:szCs w:val="22"/>
        </w:rPr>
        <w:t xml:space="preserve"> request</w:t>
      </w:r>
      <w:r w:rsidRPr="00E7193C">
        <w:rPr>
          <w:b/>
          <w:lang w:val="en-CA"/>
        </w:rPr>
        <w:t xml:space="preserve">. </w:t>
      </w:r>
      <w:r w:rsidRPr="00E7193C">
        <w:rPr>
          <w:lang w:val="en-CA"/>
        </w:rPr>
        <w:t xml:space="preserve">The </w:t>
      </w:r>
      <w:r w:rsidR="00B444E5" w:rsidRPr="00E7193C">
        <w:rPr>
          <w:i/>
          <w:lang w:val="en-CA"/>
        </w:rPr>
        <w:t>generation facility</w:t>
      </w:r>
      <w:r w:rsidRPr="00E7193C">
        <w:rPr>
          <w:lang w:val="en-CA"/>
        </w:rPr>
        <w:t xml:space="preserve"> </w:t>
      </w:r>
      <w:r w:rsidR="00F16899" w:rsidRPr="00956C09">
        <w:t xml:space="preserve">or </w:t>
      </w:r>
      <w:r w:rsidR="00F16899" w:rsidRPr="00956C09">
        <w:rPr>
          <w:i/>
        </w:rPr>
        <w:t>electricity storage facility</w:t>
      </w:r>
      <w:r w:rsidR="00F16899" w:rsidRPr="00956C09">
        <w:rPr>
          <w:lang w:val="en-CA"/>
        </w:rPr>
        <w:t xml:space="preserve"> </w:t>
      </w:r>
      <w:r w:rsidRPr="00E7193C">
        <w:rPr>
          <w:lang w:val="en-CA"/>
        </w:rPr>
        <w:t>will be ramped down at the submitted ramp rate in advance of the hour i</w:t>
      </w:r>
      <w:r w:rsidRPr="00E7193C">
        <w:t xml:space="preserve">n which the </w:t>
      </w:r>
      <w:r w:rsidR="002F03ED" w:rsidRPr="00E7193C">
        <w:rPr>
          <w:i/>
        </w:rPr>
        <w:t>outage</w:t>
      </w:r>
      <w:r w:rsidRPr="00E7193C">
        <w:t xml:space="preserve"> commences</w:t>
      </w:r>
      <w:r w:rsidR="00FE0F97" w:rsidRPr="00E7193C">
        <w:t>,</w:t>
      </w:r>
      <w:r w:rsidRPr="00E7193C">
        <w:t xml:space="preserve"> or</w:t>
      </w:r>
    </w:p>
    <w:p w14:paraId="5D4D8E1F" w14:textId="77777777" w:rsidR="00C5756B" w:rsidRPr="00E7193C" w:rsidRDefault="00C5756B" w:rsidP="00874026">
      <w:pPr>
        <w:pStyle w:val="BodyText"/>
        <w:numPr>
          <w:ilvl w:val="0"/>
          <w:numId w:val="19"/>
        </w:numPr>
        <w:spacing w:before="0"/>
      </w:pPr>
      <w:r w:rsidRPr="00E7193C">
        <w:t xml:space="preserve">Submit derate requests electronically to reflect the capability of the </w:t>
      </w:r>
      <w:r w:rsidR="00B444E5" w:rsidRPr="00E7193C">
        <w:rPr>
          <w:i/>
        </w:rPr>
        <w:t>generation facility</w:t>
      </w:r>
      <w:r w:rsidR="00F16899">
        <w:rPr>
          <w:i/>
        </w:rPr>
        <w:t xml:space="preserve"> </w:t>
      </w:r>
      <w:r w:rsidR="00F16899" w:rsidRPr="00956C09">
        <w:t xml:space="preserve">or </w:t>
      </w:r>
      <w:r w:rsidR="00F16899" w:rsidRPr="00956C09">
        <w:rPr>
          <w:i/>
        </w:rPr>
        <w:t>electricity storage faci</w:t>
      </w:r>
      <w:r w:rsidR="00F16899">
        <w:rPr>
          <w:i/>
        </w:rPr>
        <w:t>lity</w:t>
      </w:r>
      <w:r w:rsidRPr="00E7193C">
        <w:t xml:space="preserve"> as it ramps down.</w:t>
      </w:r>
    </w:p>
    <w:p w14:paraId="035235D9" w14:textId="77777777" w:rsidR="00C5756B" w:rsidRPr="00E7193C" w:rsidRDefault="00C5756B" w:rsidP="00C5756B">
      <w:pPr>
        <w:pStyle w:val="BodyText"/>
      </w:pPr>
      <w:r w:rsidRPr="00E7193C">
        <w:t xml:space="preserve">Normal loading delays during a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Pr="00E7193C">
        <w:t xml:space="preserve"> start-up are not considered a derating if the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Pr="00E7193C">
        <w:t xml:space="preserve"> is able to ramp towards full load without significant holds. Where 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must hold at a specific load for </w:t>
      </w:r>
      <w:r w:rsidR="007A7D5C" w:rsidRPr="00E7193C">
        <w:t xml:space="preserve">greater than </w:t>
      </w:r>
      <w:r w:rsidRPr="00E7193C">
        <w:t xml:space="preserve">30 minutes during start-up, this should be considered a derating. The </w:t>
      </w:r>
      <w:r w:rsidR="004F62D5" w:rsidRPr="00E7193C">
        <w:rPr>
          <w:i/>
        </w:rPr>
        <w:t>IESO</w:t>
      </w:r>
      <w:r w:rsidRPr="00E7193C">
        <w:t xml:space="preserve"> will assess planned deratings required to support 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ramp down or start-up on a </w:t>
      </w:r>
      <w:r w:rsidR="00F04B9E" w:rsidRPr="00E7193C">
        <w:t>reasonable</w:t>
      </w:r>
      <w:r w:rsidRPr="00E7193C">
        <w:t xml:space="preserve"> effort basis. </w:t>
      </w:r>
    </w:p>
    <w:p w14:paraId="03E87F9B" w14:textId="77777777" w:rsidR="00C5756B" w:rsidRPr="00E7193C" w:rsidRDefault="00C5756B" w:rsidP="00C5756B">
      <w:pPr>
        <w:pStyle w:val="BodyText"/>
      </w:pPr>
      <w:r w:rsidRPr="00E7193C">
        <w:t xml:space="preserve">If fossil </w:t>
      </w:r>
      <w:r w:rsidRPr="00E7193C">
        <w:rPr>
          <w:i/>
        </w:rPr>
        <w:t xml:space="preserve">generation </w:t>
      </w:r>
      <w:r w:rsidR="00466690" w:rsidRPr="00E7193C">
        <w:rPr>
          <w:i/>
        </w:rPr>
        <w:t>facilities</w:t>
      </w:r>
      <w:r w:rsidRPr="00E7193C">
        <w:t xml:space="preserve"> having known start-up delays are scheduled by pre-</w:t>
      </w:r>
      <w:r w:rsidRPr="00E7193C">
        <w:rPr>
          <w:i/>
        </w:rPr>
        <w:t>dispatch</w:t>
      </w:r>
      <w:r w:rsidRPr="00E7193C">
        <w:t xml:space="preserve"> within a timeframe that does not accommodate the start-up delay, </w:t>
      </w:r>
      <w:r w:rsidRPr="00E7193C">
        <w:rPr>
          <w:i/>
        </w:rPr>
        <w:t>market participants</w:t>
      </w:r>
      <w:r w:rsidRPr="00E7193C">
        <w:t xml:space="preserve"> are required to cancel their </w:t>
      </w:r>
      <w:r w:rsidRPr="00E7193C">
        <w:rPr>
          <w:i/>
        </w:rPr>
        <w:t xml:space="preserve">offers </w:t>
      </w:r>
      <w:r w:rsidRPr="00E7193C">
        <w:t xml:space="preserve">for the hours in which their units are unavailable. Within the restricted and mandatory windows, the </w:t>
      </w:r>
      <w:r w:rsidR="004F62D5" w:rsidRPr="00E7193C">
        <w:rPr>
          <w:i/>
        </w:rPr>
        <w:t>IESO</w:t>
      </w:r>
      <w:r w:rsidRPr="00E7193C">
        <w:t xml:space="preserve"> Control Room shall allow these </w:t>
      </w:r>
      <w:r w:rsidRPr="00E7193C">
        <w:rPr>
          <w:i/>
        </w:rPr>
        <w:t xml:space="preserve">offers </w:t>
      </w:r>
      <w:r w:rsidRPr="00E7193C">
        <w:t xml:space="preserve">to be removed. </w:t>
      </w:r>
    </w:p>
    <w:p w14:paraId="09741284" w14:textId="77777777" w:rsidR="001F5A0C" w:rsidRPr="00E7193C" w:rsidRDefault="00C5756B" w:rsidP="00C5756B">
      <w:pPr>
        <w:pStyle w:val="BodyText"/>
      </w:pPr>
      <w:r w:rsidRPr="00E7193C">
        <w:t xml:space="preserve">A </w:t>
      </w:r>
      <w:r w:rsidR="00B444E5" w:rsidRPr="00E7193C">
        <w:rPr>
          <w:i/>
        </w:rPr>
        <w:t>generation facility</w:t>
      </w:r>
      <w:r w:rsidRPr="00E7193C">
        <w:t xml:space="preserve"> </w:t>
      </w:r>
      <w:r w:rsidR="00F16899" w:rsidRPr="00956C09">
        <w:t xml:space="preserve">or </w:t>
      </w:r>
      <w:r w:rsidR="00F16899" w:rsidRPr="00956C09">
        <w:rPr>
          <w:i/>
        </w:rPr>
        <w:t>electricity storage facility</w:t>
      </w:r>
      <w:r w:rsidR="00F16899" w:rsidRPr="00956C09">
        <w:t xml:space="preserve"> </w:t>
      </w:r>
      <w:r w:rsidRPr="00E7193C">
        <w:t xml:space="preserve">whose </w:t>
      </w:r>
      <w:r w:rsidR="002F03ED" w:rsidRPr="00E7193C">
        <w:rPr>
          <w:i/>
        </w:rPr>
        <w:t>outage</w:t>
      </w:r>
      <w:r w:rsidRPr="00E7193C">
        <w:t xml:space="preserve"> or derating results in a change of the greater of 2% of rated output or 10 MW, is not required to revise their </w:t>
      </w:r>
      <w:r w:rsidRPr="00E7193C">
        <w:rPr>
          <w:i/>
        </w:rPr>
        <w:t xml:space="preserve">offers </w:t>
      </w:r>
      <w:r w:rsidRPr="00E7193C">
        <w:t>if the derating/</w:t>
      </w:r>
      <w:r w:rsidR="002F03ED" w:rsidRPr="00E7193C">
        <w:rPr>
          <w:i/>
        </w:rPr>
        <w:t>outage</w:t>
      </w:r>
      <w:r w:rsidRPr="00E7193C">
        <w:t xml:space="preserve"> is expected to last less than </w:t>
      </w:r>
      <w:r w:rsidR="007A7D5C" w:rsidRPr="00E7193C">
        <w:t>two</w:t>
      </w:r>
      <w:r w:rsidRPr="00E7193C">
        <w:t xml:space="preserve"> hours. Where their </w:t>
      </w:r>
      <w:r w:rsidRPr="00E7193C">
        <w:rPr>
          <w:i/>
        </w:rPr>
        <w:t>offer</w:t>
      </w:r>
      <w:r w:rsidRPr="00E7193C">
        <w:t xml:space="preserve"> had been altered to reflect the capability of their resource, a quantity change or new </w:t>
      </w:r>
      <w:r w:rsidRPr="00E7193C">
        <w:rPr>
          <w:i/>
        </w:rPr>
        <w:t>offer</w:t>
      </w:r>
      <w:r w:rsidRPr="00E7193C">
        <w:t xml:space="preserve"> will be allowed by the </w:t>
      </w:r>
      <w:r w:rsidR="004F62D5" w:rsidRPr="00E7193C">
        <w:rPr>
          <w:i/>
        </w:rPr>
        <w:t>IESO</w:t>
      </w:r>
      <w:r w:rsidRPr="00E7193C">
        <w:t>. This change should reflect the capability of the resource in the pre</w:t>
      </w:r>
      <w:r w:rsidR="00E85611" w:rsidRPr="00E7193C">
        <w:t>-</w:t>
      </w:r>
      <w:r w:rsidRPr="00E7193C">
        <w:rPr>
          <w:i/>
        </w:rPr>
        <w:t>dispatch</w:t>
      </w:r>
      <w:r w:rsidRPr="00E7193C">
        <w:t xml:space="preserve"> schedule. Changes to </w:t>
      </w:r>
      <w:r w:rsidRPr="00E7193C">
        <w:rPr>
          <w:i/>
        </w:rPr>
        <w:t xml:space="preserve">offers </w:t>
      </w:r>
      <w:r w:rsidRPr="00E7193C">
        <w:t>in the mandatory and restricted window will not affect the current hour.</w:t>
      </w:r>
    </w:p>
    <w:p w14:paraId="44F6F4B6" w14:textId="77777777" w:rsidR="00C5756B" w:rsidRPr="00E7193C" w:rsidRDefault="00C91356" w:rsidP="00C5756B">
      <w:pPr>
        <w:pStyle w:val="BodyText"/>
      </w:pPr>
      <w:r w:rsidRPr="00E7193C">
        <w:rPr>
          <w:i/>
        </w:rPr>
        <w:t>Market participants</w:t>
      </w:r>
      <w:r w:rsidRPr="00E7193C">
        <w:t xml:space="preserve"> are required to use the DRATE or MUSTRUN Constraint Code when submitting </w:t>
      </w:r>
      <w:r w:rsidRPr="00E7193C">
        <w:rPr>
          <w:i/>
        </w:rPr>
        <w:t>outage</w:t>
      </w:r>
      <w:r w:rsidRPr="00E7193C">
        <w:t xml:space="preserve"> requests</w:t>
      </w:r>
      <w:r w:rsidR="00FE0F97" w:rsidRPr="00E7193C">
        <w:t>,</w:t>
      </w:r>
      <w:r w:rsidRPr="00E7193C">
        <w:t xml:space="preserve"> </w:t>
      </w:r>
      <w:r w:rsidR="001C604D">
        <w:t>Table 4-1</w:t>
      </w:r>
      <w:r w:rsidR="00362AB0" w:rsidRPr="00E7193C">
        <w:t xml:space="preserve"> </w:t>
      </w:r>
      <w:r w:rsidRPr="00E7193C">
        <w:t xml:space="preserve">provides </w:t>
      </w:r>
      <w:r w:rsidR="00505167" w:rsidRPr="00E7193C">
        <w:t>an example</w:t>
      </w:r>
      <w:r w:rsidR="00C5756B" w:rsidRPr="00E7193C">
        <w:t>:</w:t>
      </w:r>
    </w:p>
    <w:p w14:paraId="5116BF7D" w14:textId="77777777" w:rsidR="00362AB0" w:rsidRPr="00E7193C" w:rsidRDefault="00362AB0" w:rsidP="00874026">
      <w:pPr>
        <w:pStyle w:val="TableCaption"/>
        <w:spacing w:before="120"/>
      </w:pPr>
      <w:bookmarkStart w:id="1338" w:name="_Ref447636585"/>
      <w:bookmarkStart w:id="1339" w:name="_Toc462152231"/>
      <w:bookmarkStart w:id="1340" w:name="_Toc501635030"/>
      <w:bookmarkStart w:id="1341" w:name="_Toc8121612"/>
      <w:bookmarkStart w:id="1342" w:name="_Toc20313987"/>
      <w:bookmarkStart w:id="1343" w:name="_Toc35864838"/>
      <w:bookmarkStart w:id="1344" w:name="_Toc57064108"/>
      <w:bookmarkStart w:id="1345" w:name="_Toc75769325"/>
      <w:r w:rsidRPr="00E7193C">
        <w:t xml:space="preserve">Table </w:t>
      </w:r>
      <w:bookmarkEnd w:id="1338"/>
      <w:r w:rsidR="00636449">
        <w:t>4-1:</w:t>
      </w:r>
      <w:r w:rsidRPr="00E7193C">
        <w:t xml:space="preserve"> </w:t>
      </w:r>
      <w:r w:rsidR="00C91356" w:rsidRPr="00E7193C">
        <w:t xml:space="preserve">Example </w:t>
      </w:r>
      <w:r w:rsidRPr="00E7193C">
        <w:t xml:space="preserve">Codes When Submitting </w:t>
      </w:r>
      <w:r w:rsidR="0058647D" w:rsidRPr="00E7193C">
        <w:t xml:space="preserve">Planned </w:t>
      </w:r>
      <w:r w:rsidRPr="00E7193C">
        <w:t>Derat</w:t>
      </w:r>
      <w:r w:rsidR="00B11B3E" w:rsidRPr="00E7193C">
        <w:t>e</w:t>
      </w:r>
      <w:r w:rsidRPr="00E7193C">
        <w:t xml:space="preserve"> Requests</w:t>
      </w:r>
      <w:bookmarkEnd w:id="1339"/>
      <w:bookmarkEnd w:id="1340"/>
      <w:bookmarkEnd w:id="1341"/>
      <w:bookmarkEnd w:id="1342"/>
      <w:bookmarkEnd w:id="1343"/>
      <w:bookmarkEnd w:id="1344"/>
      <w:bookmarkEnd w:id="13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513"/>
        <w:gridCol w:w="4323"/>
      </w:tblGrid>
      <w:tr w:rsidR="00C5756B" w:rsidRPr="00E7193C" w14:paraId="53153D5E" w14:textId="77777777" w:rsidTr="00E74508">
        <w:trPr>
          <w:tblHeader/>
        </w:trPr>
        <w:tc>
          <w:tcPr>
            <w:tcW w:w="2160" w:type="dxa"/>
            <w:shd w:val="clear" w:color="auto" w:fill="BFBFBF"/>
          </w:tcPr>
          <w:p w14:paraId="70BCFB65" w14:textId="77777777" w:rsidR="00C5756B" w:rsidRPr="00E74508" w:rsidRDefault="00C5756B" w:rsidP="00E74508">
            <w:pPr>
              <w:pStyle w:val="BodyText"/>
              <w:jc w:val="center"/>
              <w:rPr>
                <w:b/>
              </w:rPr>
            </w:pPr>
            <w:r w:rsidRPr="00E74508">
              <w:rPr>
                <w:b/>
              </w:rPr>
              <w:t>Priority Code</w:t>
            </w:r>
          </w:p>
        </w:tc>
        <w:tc>
          <w:tcPr>
            <w:tcW w:w="2520" w:type="dxa"/>
            <w:shd w:val="clear" w:color="auto" w:fill="BFBFBF"/>
          </w:tcPr>
          <w:p w14:paraId="1D053B7E" w14:textId="77777777" w:rsidR="00C5756B" w:rsidRPr="00E74508" w:rsidRDefault="00C5756B" w:rsidP="00E74508">
            <w:pPr>
              <w:pStyle w:val="BodyText"/>
              <w:jc w:val="center"/>
              <w:rPr>
                <w:b/>
              </w:rPr>
            </w:pPr>
            <w:r w:rsidRPr="00E74508">
              <w:rPr>
                <w:b/>
              </w:rPr>
              <w:t>Constraint Code</w:t>
            </w:r>
          </w:p>
        </w:tc>
        <w:tc>
          <w:tcPr>
            <w:tcW w:w="4338" w:type="dxa"/>
            <w:shd w:val="clear" w:color="auto" w:fill="BFBFBF"/>
          </w:tcPr>
          <w:p w14:paraId="6CC81687" w14:textId="77777777" w:rsidR="00C5756B" w:rsidRPr="00E74508" w:rsidRDefault="00C5756B" w:rsidP="00E74508">
            <w:pPr>
              <w:pStyle w:val="BodyText"/>
              <w:jc w:val="center"/>
              <w:rPr>
                <w:b/>
              </w:rPr>
            </w:pPr>
            <w:r w:rsidRPr="00E74508">
              <w:rPr>
                <w:b/>
              </w:rPr>
              <w:t>Purpose Code</w:t>
            </w:r>
          </w:p>
        </w:tc>
      </w:tr>
      <w:tr w:rsidR="00C5756B" w:rsidRPr="00E7193C" w14:paraId="213D0993" w14:textId="77777777" w:rsidTr="00E74508">
        <w:tc>
          <w:tcPr>
            <w:tcW w:w="2160" w:type="dxa"/>
            <w:shd w:val="clear" w:color="auto" w:fill="auto"/>
          </w:tcPr>
          <w:p w14:paraId="70E01098" w14:textId="77777777" w:rsidR="00C5756B" w:rsidRPr="00E7193C" w:rsidRDefault="00C5756B" w:rsidP="00C44C5D">
            <w:pPr>
              <w:pStyle w:val="TableText"/>
            </w:pPr>
            <w:r w:rsidRPr="00E7193C">
              <w:t>Planned</w:t>
            </w:r>
          </w:p>
        </w:tc>
        <w:tc>
          <w:tcPr>
            <w:tcW w:w="2520" w:type="dxa"/>
            <w:shd w:val="clear" w:color="auto" w:fill="auto"/>
          </w:tcPr>
          <w:p w14:paraId="5EE98211" w14:textId="77777777" w:rsidR="00C5756B" w:rsidRPr="00E7193C" w:rsidRDefault="00C5756B" w:rsidP="00E74508">
            <w:pPr>
              <w:pStyle w:val="TableBullet"/>
              <w:numPr>
                <w:ilvl w:val="0"/>
                <w:numId w:val="0"/>
              </w:numPr>
              <w:ind w:left="216" w:hanging="216"/>
            </w:pPr>
            <w:r w:rsidRPr="00E7193C">
              <w:t>DRATE</w:t>
            </w:r>
          </w:p>
        </w:tc>
        <w:tc>
          <w:tcPr>
            <w:tcW w:w="4338" w:type="dxa"/>
            <w:shd w:val="clear" w:color="auto" w:fill="auto"/>
          </w:tcPr>
          <w:p w14:paraId="3F2FA0EA" w14:textId="77777777" w:rsidR="00C5756B" w:rsidRPr="00E7193C" w:rsidRDefault="00C5756B" w:rsidP="00E74508">
            <w:pPr>
              <w:pStyle w:val="TableBullet"/>
              <w:numPr>
                <w:ilvl w:val="0"/>
                <w:numId w:val="0"/>
              </w:numPr>
              <w:ind w:left="216" w:hanging="216"/>
            </w:pPr>
            <w:r w:rsidRPr="00E7193C">
              <w:t xml:space="preserve">Maintenance  </w:t>
            </w:r>
          </w:p>
        </w:tc>
      </w:tr>
    </w:tbl>
    <w:p w14:paraId="3DA51AB4" w14:textId="77777777" w:rsidR="008651BD" w:rsidRPr="00E7193C" w:rsidRDefault="00924235" w:rsidP="008651BD">
      <w:pPr>
        <w:pStyle w:val="Heading3"/>
        <w:rPr>
          <w:lang w:val="en-CA"/>
        </w:rPr>
      </w:pPr>
      <w:bookmarkStart w:id="1346" w:name="_Ref434491881"/>
      <w:bookmarkStart w:id="1347" w:name="_Ref434491882"/>
      <w:bookmarkStart w:id="1348" w:name="_Toc462152180"/>
      <w:bookmarkStart w:id="1349" w:name="_Toc8121561"/>
      <w:bookmarkStart w:id="1350" w:name="_Toc20313936"/>
      <w:bookmarkStart w:id="1351" w:name="_Toc35864786"/>
      <w:bookmarkStart w:id="1352" w:name="_Toc86267712"/>
      <w:bookmarkStart w:id="1353" w:name="_Toc75769273"/>
      <w:r w:rsidRPr="00E7193C">
        <w:rPr>
          <w:lang w:val="en-CA"/>
        </w:rPr>
        <w:t>Tests</w:t>
      </w:r>
      <w:bookmarkEnd w:id="1346"/>
      <w:bookmarkEnd w:id="1347"/>
      <w:bookmarkEnd w:id="1348"/>
      <w:bookmarkEnd w:id="1349"/>
      <w:bookmarkEnd w:id="1350"/>
      <w:bookmarkEnd w:id="1351"/>
      <w:bookmarkEnd w:id="1352"/>
      <w:bookmarkEnd w:id="1353"/>
    </w:p>
    <w:p w14:paraId="01FE3E1E" w14:textId="77777777" w:rsidR="00924235" w:rsidRPr="00E7193C" w:rsidRDefault="00341FDE" w:rsidP="00874026">
      <w:pPr>
        <w:pStyle w:val="BodyText"/>
        <w:spacing w:after="60"/>
      </w:pPr>
      <w:r w:rsidRPr="00E7193C">
        <w:rPr>
          <w:i/>
        </w:rPr>
        <w:t>Generation facilities</w:t>
      </w:r>
      <w:r w:rsidR="006613DA" w:rsidRPr="00E7193C">
        <w:t xml:space="preserve"> </w:t>
      </w:r>
      <w:r w:rsidR="00F16899" w:rsidRPr="00956C09">
        <w:t xml:space="preserve">and </w:t>
      </w:r>
      <w:r w:rsidR="00F16899" w:rsidRPr="00956C09">
        <w:rPr>
          <w:i/>
        </w:rPr>
        <w:t xml:space="preserve">electricity storage facilities </w:t>
      </w:r>
      <w:r w:rsidR="006613DA" w:rsidRPr="00E7193C">
        <w:t xml:space="preserve">may request </w:t>
      </w:r>
      <w:r w:rsidR="00F33B17" w:rsidRPr="00E7193C">
        <w:t xml:space="preserve">approval </w:t>
      </w:r>
      <w:r w:rsidR="006613DA" w:rsidRPr="00E7193C">
        <w:t xml:space="preserve">for </w:t>
      </w:r>
      <w:r w:rsidR="00F33B17" w:rsidRPr="00E7193C">
        <w:t xml:space="preserve">an Opportunity </w:t>
      </w:r>
      <w:r w:rsidR="002F03ED" w:rsidRPr="00E7193C">
        <w:rPr>
          <w:i/>
        </w:rPr>
        <w:t>outage</w:t>
      </w:r>
      <w:r w:rsidR="00F33B17" w:rsidRPr="00E7193C">
        <w:t xml:space="preserve"> to conduct</w:t>
      </w:r>
      <w:r w:rsidR="006613DA" w:rsidRPr="00E7193C">
        <w:t xml:space="preserve"> tests during a planned or </w:t>
      </w:r>
      <w:r w:rsidR="006613DA" w:rsidRPr="00E7193C">
        <w:rPr>
          <w:i/>
        </w:rPr>
        <w:t>forced</w:t>
      </w:r>
      <w:r w:rsidR="00924235" w:rsidRPr="00E7193C">
        <w:rPr>
          <w:i/>
        </w:rPr>
        <w:t xml:space="preserve"> outage</w:t>
      </w:r>
      <w:r w:rsidR="006613DA" w:rsidRPr="00E7193C">
        <w:t>.</w:t>
      </w:r>
      <w:r w:rsidR="00B06908" w:rsidRPr="00E7193C">
        <w:t xml:space="preserve"> </w:t>
      </w:r>
      <w:r w:rsidR="00924235" w:rsidRPr="00E7193C">
        <w:t xml:space="preserve">In order for the </w:t>
      </w:r>
      <w:r w:rsidR="002F03ED" w:rsidRPr="00E7193C">
        <w:rPr>
          <w:i/>
        </w:rPr>
        <w:t>outage</w:t>
      </w:r>
      <w:r w:rsidR="00924235" w:rsidRPr="00E7193C">
        <w:t xml:space="preserve"> requests and tests to not have conflicting time spans in </w:t>
      </w:r>
      <w:r w:rsidR="00C344DC" w:rsidRPr="00E7193C">
        <w:t xml:space="preserve">the </w:t>
      </w:r>
      <w:r w:rsidR="002F03ED" w:rsidRPr="00E7193C">
        <w:rPr>
          <w:i/>
        </w:rPr>
        <w:t>outage</w:t>
      </w:r>
      <w:r w:rsidR="00C344DC" w:rsidRPr="00E7193C">
        <w:t xml:space="preserve"> management system</w:t>
      </w:r>
      <w:r w:rsidR="00924235" w:rsidRPr="00E7193C">
        <w:t>, the following procedure should be followed:</w:t>
      </w:r>
    </w:p>
    <w:p w14:paraId="11A1A665" w14:textId="77777777" w:rsidR="00924235" w:rsidRPr="00E7193C" w:rsidRDefault="00924235" w:rsidP="00874026">
      <w:pPr>
        <w:pStyle w:val="BodyText"/>
        <w:numPr>
          <w:ilvl w:val="0"/>
          <w:numId w:val="29"/>
        </w:numPr>
        <w:spacing w:before="0" w:after="60"/>
      </w:pPr>
      <w:r w:rsidRPr="00E7193C">
        <w:t xml:space="preserve">Revise the end time of the original </w:t>
      </w:r>
      <w:r w:rsidR="002F03ED" w:rsidRPr="00E7193C">
        <w:rPr>
          <w:i/>
        </w:rPr>
        <w:t>outage</w:t>
      </w:r>
      <w:r w:rsidRPr="00E7193C">
        <w:t xml:space="preserve"> request to coincide with the start of the first test.</w:t>
      </w:r>
    </w:p>
    <w:p w14:paraId="01792B97" w14:textId="77777777" w:rsidR="00924235" w:rsidRPr="00E7193C" w:rsidRDefault="00924235" w:rsidP="00874026">
      <w:pPr>
        <w:pStyle w:val="BodyText"/>
        <w:numPr>
          <w:ilvl w:val="0"/>
          <w:numId w:val="29"/>
        </w:numPr>
        <w:spacing w:before="0" w:after="60"/>
      </w:pPr>
      <w:r w:rsidRPr="00E7193C">
        <w:t xml:space="preserve">Ensure the first test request has a start time </w:t>
      </w:r>
      <w:r w:rsidR="00DA0FB1" w:rsidRPr="00E7193C">
        <w:t>that</w:t>
      </w:r>
      <w:r w:rsidRPr="00E7193C">
        <w:t xml:space="preserve"> correspond</w:t>
      </w:r>
      <w:r w:rsidR="00DA0FB1" w:rsidRPr="00E7193C">
        <w:t>s</w:t>
      </w:r>
      <w:r w:rsidRPr="00E7193C">
        <w:t xml:space="preserve"> to the end time of the </w:t>
      </w:r>
      <w:r w:rsidR="002F03ED" w:rsidRPr="00E7193C">
        <w:rPr>
          <w:i/>
        </w:rPr>
        <w:t>outage</w:t>
      </w:r>
      <w:r w:rsidRPr="00E7193C">
        <w:t xml:space="preserve"> in the </w:t>
      </w:r>
      <w:r w:rsidR="00DA0FB1" w:rsidRPr="00E7193C">
        <w:t xml:space="preserve">revised </w:t>
      </w:r>
      <w:r w:rsidR="002F03ED" w:rsidRPr="00E7193C">
        <w:rPr>
          <w:i/>
        </w:rPr>
        <w:t>outage</w:t>
      </w:r>
      <w:r w:rsidRPr="00E7193C">
        <w:t xml:space="preserve"> request.</w:t>
      </w:r>
    </w:p>
    <w:p w14:paraId="208A017F" w14:textId="77777777" w:rsidR="00924235" w:rsidRPr="00E7193C" w:rsidRDefault="00924235" w:rsidP="00874026">
      <w:pPr>
        <w:pStyle w:val="BodyText"/>
        <w:numPr>
          <w:ilvl w:val="0"/>
          <w:numId w:val="29"/>
        </w:numPr>
        <w:spacing w:before="0" w:after="60"/>
      </w:pPr>
      <w:r w:rsidRPr="00E7193C">
        <w:lastRenderedPageBreak/>
        <w:t xml:space="preserve">Create a second </w:t>
      </w:r>
      <w:r w:rsidR="002F03ED" w:rsidRPr="00E7193C">
        <w:rPr>
          <w:i/>
        </w:rPr>
        <w:t>outage</w:t>
      </w:r>
      <w:r w:rsidRPr="00E7193C">
        <w:t xml:space="preserve"> request to accommodate all the </w:t>
      </w:r>
      <w:r w:rsidR="002F03ED" w:rsidRPr="00E7193C">
        <w:rPr>
          <w:i/>
        </w:rPr>
        <w:t>outage</w:t>
      </w:r>
      <w:r w:rsidRPr="00E7193C">
        <w:t xml:space="preserve"> time required in the original </w:t>
      </w:r>
      <w:r w:rsidR="002F03ED" w:rsidRPr="00E7193C">
        <w:rPr>
          <w:i/>
        </w:rPr>
        <w:t>outage</w:t>
      </w:r>
      <w:r w:rsidRPr="00E7193C">
        <w:t xml:space="preserve"> request and has a start time corresponding to the end time of the first test request. The end time corresponds to the end time of the original </w:t>
      </w:r>
      <w:r w:rsidR="002F03ED" w:rsidRPr="00E7193C">
        <w:rPr>
          <w:i/>
        </w:rPr>
        <w:t>outage</w:t>
      </w:r>
      <w:r w:rsidRPr="00E7193C">
        <w:t xml:space="preserve"> request, or</w:t>
      </w:r>
    </w:p>
    <w:p w14:paraId="69681D1B" w14:textId="77777777" w:rsidR="00924235" w:rsidRPr="00E7193C" w:rsidRDefault="000263A0" w:rsidP="00874026">
      <w:pPr>
        <w:pStyle w:val="BodyText"/>
        <w:numPr>
          <w:ilvl w:val="0"/>
          <w:numId w:val="29"/>
        </w:numPr>
        <w:spacing w:before="0"/>
      </w:pPr>
      <w:r w:rsidRPr="00E7193C">
        <w:t>S</w:t>
      </w:r>
      <w:r w:rsidR="00924235" w:rsidRPr="00E7193C">
        <w:t xml:space="preserve">ubsequent pairs of </w:t>
      </w:r>
      <w:r w:rsidR="002F03ED" w:rsidRPr="00E7193C">
        <w:rPr>
          <w:i/>
        </w:rPr>
        <w:t>outage</w:t>
      </w:r>
      <w:r w:rsidR="00924235" w:rsidRPr="00E7193C">
        <w:t>/test requests with matching start/end times to cover all the remaining tests as required.</w:t>
      </w:r>
    </w:p>
    <w:bookmarkStart w:id="1354" w:name="_Toc462152215"/>
    <w:p w14:paraId="5A319473" w14:textId="77777777" w:rsidR="00301A50" w:rsidRDefault="007658F9" w:rsidP="008A150A">
      <w:pPr>
        <w:pStyle w:val="BodyText"/>
        <w:ind w:left="450"/>
      </w:pPr>
      <w:r>
        <w:object w:dxaOrig="14214" w:dyaOrig="4044" w14:anchorId="67856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provides a graphical view of how generation facilities are to coordinate outage requests with their test requests. " style="width:420.75pt;height:128.35pt" o:ole="">
            <v:imagedata r:id="rId85" o:title=""/>
          </v:shape>
          <o:OLEObject Type="Embed" ProgID="Visio.Drawing.11" ShapeID="_x0000_i1025" DrawAspect="Content" ObjectID="_1700398247" r:id="rId86"/>
        </w:object>
      </w:r>
    </w:p>
    <w:p w14:paraId="3B18D6B2" w14:textId="77777777" w:rsidR="00924235" w:rsidRPr="00E7193C" w:rsidRDefault="00C07BE8" w:rsidP="00C07BE8">
      <w:pPr>
        <w:pStyle w:val="FigureCaption"/>
      </w:pPr>
      <w:bookmarkStart w:id="1355" w:name="_Toc501635869"/>
      <w:bookmarkStart w:id="1356" w:name="_Toc506215870"/>
      <w:bookmarkStart w:id="1357" w:name="_Toc513196202"/>
      <w:bookmarkStart w:id="1358" w:name="_Toc513201992"/>
      <w:bookmarkStart w:id="1359" w:name="_Toc513202124"/>
      <w:bookmarkStart w:id="1360" w:name="_Toc527466180"/>
      <w:bookmarkStart w:id="1361" w:name="_Toc8121596"/>
      <w:bookmarkStart w:id="1362" w:name="_Toc20313971"/>
      <w:bookmarkStart w:id="1363" w:name="_Toc35864822"/>
      <w:bookmarkStart w:id="1364" w:name="_Toc75769309"/>
      <w:r w:rsidRPr="00E7193C">
        <w:t xml:space="preserve">Figure </w:t>
      </w:r>
      <w:r w:rsidR="00636449">
        <w:t>4-1:</w:t>
      </w:r>
      <w:r w:rsidRPr="00E7193C">
        <w:t xml:space="preserve"> Submitting </w:t>
      </w:r>
      <w:r w:rsidR="000263A0" w:rsidRPr="00E7193C">
        <w:t>T</w:t>
      </w:r>
      <w:r w:rsidR="008A150A" w:rsidRPr="00E7193C">
        <w:t xml:space="preserve">est </w:t>
      </w:r>
      <w:r w:rsidR="000263A0" w:rsidRPr="00E7193C">
        <w:t>R</w:t>
      </w:r>
      <w:r w:rsidR="008A150A" w:rsidRPr="00E7193C">
        <w:t>equest</w:t>
      </w:r>
      <w:r w:rsidRPr="00E7193C">
        <w:t xml:space="preserve"> </w:t>
      </w:r>
      <w:r w:rsidR="009D3F28" w:rsidRPr="00E7193C">
        <w:t>during</w:t>
      </w:r>
      <w:r w:rsidRPr="00E7193C">
        <w:t xml:space="preserve"> </w:t>
      </w:r>
      <w:r w:rsidR="000263A0" w:rsidRPr="00E7193C">
        <w:t>O</w:t>
      </w:r>
      <w:r w:rsidRPr="00E7193C">
        <w:t>utage</w:t>
      </w:r>
      <w:bookmarkEnd w:id="1354"/>
      <w:bookmarkEnd w:id="1355"/>
      <w:bookmarkEnd w:id="1356"/>
      <w:bookmarkEnd w:id="1357"/>
      <w:bookmarkEnd w:id="1358"/>
      <w:bookmarkEnd w:id="1359"/>
      <w:bookmarkEnd w:id="1360"/>
      <w:bookmarkEnd w:id="1361"/>
      <w:bookmarkEnd w:id="1362"/>
      <w:bookmarkEnd w:id="1363"/>
      <w:bookmarkEnd w:id="1364"/>
    </w:p>
    <w:p w14:paraId="42F1391D" w14:textId="77777777" w:rsidR="00924235" w:rsidRPr="00E7193C" w:rsidRDefault="00924235" w:rsidP="00B06908">
      <w:pPr>
        <w:pStyle w:val="BodyText"/>
      </w:pPr>
      <w:r w:rsidRPr="00E7193C">
        <w:t xml:space="preserve">Where testing is extensive and is expected to continue for a minimum of </w:t>
      </w:r>
      <w:r w:rsidR="004F59E6" w:rsidRPr="00E7193C">
        <w:t xml:space="preserve">two </w:t>
      </w:r>
      <w:r w:rsidRPr="00E7193C">
        <w:t xml:space="preserve">days, </w:t>
      </w:r>
      <w:r w:rsidRPr="00E7193C">
        <w:rPr>
          <w:i/>
        </w:rPr>
        <w:t>market participant</w:t>
      </w:r>
      <w:r w:rsidR="004F59E6" w:rsidRPr="00E7193C">
        <w:rPr>
          <w:i/>
        </w:rPr>
        <w:t>s</w:t>
      </w:r>
      <w:r w:rsidRPr="00E7193C">
        <w:t xml:space="preserve"> may request that the </w:t>
      </w:r>
      <w:r w:rsidR="004F62D5" w:rsidRPr="00E7193C">
        <w:rPr>
          <w:i/>
        </w:rPr>
        <w:t>IESO</w:t>
      </w:r>
      <w:r w:rsidRPr="00E7193C">
        <w:t xml:space="preserve"> treat the </w:t>
      </w:r>
      <w:r w:rsidR="00B444E5" w:rsidRPr="00E7193C">
        <w:rPr>
          <w:i/>
        </w:rPr>
        <w:t>generation facility</w:t>
      </w:r>
      <w:r w:rsidR="00F16899" w:rsidRPr="00F16899">
        <w:t xml:space="preserve"> </w:t>
      </w:r>
      <w:r w:rsidR="00F16899" w:rsidRPr="00956C09">
        <w:t xml:space="preserve">or </w:t>
      </w:r>
      <w:r w:rsidR="00F16899" w:rsidRPr="00956C09">
        <w:rPr>
          <w:i/>
        </w:rPr>
        <w:t>electricity storage facility</w:t>
      </w:r>
      <w:r w:rsidR="00F16899" w:rsidRPr="00956C09">
        <w:t xml:space="preserve"> as a </w:t>
      </w:r>
      <w:r w:rsidR="00F16899" w:rsidRPr="00956C09">
        <w:rPr>
          <w:i/>
        </w:rPr>
        <w:t>commissioning generation facility</w:t>
      </w:r>
      <w:r w:rsidR="00F16899" w:rsidRPr="00956C09">
        <w:t xml:space="preserve"> or </w:t>
      </w:r>
      <w:r w:rsidR="00F16899" w:rsidRPr="00956C09">
        <w:rPr>
          <w:i/>
        </w:rPr>
        <w:t>commissioning</w:t>
      </w:r>
      <w:r w:rsidR="00F16899" w:rsidRPr="00956C09">
        <w:t xml:space="preserve"> </w:t>
      </w:r>
      <w:r w:rsidR="00F16899" w:rsidRPr="00956C09">
        <w:rPr>
          <w:i/>
        </w:rPr>
        <w:t>electricity storage facility</w:t>
      </w:r>
      <w:r w:rsidR="00F16899" w:rsidRPr="00956C09">
        <w:t xml:space="preserve"> (</w:t>
      </w:r>
      <w:r w:rsidR="00F16899" w:rsidRPr="00956C09">
        <w:rPr>
          <w:i/>
        </w:rPr>
        <w:t>MR</w:t>
      </w:r>
      <w:r w:rsidR="00F16899" w:rsidRPr="00956C09">
        <w:t xml:space="preserve"> Ch. 7, Sec. 2.2A and 2.2D</w:t>
      </w:r>
      <w:r w:rsidR="00F16899">
        <w:t xml:space="preserve"> </w:t>
      </w:r>
      <w:r w:rsidR="00F16899" w:rsidRPr="00956C09">
        <w:t xml:space="preserve">respectively). Requests to be treated as a </w:t>
      </w:r>
      <w:r w:rsidR="00F16899" w:rsidRPr="00956C09">
        <w:rPr>
          <w:i/>
        </w:rPr>
        <w:t>commissioning generation facility</w:t>
      </w:r>
      <w:r w:rsidR="00F16899" w:rsidRPr="00956C09">
        <w:t xml:space="preserve"> or </w:t>
      </w:r>
      <w:r w:rsidR="00F16899" w:rsidRPr="00956C09">
        <w:rPr>
          <w:i/>
        </w:rPr>
        <w:t>commissioning</w:t>
      </w:r>
      <w:r w:rsidR="00F16899" w:rsidRPr="00956C09">
        <w:t xml:space="preserve"> </w:t>
      </w:r>
      <w:r w:rsidR="00F16899" w:rsidRPr="00956C09">
        <w:rPr>
          <w:i/>
        </w:rPr>
        <w:t>electricity storage facility</w:t>
      </w:r>
      <w:r w:rsidRPr="00E7193C">
        <w:t xml:space="preserve"> should be made to the </w:t>
      </w:r>
      <w:r w:rsidR="004F62D5" w:rsidRPr="00E7193C">
        <w:rPr>
          <w:i/>
        </w:rPr>
        <w:t>IESO</w:t>
      </w:r>
      <w:r w:rsidRPr="00E7193C">
        <w:t xml:space="preserve"> through the </w:t>
      </w:r>
      <w:r w:rsidR="002F03ED" w:rsidRPr="00E7193C">
        <w:rPr>
          <w:i/>
        </w:rPr>
        <w:t>outage</w:t>
      </w:r>
      <w:r w:rsidRPr="00E7193C">
        <w:t xml:space="preserve"> process and to Facility Registration. Requests of this nature should be made with a minimum of </w:t>
      </w:r>
      <w:r w:rsidR="004F59E6" w:rsidRPr="00E7193C">
        <w:t>six</w:t>
      </w:r>
      <w:r w:rsidRPr="00E7193C">
        <w:t xml:space="preserve"> </w:t>
      </w:r>
      <w:r w:rsidRPr="00E7193C">
        <w:rPr>
          <w:i/>
        </w:rPr>
        <w:t>business days</w:t>
      </w:r>
      <w:r w:rsidRPr="00E7193C">
        <w:t>’ notice.</w:t>
      </w:r>
      <w:r w:rsidR="00017D92" w:rsidRPr="00E7193C">
        <w:t xml:space="preserve"> See </w:t>
      </w:r>
      <w:hyperlink w:anchor="_Commissioning_Facilities" w:history="1">
        <w:r w:rsidR="00C74BC9" w:rsidRPr="00E7193C">
          <w:rPr>
            <w:rStyle w:val="Hyperlink"/>
          </w:rPr>
          <w:t>Section 4.1.3</w:t>
        </w:r>
      </w:hyperlink>
      <w:r w:rsidR="00F33B17" w:rsidRPr="00E7193C">
        <w:t xml:space="preserve"> </w:t>
      </w:r>
      <w:r w:rsidR="00017D92" w:rsidRPr="00E7193C">
        <w:t>for reporting details</w:t>
      </w:r>
      <w:r w:rsidR="009D3F28" w:rsidRPr="00E7193C">
        <w:t>.</w:t>
      </w:r>
      <w:r w:rsidR="00017D92" w:rsidRPr="00E7193C">
        <w:t xml:space="preserve"> </w:t>
      </w:r>
    </w:p>
    <w:p w14:paraId="3B28EE31" w14:textId="77777777" w:rsidR="00924235" w:rsidRPr="00E7193C" w:rsidRDefault="00924235" w:rsidP="00B06908">
      <w:pPr>
        <w:pStyle w:val="BodyText"/>
      </w:pPr>
      <w:r w:rsidRPr="00E7193C">
        <w:t xml:space="preserve">For tests of hydroelectric </w:t>
      </w:r>
      <w:r w:rsidR="00B444E5" w:rsidRPr="00E7193C">
        <w:rPr>
          <w:i/>
        </w:rPr>
        <w:t>generation facilities</w:t>
      </w:r>
      <w:r w:rsidRPr="00E7193C">
        <w:t xml:space="preserve"> within an aggregate, </w:t>
      </w:r>
      <w:r w:rsidRPr="00E7193C">
        <w:rPr>
          <w:i/>
        </w:rPr>
        <w:t>market participant</w:t>
      </w:r>
      <w:r w:rsidR="004F59E6" w:rsidRPr="00E7193C">
        <w:rPr>
          <w:i/>
        </w:rPr>
        <w:t>s</w:t>
      </w:r>
      <w:r w:rsidRPr="00E7193C">
        <w:t xml:space="preserve"> </w:t>
      </w:r>
      <w:r w:rsidR="00F33B17" w:rsidRPr="00E7193C">
        <w:t xml:space="preserve">must </w:t>
      </w:r>
      <w:r w:rsidRPr="00E7193C">
        <w:t xml:space="preserve">submit a test profile as part of the </w:t>
      </w:r>
      <w:r w:rsidR="002F03ED" w:rsidRPr="00E7193C">
        <w:rPr>
          <w:i/>
        </w:rPr>
        <w:t>outage</w:t>
      </w:r>
      <w:r w:rsidRPr="00E7193C">
        <w:t xml:space="preserve"> request. The aggregate will be offered to reflect the aggregate output during testing. The aggregate total generation will be maintained at the offer/</w:t>
      </w:r>
      <w:r w:rsidRPr="00E7193C">
        <w:rPr>
          <w:i/>
        </w:rPr>
        <w:t>dispatch</w:t>
      </w:r>
      <w:r w:rsidRPr="00E7193C">
        <w:t xml:space="preserve"> level as the t</w:t>
      </w:r>
      <w:r w:rsidR="00A2795E" w:rsidRPr="00E7193C">
        <w:t xml:space="preserve">est </w:t>
      </w:r>
      <w:r w:rsidR="00B444E5" w:rsidRPr="00E7193C">
        <w:rPr>
          <w:i/>
        </w:rPr>
        <w:t>generation facility</w:t>
      </w:r>
      <w:r w:rsidR="00A2795E" w:rsidRPr="00E7193C">
        <w:t xml:space="preserve"> loads or unloads.</w:t>
      </w:r>
    </w:p>
    <w:p w14:paraId="2C46B3C8" w14:textId="77777777" w:rsidR="00924235" w:rsidRPr="00E7193C" w:rsidRDefault="00C814FD" w:rsidP="00B06908">
      <w:pPr>
        <w:pStyle w:val="BodyText"/>
      </w:pPr>
      <w:r w:rsidRPr="00E7193C">
        <w:rPr>
          <w:i/>
        </w:rPr>
        <w:t>Market participants</w:t>
      </w:r>
      <w:r w:rsidR="00924235" w:rsidRPr="00E7193C">
        <w:t xml:space="preserve"> having aggregate units with one of the units being tested would offer, ensuring that the associated price is appropriate to be scheduled, the maximum achievable output for the aggregate, excluding the testing unit and compensate for testing by adjusting units within the aggregate. Non-aggregated </w:t>
      </w:r>
      <w:r w:rsidR="00B444E5" w:rsidRPr="00E7193C">
        <w:rPr>
          <w:i/>
        </w:rPr>
        <w:t>generation facilities</w:t>
      </w:r>
      <w:r w:rsidR="00924235" w:rsidRPr="00E7193C">
        <w:t xml:space="preserve"> </w:t>
      </w:r>
      <w:r w:rsidR="004621FB" w:rsidRPr="00956C09">
        <w:t xml:space="preserve">and non-aggregated </w:t>
      </w:r>
      <w:r w:rsidR="004621FB" w:rsidRPr="00956C09">
        <w:rPr>
          <w:i/>
        </w:rPr>
        <w:t>electricity storage facilities</w:t>
      </w:r>
      <w:r w:rsidR="004621FB" w:rsidRPr="00956C09">
        <w:t xml:space="preserve"> </w:t>
      </w:r>
      <w:r w:rsidR="00924235" w:rsidRPr="00E7193C">
        <w:t xml:space="preserve">are required to offer the full capability of the </w:t>
      </w:r>
      <w:r w:rsidR="00B444E5" w:rsidRPr="00E7193C">
        <w:rPr>
          <w:i/>
        </w:rPr>
        <w:t>facility</w:t>
      </w:r>
      <w:r w:rsidR="00924235" w:rsidRPr="00E7193C">
        <w:t xml:space="preserve"> and use </w:t>
      </w:r>
      <w:r w:rsidR="002F03ED" w:rsidRPr="00E7193C">
        <w:rPr>
          <w:i/>
        </w:rPr>
        <w:t>outage</w:t>
      </w:r>
      <w:r w:rsidR="00924235" w:rsidRPr="00E7193C">
        <w:t xml:space="preserve"> requests to derate the </w:t>
      </w:r>
      <w:r w:rsidR="00B444E5" w:rsidRPr="00E7193C">
        <w:rPr>
          <w:i/>
        </w:rPr>
        <w:t>facility</w:t>
      </w:r>
      <w:r w:rsidR="00924235" w:rsidRPr="00E7193C">
        <w:t xml:space="preserve"> to the appropriate test level (</w:t>
      </w:r>
      <w:r w:rsidR="00700D96" w:rsidRPr="00E7193C">
        <w:rPr>
          <w:i/>
        </w:rPr>
        <w:t>MR</w:t>
      </w:r>
      <w:r w:rsidR="00700D96" w:rsidRPr="00E7193C">
        <w:t xml:space="preserve"> Ch. 5, Sec. 6.</w:t>
      </w:r>
      <w:r w:rsidR="00924235" w:rsidRPr="00E7193C">
        <w:t>6</w:t>
      </w:r>
      <w:r w:rsidR="00700D96" w:rsidRPr="00E7193C">
        <w:t>.7</w:t>
      </w:r>
      <w:r w:rsidR="00924235" w:rsidRPr="00E7193C">
        <w:t>).</w:t>
      </w:r>
    </w:p>
    <w:p w14:paraId="2F6BBB4D" w14:textId="77777777" w:rsidR="00924235" w:rsidRPr="00E7193C" w:rsidRDefault="00924235" w:rsidP="00924235">
      <w:pPr>
        <w:pStyle w:val="BodyText"/>
      </w:pPr>
      <w:r w:rsidRPr="00E7193C">
        <w:t xml:space="preserve">Often </w:t>
      </w:r>
      <w:r w:rsidR="00B444E5" w:rsidRPr="00E7193C">
        <w:rPr>
          <w:i/>
        </w:rPr>
        <w:t>generation facility</w:t>
      </w:r>
      <w:r w:rsidRPr="00E7193C">
        <w:t xml:space="preserve"> </w:t>
      </w:r>
      <w:r w:rsidR="004621FB" w:rsidRPr="00956C09">
        <w:t xml:space="preserve">and </w:t>
      </w:r>
      <w:r w:rsidR="004621FB" w:rsidRPr="00956C09">
        <w:rPr>
          <w:i/>
        </w:rPr>
        <w:t>electricity storage facility</w:t>
      </w:r>
      <w:r w:rsidR="004621FB" w:rsidRPr="00956C09">
        <w:t xml:space="preserve"> </w:t>
      </w:r>
      <w:r w:rsidRPr="00E7193C">
        <w:t xml:space="preserve">tests are conducted where the test can be suspended and the </w:t>
      </w:r>
      <w:r w:rsidR="00B444E5" w:rsidRPr="00E7193C">
        <w:rPr>
          <w:i/>
        </w:rPr>
        <w:t>generation facility</w:t>
      </w:r>
      <w:r w:rsidR="004621FB" w:rsidRPr="004621FB">
        <w:t xml:space="preserve"> </w:t>
      </w:r>
      <w:r w:rsidR="004621FB" w:rsidRPr="00956C09">
        <w:t xml:space="preserve">or </w:t>
      </w:r>
      <w:r w:rsidR="004621FB" w:rsidRPr="00956C09">
        <w:rPr>
          <w:i/>
        </w:rPr>
        <w:t>electricity storage facility</w:t>
      </w:r>
      <w:r w:rsidRPr="00E7193C">
        <w:t xml:space="preserve"> is then capable of re-loading. These tests are treated differently than </w:t>
      </w:r>
      <w:r w:rsidR="00B444E5" w:rsidRPr="00E7193C">
        <w:rPr>
          <w:i/>
        </w:rPr>
        <w:t>generation facility</w:t>
      </w:r>
      <w:r w:rsidRPr="00E7193C">
        <w:t xml:space="preserve"> </w:t>
      </w:r>
      <w:r w:rsidR="004621FB" w:rsidRPr="00956C09">
        <w:t xml:space="preserve">or </w:t>
      </w:r>
      <w:r w:rsidR="004621FB" w:rsidRPr="00956C09">
        <w:rPr>
          <w:i/>
        </w:rPr>
        <w:t>electricity storage facility</w:t>
      </w:r>
      <w:r w:rsidR="004621FB" w:rsidRPr="00956C09">
        <w:t xml:space="preserve"> </w:t>
      </w:r>
      <w:r w:rsidRPr="00E7193C">
        <w:t xml:space="preserve">deratings in that no </w:t>
      </w:r>
      <w:r w:rsidR="002F03ED" w:rsidRPr="00E7193C">
        <w:rPr>
          <w:i/>
        </w:rPr>
        <w:t>outage</w:t>
      </w:r>
      <w:r w:rsidRPr="00E7193C">
        <w:t xml:space="preserve"> for a derating is required, however </w:t>
      </w:r>
      <w:r w:rsidRPr="00E7193C">
        <w:rPr>
          <w:i/>
        </w:rPr>
        <w:t>market participant</w:t>
      </w:r>
      <w:r w:rsidR="004F59E6" w:rsidRPr="00E7193C">
        <w:rPr>
          <w:i/>
        </w:rPr>
        <w:t>s</w:t>
      </w:r>
      <w:r w:rsidRPr="00E7193C">
        <w:t xml:space="preserve"> </w:t>
      </w:r>
      <w:r w:rsidR="004F59E6" w:rsidRPr="00E7193C">
        <w:t xml:space="preserve">are </w:t>
      </w:r>
      <w:r w:rsidRPr="00E7193C">
        <w:t xml:space="preserve">required to submit an </w:t>
      </w:r>
      <w:r w:rsidR="002F03ED" w:rsidRPr="00E7193C">
        <w:rPr>
          <w:i/>
        </w:rPr>
        <w:t>outage</w:t>
      </w:r>
      <w:r w:rsidRPr="00E7193C">
        <w:t xml:space="preserve"> request in accordance with the submission deadlines outlined in </w:t>
      </w:r>
      <w:hyperlink w:anchor="_Timelines" w:history="1">
        <w:r w:rsidR="004F59E6" w:rsidRPr="00E7193C">
          <w:rPr>
            <w:rStyle w:val="Hyperlink"/>
          </w:rPr>
          <w:t>Section 2.</w:t>
        </w:r>
        <w:r w:rsidR="00175112" w:rsidRPr="00E7193C">
          <w:rPr>
            <w:rStyle w:val="Hyperlink"/>
          </w:rPr>
          <w:t>7</w:t>
        </w:r>
      </w:hyperlink>
      <w:r w:rsidR="004F59E6" w:rsidRPr="00E7193C">
        <w:t xml:space="preserve"> </w:t>
      </w:r>
      <w:r w:rsidRPr="00E7193C">
        <w:t xml:space="preserve">indicating the planned test quantities as described in the example below. </w:t>
      </w:r>
    </w:p>
    <w:p w14:paraId="52FD42ED" w14:textId="77777777" w:rsidR="00FA2BAB" w:rsidRPr="00E7193C" w:rsidRDefault="00924235" w:rsidP="00924235">
      <w:pPr>
        <w:pStyle w:val="BodyText"/>
      </w:pPr>
      <w:r w:rsidRPr="00E7193C">
        <w:t xml:space="preserve">For any hour in which a </w:t>
      </w:r>
      <w:r w:rsidR="00341FDE" w:rsidRPr="00E7193C">
        <w:rPr>
          <w:i/>
        </w:rPr>
        <w:t>market participant</w:t>
      </w:r>
      <w:r w:rsidRPr="00E7193C">
        <w:t xml:space="preserve">’s </w:t>
      </w:r>
      <w:r w:rsidR="00B444E5" w:rsidRPr="00E7193C">
        <w:rPr>
          <w:i/>
        </w:rPr>
        <w:t>generation facility</w:t>
      </w:r>
      <w:r w:rsidRPr="00E7193C">
        <w:t xml:space="preserve"> </w:t>
      </w:r>
      <w:r w:rsidR="005864EF">
        <w:t xml:space="preserve">or </w:t>
      </w:r>
      <w:r w:rsidR="005864EF">
        <w:rPr>
          <w:i/>
        </w:rPr>
        <w:t xml:space="preserve">electricity storage facility </w:t>
      </w:r>
      <w:r w:rsidRPr="00E7193C">
        <w:t xml:space="preserve">is expected to undergo a test, </w:t>
      </w:r>
      <w:r w:rsidR="00341FDE" w:rsidRPr="00E7193C">
        <w:rPr>
          <w:i/>
        </w:rPr>
        <w:t>market participants</w:t>
      </w:r>
      <w:r w:rsidRPr="00E7193C">
        <w:t xml:space="preserve"> must submit an economical </w:t>
      </w:r>
      <w:r w:rsidRPr="00E7193C">
        <w:rPr>
          <w:i/>
        </w:rPr>
        <w:t xml:space="preserve">offer </w:t>
      </w:r>
      <w:r w:rsidRPr="00E7193C">
        <w:t>for the generation</w:t>
      </w:r>
      <w:r w:rsidR="005864EF">
        <w:t>/injection</w:t>
      </w:r>
      <w:r w:rsidRPr="00E7193C">
        <w:t xml:space="preserve"> that equals the expected hourly average </w:t>
      </w:r>
      <w:r w:rsidR="00E85611" w:rsidRPr="00E7193C">
        <w:rPr>
          <w:i/>
        </w:rPr>
        <w:t>energy</w:t>
      </w:r>
      <w:r w:rsidRPr="00E7193C">
        <w:t xml:space="preserve"> delivery of that unit. </w:t>
      </w:r>
    </w:p>
    <w:p w14:paraId="58FD62A6" w14:textId="77777777" w:rsidR="000006C5" w:rsidRDefault="00C02E62" w:rsidP="00924235">
      <w:pPr>
        <w:pStyle w:val="BodyText"/>
      </w:pPr>
      <w:r w:rsidRPr="00E7193C">
        <w:t>E</w:t>
      </w:r>
      <w:r w:rsidR="00924235" w:rsidRPr="00E7193C">
        <w:t>xample</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6258"/>
      </w:tblGrid>
      <w:tr w:rsidR="005649F2" w:rsidRPr="00E7193C" w14:paraId="12444049" w14:textId="77777777" w:rsidTr="00E74508">
        <w:trPr>
          <w:tblHeader/>
        </w:trPr>
        <w:tc>
          <w:tcPr>
            <w:tcW w:w="2808" w:type="dxa"/>
            <w:shd w:val="clear" w:color="auto" w:fill="BFBFBF"/>
          </w:tcPr>
          <w:p w14:paraId="0BBE715F" w14:textId="77777777" w:rsidR="005649F2" w:rsidRPr="00E74508" w:rsidRDefault="005649F2" w:rsidP="00D475C9">
            <w:pPr>
              <w:pStyle w:val="BodyText"/>
              <w:rPr>
                <w:b/>
              </w:rPr>
            </w:pPr>
            <w:r w:rsidRPr="00E74508">
              <w:rPr>
                <w:b/>
              </w:rPr>
              <w:lastRenderedPageBreak/>
              <w:t>If expected generation is…</w:t>
            </w:r>
          </w:p>
        </w:tc>
        <w:tc>
          <w:tcPr>
            <w:tcW w:w="6408" w:type="dxa"/>
            <w:shd w:val="clear" w:color="auto" w:fill="BFBFBF"/>
          </w:tcPr>
          <w:p w14:paraId="240FEEAE" w14:textId="77777777" w:rsidR="005649F2" w:rsidRPr="00E74508" w:rsidRDefault="005649F2" w:rsidP="00D475C9">
            <w:pPr>
              <w:pStyle w:val="BodyText"/>
              <w:rPr>
                <w:b/>
              </w:rPr>
            </w:pPr>
            <w:r w:rsidRPr="00E74508">
              <w:rPr>
                <w:b/>
              </w:rPr>
              <w:t xml:space="preserve">Then the </w:t>
            </w:r>
            <w:r w:rsidRPr="00E74508">
              <w:rPr>
                <w:b/>
                <w:i/>
              </w:rPr>
              <w:t xml:space="preserve">offer </w:t>
            </w:r>
            <w:r w:rsidRPr="00E74508">
              <w:rPr>
                <w:b/>
              </w:rPr>
              <w:t>submitted for the hour will be…</w:t>
            </w:r>
          </w:p>
        </w:tc>
      </w:tr>
      <w:tr w:rsidR="005649F2" w:rsidRPr="00E7193C" w14:paraId="2A9D0C19" w14:textId="77777777" w:rsidTr="00E74508">
        <w:trPr>
          <w:trHeight w:val="1034"/>
        </w:trPr>
        <w:tc>
          <w:tcPr>
            <w:tcW w:w="2808" w:type="dxa"/>
            <w:shd w:val="clear" w:color="auto" w:fill="auto"/>
          </w:tcPr>
          <w:p w14:paraId="5F62F766" w14:textId="77777777" w:rsidR="005649F2" w:rsidRPr="00E7193C" w:rsidRDefault="005649F2" w:rsidP="00E74508">
            <w:pPr>
              <w:pStyle w:val="BodyText"/>
              <w:spacing w:after="0"/>
            </w:pPr>
            <w:r w:rsidRPr="00E7193C">
              <w:t xml:space="preserve">250 MW for 20 minutes, </w:t>
            </w:r>
          </w:p>
          <w:p w14:paraId="72B9FDCF" w14:textId="77777777" w:rsidR="005649F2" w:rsidRPr="00E7193C" w:rsidRDefault="005649F2" w:rsidP="00E74508">
            <w:pPr>
              <w:pStyle w:val="BodyText"/>
              <w:spacing w:before="0"/>
            </w:pPr>
            <w:r w:rsidRPr="00E7193C">
              <w:t>175 MW for 10 minutes, and 135 MW for 30 minutes</w:t>
            </w:r>
          </w:p>
        </w:tc>
        <w:tc>
          <w:tcPr>
            <w:tcW w:w="6408" w:type="dxa"/>
            <w:shd w:val="clear" w:color="auto" w:fill="auto"/>
          </w:tcPr>
          <w:p w14:paraId="644AF4C5" w14:textId="77777777" w:rsidR="005649F2" w:rsidRPr="00E7193C" w:rsidRDefault="00060B3B" w:rsidP="009467BD">
            <w:pPr>
              <w:pStyle w:val="BodyText"/>
            </w:pPr>
            <w:r>
              <w:rPr>
                <w:noProof/>
                <w:lang w:val="en-CA"/>
              </w:rPr>
              <w:drawing>
                <wp:inline distT="0" distB="0" distL="0" distR="0" wp14:anchorId="03F04AFC" wp14:editId="34796A42">
                  <wp:extent cx="1927860" cy="556260"/>
                  <wp:effectExtent l="0" t="0" r="0" b="0"/>
                  <wp:docPr id="17" name="Picture 15" descr="Shows an equation for an offer sumbitted for the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hows an equation for an offer sumbitted for the hou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27860" cy="556260"/>
                          </a:xfrm>
                          <a:prstGeom prst="rect">
                            <a:avLst/>
                          </a:prstGeom>
                          <a:noFill/>
                          <a:ln>
                            <a:noFill/>
                          </a:ln>
                        </pic:spPr>
                      </pic:pic>
                    </a:graphicData>
                  </a:graphic>
                </wp:inline>
              </w:drawing>
            </w:r>
            <w:r>
              <w:rPr>
                <w:noProof/>
                <w:lang w:val="en-CA"/>
              </w:rPr>
              <mc:AlternateContent>
                <mc:Choice Requires="wps">
                  <w:drawing>
                    <wp:inline distT="0" distB="0" distL="0" distR="0" wp14:anchorId="30EE2F1C" wp14:editId="3C920370">
                      <wp:extent cx="1861820" cy="588645"/>
                      <wp:effectExtent l="0" t="0" r="0" b="1905"/>
                      <wp:docPr id="1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1820" cy="588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D54B2C8" w14:textId="77777777" w:rsidR="0004040A" w:rsidRPr="000006C5" w:rsidRDefault="0004040A" w:rsidP="005649F2">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wps:txbx>
                            <wps:bodyPr rot="0" vert="horz" wrap="square" lIns="91440" tIns="45720" rIns="91440" bIns="45720" anchor="t" anchorCtr="0" upright="1">
                              <a:noAutofit/>
                            </wps:bodyPr>
                          </wps:wsp>
                        </a:graphicData>
                      </a:graphic>
                    </wp:inline>
                  </w:drawing>
                </mc:Choice>
                <mc:Fallback>
                  <w:pict>
                    <v:shape w14:anchorId="30EE2F1C" id="Text Box 48" o:spid="_x0000_s1034" type="#_x0000_t202" style="width:146.6pt;height:4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" stroked="f" strokeweight=".5pt">
                      <v:textbox>
                        <w:txbxContent>
                          <w:p w14:paraId="1D54B2C8" w14:textId="77777777" w:rsidR="0004040A" w:rsidRPr="000006C5" w:rsidRDefault="0004040A" w:rsidP="005649F2">
                            <w:pPr>
                              <w:jc w:val="center"/>
                              <w:rPr>
                                <w:lang w:val="en-CA"/>
                              </w:rPr>
                            </w:pPr>
                            <w:r w:rsidRPr="000006C5">
                              <w:rPr>
                                <w:lang w:val="en-CA"/>
                              </w:rPr>
                              <w:t>= 180 MW</w:t>
                            </w:r>
                            <w:r>
                              <w:rPr>
                                <w:lang w:val="en-CA"/>
                              </w:rPr>
                              <w:t xml:space="preserve"> at an </w:t>
                            </w:r>
                            <w:r w:rsidRPr="004449CF">
                              <w:rPr>
                                <w:i/>
                                <w:lang w:val="en-CA"/>
                              </w:rPr>
                              <w:t>offer</w:t>
                            </w:r>
                            <w:r>
                              <w:rPr>
                                <w:lang w:val="en-CA"/>
                              </w:rPr>
                              <w:t xml:space="preserve"> price that would ensure the unit is scheduled to deliver 180 MW</w:t>
                            </w:r>
                          </w:p>
                        </w:txbxContent>
                      </v:textbox>
                      <w10:anchorlock/>
                    </v:shape>
                  </w:pict>
                </mc:Fallback>
              </mc:AlternateContent>
            </w:r>
          </w:p>
        </w:tc>
      </w:tr>
    </w:tbl>
    <w:p w14:paraId="65E5EF73" w14:textId="77777777" w:rsidR="00484FC5" w:rsidRPr="00E7193C" w:rsidRDefault="00484FC5" w:rsidP="00924235">
      <w:pPr>
        <w:pStyle w:val="BodyText"/>
      </w:pPr>
    </w:p>
    <w:p w14:paraId="411FFCD9" w14:textId="77777777" w:rsidR="00924235" w:rsidRDefault="00924235" w:rsidP="00924235">
      <w:pPr>
        <w:pStyle w:val="BodyText"/>
      </w:pPr>
      <w:r w:rsidRPr="00E7193C">
        <w:t xml:space="preserve">However, since the unit is testing, it would not move to the </w:t>
      </w:r>
      <w:r w:rsidRPr="00E7193C">
        <w:rPr>
          <w:i/>
        </w:rPr>
        <w:t>dispatch</w:t>
      </w:r>
      <w:r w:rsidRPr="00E7193C">
        <w:t xml:space="preserve"> target, and the </w:t>
      </w:r>
      <w:r w:rsidR="004F62D5" w:rsidRPr="00E7193C">
        <w:rPr>
          <w:i/>
        </w:rPr>
        <w:t>IESO</w:t>
      </w:r>
      <w:r w:rsidRPr="00E7193C">
        <w:t xml:space="preserve"> operator may have to intervene to </w:t>
      </w:r>
      <w:r w:rsidR="00CE58EC" w:rsidRPr="00E7193C">
        <w:t xml:space="preserve">adjust </w:t>
      </w:r>
      <w:r w:rsidRPr="00E7193C">
        <w:t>for the behaviour of the testing unit.</w:t>
      </w:r>
    </w:p>
    <w:p w14:paraId="0333E428" w14:textId="77777777" w:rsidR="004621FB" w:rsidRPr="00E7193C" w:rsidRDefault="004621FB" w:rsidP="00924235">
      <w:pPr>
        <w:pStyle w:val="BodyText"/>
      </w:pPr>
      <w:r w:rsidRPr="00956C09">
        <w:rPr>
          <w:i/>
        </w:rPr>
        <w:t>Electricity storage facilities</w:t>
      </w:r>
      <w:r w:rsidRPr="00956C09">
        <w:t xml:space="preserve"> wishing to undergo capability testing must submit an </w:t>
      </w:r>
      <w:r w:rsidRPr="00027F0C">
        <w:rPr>
          <w:i/>
        </w:rPr>
        <w:t>outage</w:t>
      </w:r>
      <w:r w:rsidRPr="00956C09">
        <w:t xml:space="preserve"> request outlining the test plan with respect to injection and withdrawal operations. The IESO shall review and coordinate real-time testing requirements including appropriate </w:t>
      </w:r>
      <w:r w:rsidRPr="00027F0C">
        <w:rPr>
          <w:i/>
        </w:rPr>
        <w:t>dispatch data</w:t>
      </w:r>
      <w:r w:rsidRPr="00956C09">
        <w:t xml:space="preserve"> submissions f</w:t>
      </w:r>
      <w:r w:rsidR="00E8655C">
        <w:t>or the injection and withdrawal</w:t>
      </w:r>
      <w:r w:rsidRPr="00956C09">
        <w:t xml:space="preserve"> operation during testing.</w:t>
      </w:r>
    </w:p>
    <w:p w14:paraId="78C48568" w14:textId="77777777" w:rsidR="00924235" w:rsidRPr="00E7193C" w:rsidRDefault="00924235" w:rsidP="000006C5">
      <w:pPr>
        <w:pStyle w:val="BodyText"/>
      </w:pPr>
      <w:r w:rsidRPr="00E7193C">
        <w:t xml:space="preserve">Where the test is instantly recallable, </w:t>
      </w:r>
      <w:r w:rsidR="00B444E5" w:rsidRPr="00E7193C">
        <w:rPr>
          <w:i/>
        </w:rPr>
        <w:t>generation facilities</w:t>
      </w:r>
      <w:r w:rsidRPr="00E7193C">
        <w:t xml:space="preserve"> </w:t>
      </w:r>
      <w:r w:rsidR="004621FB" w:rsidRPr="00956C09">
        <w:t xml:space="preserve">and </w:t>
      </w:r>
      <w:r w:rsidR="004621FB" w:rsidRPr="00956C09">
        <w:rPr>
          <w:i/>
        </w:rPr>
        <w:t>electricity storage facilities</w:t>
      </w:r>
      <w:r w:rsidR="004621FB" w:rsidRPr="00956C09">
        <w:t xml:space="preserve"> </w:t>
      </w:r>
      <w:r w:rsidRPr="00E7193C">
        <w:t xml:space="preserve">are allowed to participate in the </w:t>
      </w:r>
      <w:r w:rsidRPr="00E7193C">
        <w:rPr>
          <w:i/>
        </w:rPr>
        <w:t>operating reserve market</w:t>
      </w:r>
      <w:r w:rsidRPr="00E7193C">
        <w:t xml:space="preserve">. This is acceptable as long as the </w:t>
      </w:r>
      <w:r w:rsidRPr="00E7193C">
        <w:rPr>
          <w:i/>
        </w:rPr>
        <w:t>market participant</w:t>
      </w:r>
      <w:r w:rsidRPr="00E7193C">
        <w:t xml:space="preserve"> offers the </w:t>
      </w:r>
      <w:r w:rsidR="00E85611" w:rsidRPr="00E7193C">
        <w:rPr>
          <w:i/>
        </w:rPr>
        <w:t>energy</w:t>
      </w:r>
      <w:r w:rsidRPr="00E7193C">
        <w:t xml:space="preserve"> as outlined above (and below) and if the </w:t>
      </w:r>
      <w:r w:rsidR="00530F6A" w:rsidRPr="00E7193C">
        <w:rPr>
          <w:i/>
        </w:rPr>
        <w:t xml:space="preserve">market participant </w:t>
      </w:r>
      <w:r w:rsidRPr="00E7193C">
        <w:t xml:space="preserve">ensures that the </w:t>
      </w:r>
      <w:r w:rsidRPr="00E7193C">
        <w:rPr>
          <w:i/>
        </w:rPr>
        <w:t>operating reserve</w:t>
      </w:r>
      <w:r w:rsidRPr="00E7193C">
        <w:t xml:space="preserve"> quantity offered each hour meets the following criteria:</w:t>
      </w:r>
      <w:r w:rsidR="00E5211C" w:rsidRPr="00E7193C">
        <w:t xml:space="preserve"> </w:t>
      </w:r>
    </w:p>
    <w:p w14:paraId="263ECD70" w14:textId="77777777" w:rsidR="000006C5" w:rsidRPr="00E7193C" w:rsidRDefault="00060B3B" w:rsidP="000006C5">
      <w:pPr>
        <w:pStyle w:val="BodyText"/>
      </w:pPr>
      <w:r>
        <w:rPr>
          <w:noProof/>
          <w:lang w:val="en-CA"/>
        </w:rPr>
        <mc:AlternateContent>
          <mc:Choice Requires="wps">
            <w:drawing>
              <wp:inline distT="0" distB="0" distL="0" distR="0" wp14:anchorId="489AB75A" wp14:editId="7278E576">
                <wp:extent cx="5590540" cy="680314"/>
                <wp:effectExtent l="0" t="0" r="10160" b="24765"/>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0540" cy="680314"/>
                        </a:xfrm>
                        <a:prstGeom prst="rect">
                          <a:avLst/>
                        </a:prstGeom>
                        <a:solidFill>
                          <a:srgbClr val="FFFFFF"/>
                        </a:solidFill>
                        <a:ln w="6350">
                          <a:solidFill>
                            <a:srgbClr val="000000"/>
                          </a:solidFill>
                          <a:miter lim="800000"/>
                          <a:headEnd/>
                          <a:tailEnd/>
                        </a:ln>
                      </wps:spPr>
                      <wps:txbx>
                        <w:txbxContent>
                          <w:p w14:paraId="2F31A36D" w14:textId="77777777" w:rsidR="0004040A" w:rsidRDefault="0004040A">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wps:txbx>
                      <wps:bodyPr rot="0" vert="horz" wrap="square" lIns="91440" tIns="45720" rIns="91440" bIns="45720" anchor="t" anchorCtr="0" upright="1">
                        <a:noAutofit/>
                      </wps:bodyPr>
                    </wps:wsp>
                  </a:graphicData>
                </a:graphic>
              </wp:inline>
            </w:drawing>
          </mc:Choice>
          <mc:Fallback>
            <w:pict>
              <v:shape w14:anchorId="489AB75A" id="Text Box 10" o:spid="_x0000_s1035" type="#_x0000_t202" style="width:440.2pt;height:5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" strokeweight=".5pt">
                <v:textbox>
                  <w:txbxContent>
                    <w:p w14:paraId="2F31A36D" w14:textId="77777777" w:rsidR="0004040A" w:rsidRDefault="0004040A">
                      <w:r w:rsidRPr="00362D50">
                        <w:t xml:space="preserve">(maximum </w:t>
                      </w:r>
                      <w:r w:rsidRPr="00E85611">
                        <w:rPr>
                          <w:i/>
                        </w:rPr>
                        <w:t>energy</w:t>
                      </w:r>
                      <w:r w:rsidRPr="00362D50">
                        <w:t xml:space="preserve"> expected to be </w:t>
                      </w:r>
                      <w:r>
                        <w:t>provided</w:t>
                      </w:r>
                      <w:r w:rsidRPr="00362D50">
                        <w:t xml:space="preserve"> during the hour) + (</w:t>
                      </w:r>
                      <w:r w:rsidRPr="001C08DC">
                        <w:rPr>
                          <w:i/>
                        </w:rPr>
                        <w:t>operating reserve</w:t>
                      </w:r>
                      <w:r w:rsidRPr="00362D50">
                        <w:t xml:space="preserve"> quantity</w:t>
                      </w:r>
                      <w:r w:rsidRPr="004621FB">
                        <w:t xml:space="preserve"> </w:t>
                      </w:r>
                      <w:r w:rsidRPr="00956C09">
                        <w:t>offered during the hour</w:t>
                      </w:r>
                      <w:r>
                        <w:t xml:space="preserve">) </w:t>
                      </w:r>
                      <w:r w:rsidRPr="00956C09">
                        <w:t xml:space="preserve">= (maximum amount that the unit can </w:t>
                      </w:r>
                      <w:r>
                        <w:t>provide</w:t>
                      </w:r>
                      <w:r w:rsidRPr="00956C09">
                        <w:t xml:space="preserve"> that hour)</w:t>
                      </w:r>
                      <w:r w:rsidRPr="00362D50">
                        <w:t xml:space="preserve"> </w:t>
                      </w:r>
                    </w:p>
                  </w:txbxContent>
                </v:textbox>
                <w10:anchorlock/>
              </v:shape>
            </w:pict>
          </mc:Fallback>
        </mc:AlternateContent>
      </w:r>
    </w:p>
    <w:p w14:paraId="525C0665" w14:textId="77777777" w:rsidR="000006C5" w:rsidRPr="00E7193C" w:rsidRDefault="000006C5" w:rsidP="000006C5">
      <w:pPr>
        <w:pStyle w:val="BodyText"/>
      </w:pPr>
    </w:p>
    <w:p w14:paraId="2F6E4030" w14:textId="77777777" w:rsidR="00FB22C7" w:rsidRDefault="00924235" w:rsidP="000006C5">
      <w:pPr>
        <w:pStyle w:val="BodyText"/>
      </w:pPr>
      <w:r w:rsidRPr="00E7193C">
        <w:t>Using the example above</w:t>
      </w:r>
      <w:r w:rsidR="00FB22C7"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6864"/>
      </w:tblGrid>
      <w:tr w:rsidR="00011588" w:rsidRPr="00E7193C" w14:paraId="7BCCDADA" w14:textId="77777777" w:rsidTr="00E74508">
        <w:trPr>
          <w:tblHeader/>
        </w:trPr>
        <w:tc>
          <w:tcPr>
            <w:tcW w:w="2808" w:type="dxa"/>
            <w:shd w:val="clear" w:color="auto" w:fill="BFBFBF"/>
          </w:tcPr>
          <w:p w14:paraId="33A12FB4" w14:textId="77777777" w:rsidR="00011588" w:rsidRPr="00E74508" w:rsidRDefault="00011588" w:rsidP="00E74508">
            <w:pPr>
              <w:pStyle w:val="BodyText"/>
              <w:jc w:val="center"/>
              <w:rPr>
                <w:b/>
              </w:rPr>
            </w:pPr>
            <w:r w:rsidRPr="00E74508">
              <w:rPr>
                <w:b/>
              </w:rPr>
              <w:t>If…</w:t>
            </w:r>
          </w:p>
        </w:tc>
        <w:tc>
          <w:tcPr>
            <w:tcW w:w="6408" w:type="dxa"/>
            <w:shd w:val="clear" w:color="auto" w:fill="BFBFBF"/>
          </w:tcPr>
          <w:p w14:paraId="49AFE40E" w14:textId="77777777" w:rsidR="00011588" w:rsidRPr="00E74508" w:rsidRDefault="00011588" w:rsidP="00E74508">
            <w:pPr>
              <w:pStyle w:val="BodyText"/>
              <w:jc w:val="center"/>
              <w:rPr>
                <w:b/>
              </w:rPr>
            </w:pPr>
            <w:r w:rsidRPr="00E74508">
              <w:rPr>
                <w:b/>
              </w:rPr>
              <w:t xml:space="preserve">The </w:t>
            </w:r>
            <w:r w:rsidRPr="00E74508">
              <w:rPr>
                <w:b/>
                <w:i/>
              </w:rPr>
              <w:t xml:space="preserve">offer </w:t>
            </w:r>
            <w:r w:rsidRPr="00E74508">
              <w:rPr>
                <w:b/>
              </w:rPr>
              <w:t>submitted for the hour will be…</w:t>
            </w:r>
          </w:p>
        </w:tc>
      </w:tr>
      <w:tr w:rsidR="00011588" w:rsidRPr="00E7193C" w14:paraId="3B389C3E" w14:textId="77777777" w:rsidTr="00E74508">
        <w:tc>
          <w:tcPr>
            <w:tcW w:w="2808" w:type="dxa"/>
            <w:shd w:val="clear" w:color="auto" w:fill="auto"/>
          </w:tcPr>
          <w:p w14:paraId="7CF4E15E" w14:textId="77777777" w:rsidR="00011588" w:rsidRPr="00E7193C" w:rsidRDefault="00011588" w:rsidP="00D475C9">
            <w:pPr>
              <w:pStyle w:val="BodyText"/>
            </w:pPr>
            <w:r w:rsidRPr="00E7193C">
              <w:t>Maximum generation per hour is</w:t>
            </w:r>
            <w:r w:rsidRPr="00E74508">
              <w:rPr>
                <w:b/>
              </w:rPr>
              <w:t xml:space="preserve"> </w:t>
            </w:r>
            <w:r w:rsidRPr="00E7193C">
              <w:t>450 MW</w:t>
            </w:r>
          </w:p>
        </w:tc>
        <w:tc>
          <w:tcPr>
            <w:tcW w:w="6408" w:type="dxa"/>
            <w:shd w:val="clear" w:color="auto" w:fill="auto"/>
          </w:tcPr>
          <w:p w14:paraId="5976BCDF" w14:textId="77777777" w:rsidR="00011588" w:rsidRPr="00E7193C" w:rsidRDefault="00060B3B" w:rsidP="00D475C9">
            <w:pPr>
              <w:pStyle w:val="BodyText"/>
            </w:pPr>
            <w:r>
              <w:rPr>
                <w:noProof/>
                <w:lang w:val="en-CA"/>
              </w:rPr>
              <w:drawing>
                <wp:inline distT="0" distB="0" distL="0" distR="0" wp14:anchorId="2307E40B" wp14:editId="00C43D5C">
                  <wp:extent cx="4221480" cy="1554480"/>
                  <wp:effectExtent l="0" t="0" r="0" b="0"/>
                  <wp:docPr id="20" name="Picture 22" descr="This figure shows an equation if maximum generation per hour is 450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figure shows an equation if maximum generation per hour is 450MW"/>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21480" cy="1554480"/>
                          </a:xfrm>
                          <a:prstGeom prst="rect">
                            <a:avLst/>
                          </a:prstGeom>
                          <a:noFill/>
                          <a:ln>
                            <a:noFill/>
                          </a:ln>
                        </pic:spPr>
                      </pic:pic>
                    </a:graphicData>
                  </a:graphic>
                </wp:inline>
              </w:drawing>
            </w:r>
          </w:p>
        </w:tc>
      </w:tr>
    </w:tbl>
    <w:p w14:paraId="05CEB937" w14:textId="77777777" w:rsidR="00924235" w:rsidRPr="00E7193C" w:rsidRDefault="00C02E62" w:rsidP="00C02E62">
      <w:pPr>
        <w:pStyle w:val="BodyText"/>
      </w:pPr>
      <w:r w:rsidRPr="00E7193C">
        <w:t xml:space="preserve">This </w:t>
      </w:r>
      <w:r w:rsidR="00E85611" w:rsidRPr="00E7193C">
        <w:rPr>
          <w:i/>
        </w:rPr>
        <w:t>energy</w:t>
      </w:r>
      <w:r w:rsidRPr="00E7193C">
        <w:t xml:space="preserve"> </w:t>
      </w:r>
      <w:r w:rsidRPr="00E7193C">
        <w:rPr>
          <w:i/>
        </w:rPr>
        <w:t xml:space="preserve">offer </w:t>
      </w:r>
      <w:r w:rsidRPr="00E7193C">
        <w:t xml:space="preserve">would be scheduled if </w:t>
      </w:r>
      <w:r w:rsidRPr="00E7193C">
        <w:rPr>
          <w:i/>
        </w:rPr>
        <w:t>operating</w:t>
      </w:r>
      <w:r w:rsidRPr="00E7193C">
        <w:t xml:space="preserve"> </w:t>
      </w:r>
      <w:r w:rsidRPr="00E7193C">
        <w:rPr>
          <w:i/>
        </w:rPr>
        <w:t>reserve</w:t>
      </w:r>
      <w:r w:rsidRPr="00E7193C">
        <w:t xml:space="preserve"> is activated or if there are a shortage of resources that required the </w:t>
      </w:r>
      <w:r w:rsidR="00E85611" w:rsidRPr="00E7193C">
        <w:rPr>
          <w:i/>
        </w:rPr>
        <w:t>energy</w:t>
      </w:r>
      <w:r w:rsidRPr="00E7193C">
        <w:t xml:space="preserve"> (at which time, the </w:t>
      </w:r>
      <w:r w:rsidR="00341FDE" w:rsidRPr="00E7193C">
        <w:rPr>
          <w:i/>
        </w:rPr>
        <w:t>market participant</w:t>
      </w:r>
      <w:r w:rsidRPr="00E7193C">
        <w:t xml:space="preserve"> would be expected to abandon the test </w:t>
      </w:r>
      <w:r w:rsidR="00626962" w:rsidRPr="00E7193C">
        <w:t>to meet their operating reserve dispatch</w:t>
      </w:r>
      <w:r w:rsidRPr="00E7193C">
        <w:t>)</w:t>
      </w:r>
      <w:r w:rsidR="004F59E6" w:rsidRPr="00E7193C">
        <w:t>.</w:t>
      </w:r>
    </w:p>
    <w:p w14:paraId="66A4196B" w14:textId="77777777" w:rsidR="00924235" w:rsidRPr="00E7193C" w:rsidRDefault="00341FDE" w:rsidP="00C02E62">
      <w:pPr>
        <w:pStyle w:val="BodyText"/>
      </w:pPr>
      <w:r w:rsidRPr="00E7193C">
        <w:rPr>
          <w:i/>
        </w:rPr>
        <w:t>Generation facilities</w:t>
      </w:r>
      <w:r w:rsidR="004621FB" w:rsidRPr="004621FB">
        <w:t xml:space="preserve"> </w:t>
      </w:r>
      <w:r w:rsidR="004621FB" w:rsidRPr="00956C09">
        <w:t xml:space="preserve">and </w:t>
      </w:r>
      <w:r w:rsidR="004621FB" w:rsidRPr="00956C09">
        <w:rPr>
          <w:i/>
        </w:rPr>
        <w:t>electricity storage facilities</w:t>
      </w:r>
      <w:r w:rsidR="00924235" w:rsidRPr="00E7193C">
        <w:t xml:space="preserve"> who</w:t>
      </w:r>
      <w:r w:rsidR="00F33B17" w:rsidRPr="00E7193C">
        <w:t>se</w:t>
      </w:r>
      <w:r w:rsidR="00924235" w:rsidRPr="00E7193C">
        <w:t xml:space="preserve"> test </w:t>
      </w:r>
      <w:r w:rsidR="002F03ED" w:rsidRPr="00E7193C">
        <w:rPr>
          <w:i/>
        </w:rPr>
        <w:t>outage</w:t>
      </w:r>
      <w:r w:rsidR="00924235" w:rsidRPr="00E7193C">
        <w:t xml:space="preserve">s are immediately recallable and participate in the </w:t>
      </w:r>
      <w:r w:rsidR="00924235" w:rsidRPr="00E7193C">
        <w:rPr>
          <w:i/>
        </w:rPr>
        <w:t>operating reserve market</w:t>
      </w:r>
      <w:r w:rsidR="00924235" w:rsidRPr="00E7193C">
        <w:t xml:space="preserve"> are not expected to submit for compensation costs. Rather, it is expected that </w:t>
      </w:r>
      <w:r w:rsidR="00924235" w:rsidRPr="00E7193C">
        <w:rPr>
          <w:i/>
        </w:rPr>
        <w:t xml:space="preserve">offers </w:t>
      </w:r>
      <w:r w:rsidR="00924235" w:rsidRPr="00E7193C">
        <w:t xml:space="preserve">for </w:t>
      </w:r>
      <w:r w:rsidR="00E85611" w:rsidRPr="00E7193C">
        <w:rPr>
          <w:i/>
        </w:rPr>
        <w:t>energy</w:t>
      </w:r>
      <w:r w:rsidR="00924235" w:rsidRPr="00E7193C">
        <w:t xml:space="preserve"> and </w:t>
      </w:r>
      <w:r w:rsidR="00924235" w:rsidRPr="00E7193C">
        <w:rPr>
          <w:i/>
        </w:rPr>
        <w:t>operating</w:t>
      </w:r>
      <w:r w:rsidR="00924235" w:rsidRPr="00E7193C">
        <w:t xml:space="preserve"> </w:t>
      </w:r>
      <w:r w:rsidR="00924235" w:rsidRPr="00E7193C">
        <w:rPr>
          <w:i/>
        </w:rPr>
        <w:t>reserve</w:t>
      </w:r>
      <w:r w:rsidR="00924235" w:rsidRPr="00E7193C">
        <w:t xml:space="preserve"> will reflect any compensation for interrupting the test.</w:t>
      </w:r>
    </w:p>
    <w:p w14:paraId="406FFEAE" w14:textId="77777777" w:rsidR="007E6C3F" w:rsidRPr="00E7193C" w:rsidRDefault="00924235" w:rsidP="002F5210">
      <w:pPr>
        <w:pStyle w:val="BodyText"/>
      </w:pPr>
      <w:r w:rsidRPr="00E7193C">
        <w:lastRenderedPageBreak/>
        <w:t xml:space="preserve">For tests of aggregate </w:t>
      </w:r>
      <w:r w:rsidR="00B444E5" w:rsidRPr="00E7193C">
        <w:rPr>
          <w:i/>
        </w:rPr>
        <w:t>generation facilities</w:t>
      </w:r>
      <w:r w:rsidR="004621FB" w:rsidRPr="004621FB">
        <w:t xml:space="preserve"> </w:t>
      </w:r>
      <w:r w:rsidR="004621FB" w:rsidRPr="00956C09">
        <w:t xml:space="preserve">and </w:t>
      </w:r>
      <w:r w:rsidR="004621FB" w:rsidRPr="00956C09">
        <w:rPr>
          <w:i/>
        </w:rPr>
        <w:t>electricity storage facilities</w:t>
      </w:r>
      <w:r w:rsidRPr="00E7193C">
        <w:t xml:space="preserve"> with immediate recall, </w:t>
      </w:r>
      <w:r w:rsidR="00341FDE" w:rsidRPr="00E7193C">
        <w:rPr>
          <w:i/>
        </w:rPr>
        <w:t>market participant</w:t>
      </w:r>
      <w:r w:rsidR="004F59E6" w:rsidRPr="00E7193C">
        <w:t>s</w:t>
      </w:r>
      <w:r w:rsidRPr="00E7193C">
        <w:t xml:space="preserve"> </w:t>
      </w:r>
      <w:r w:rsidR="004F59E6" w:rsidRPr="00E7193C">
        <w:t xml:space="preserve">must </w:t>
      </w:r>
      <w:r w:rsidRPr="00E7193C">
        <w:t xml:space="preserve">provide a test profile via an information request to the </w:t>
      </w:r>
      <w:r w:rsidR="004F62D5" w:rsidRPr="00E7193C">
        <w:rPr>
          <w:i/>
        </w:rPr>
        <w:t>IESO</w:t>
      </w:r>
      <w:r w:rsidRPr="00E7193C">
        <w:t xml:space="preserve">. </w:t>
      </w:r>
      <w:r w:rsidR="00C814FD" w:rsidRPr="00E7193C">
        <w:rPr>
          <w:i/>
        </w:rPr>
        <w:t>Market participants</w:t>
      </w:r>
      <w:r w:rsidRPr="00E7193C">
        <w:t xml:space="preserve"> </w:t>
      </w:r>
      <w:r w:rsidR="004F59E6" w:rsidRPr="00E7193C">
        <w:t xml:space="preserve">must </w:t>
      </w:r>
      <w:r w:rsidRPr="00E7193C">
        <w:t xml:space="preserve">offer the aggregate as per the </w:t>
      </w:r>
      <w:r w:rsidR="00E85611" w:rsidRPr="00E7193C">
        <w:rPr>
          <w:i/>
        </w:rPr>
        <w:t>energy</w:t>
      </w:r>
      <w:r w:rsidRPr="00E7193C">
        <w:t xml:space="preserve"> they desire to run but would adjust loading of units within the aggregate to obtain the required test levels. </w:t>
      </w:r>
      <w:r w:rsidR="00C814FD" w:rsidRPr="00E7193C">
        <w:rPr>
          <w:i/>
        </w:rPr>
        <w:t>Market participants</w:t>
      </w:r>
      <w:r w:rsidRPr="00E7193C">
        <w:t xml:space="preserve"> </w:t>
      </w:r>
      <w:r w:rsidR="004F59E6" w:rsidRPr="00E7193C">
        <w:t xml:space="preserve">must </w:t>
      </w:r>
      <w:r w:rsidRPr="00E7193C">
        <w:t>request approval to synchronize and desynchronize the test unit</w:t>
      </w:r>
      <w:r w:rsidR="00FE0F97" w:rsidRPr="00E7193C">
        <w:t>,</w:t>
      </w:r>
      <w:r w:rsidRPr="00E7193C">
        <w:t xml:space="preserve"> but </w:t>
      </w:r>
      <w:r w:rsidR="004F59E6" w:rsidRPr="00E7193C">
        <w:t xml:space="preserve">may </w:t>
      </w:r>
      <w:r w:rsidRPr="00E7193C">
        <w:t>change the test unit MW as desired while maintaining the aggregate MW as offered.</w:t>
      </w:r>
    </w:p>
    <w:p w14:paraId="238A26C4" w14:textId="77777777" w:rsidR="00C5756B" w:rsidRPr="00E7193C" w:rsidRDefault="00B02B15" w:rsidP="00C5756B">
      <w:pPr>
        <w:pStyle w:val="BodyText"/>
      </w:pPr>
      <w:r w:rsidRPr="00E7193C">
        <w:rPr>
          <w:i/>
        </w:rPr>
        <w:t>Market participants</w:t>
      </w:r>
      <w:r w:rsidRPr="00E7193C">
        <w:t xml:space="preserve"> are required to use the Testing Purpose Code when submitting </w:t>
      </w:r>
      <w:r w:rsidRPr="00E7193C">
        <w:rPr>
          <w:i/>
        </w:rPr>
        <w:t>outage</w:t>
      </w:r>
      <w:r w:rsidRPr="00E7193C">
        <w:t xml:space="preserve"> requests</w:t>
      </w:r>
      <w:r w:rsidR="00FE0F97" w:rsidRPr="00E7193C">
        <w:t>,</w:t>
      </w:r>
      <w:r w:rsidRPr="00E7193C">
        <w:t xml:space="preserve"> </w:t>
      </w:r>
      <w:r w:rsidR="001C604D">
        <w:t>Table 4-2</w:t>
      </w:r>
      <w:r w:rsidRPr="00E7193C">
        <w:t xml:space="preserve"> provides </w:t>
      </w:r>
      <w:r w:rsidR="00505167" w:rsidRPr="00E7193C">
        <w:t xml:space="preserve">an </w:t>
      </w:r>
      <w:r w:rsidRPr="00E7193C">
        <w:t>example</w:t>
      </w:r>
      <w:r w:rsidR="00C5756B" w:rsidRPr="00E7193C">
        <w:t>:</w:t>
      </w:r>
    </w:p>
    <w:p w14:paraId="05FDE09C" w14:textId="77777777" w:rsidR="00362AB0" w:rsidRPr="00E7193C" w:rsidRDefault="00362AB0" w:rsidP="00874026">
      <w:pPr>
        <w:pStyle w:val="TableCaption"/>
        <w:spacing w:before="120"/>
      </w:pPr>
      <w:bookmarkStart w:id="1365" w:name="_Ref447636645"/>
      <w:bookmarkStart w:id="1366" w:name="_Toc462152232"/>
      <w:bookmarkStart w:id="1367" w:name="_Toc501635031"/>
      <w:bookmarkStart w:id="1368" w:name="_Toc8121613"/>
      <w:bookmarkStart w:id="1369" w:name="_Toc20313988"/>
      <w:bookmarkStart w:id="1370" w:name="_Toc35864839"/>
      <w:bookmarkStart w:id="1371" w:name="_Toc57064109"/>
      <w:bookmarkStart w:id="1372" w:name="_Toc75769326"/>
      <w:r w:rsidRPr="00E7193C">
        <w:t xml:space="preserve">Table </w:t>
      </w:r>
      <w:bookmarkEnd w:id="1365"/>
      <w:r w:rsidR="00636449">
        <w:t>4-2:</w:t>
      </w:r>
      <w:r w:rsidRPr="00E7193C">
        <w:t xml:space="preserve"> </w:t>
      </w:r>
      <w:r w:rsidR="0058647D" w:rsidRPr="00E7193C">
        <w:t xml:space="preserve">Example </w:t>
      </w:r>
      <w:r w:rsidRPr="00E7193C">
        <w:t xml:space="preserve">Codes When Submitting </w:t>
      </w:r>
      <w:r w:rsidR="0058647D" w:rsidRPr="00E7193C">
        <w:t xml:space="preserve">Planned </w:t>
      </w:r>
      <w:r w:rsidRPr="00E7193C">
        <w:t>Testing Requests</w:t>
      </w:r>
      <w:bookmarkEnd w:id="1366"/>
      <w:bookmarkEnd w:id="1367"/>
      <w:bookmarkEnd w:id="1368"/>
      <w:bookmarkEnd w:id="1369"/>
      <w:bookmarkEnd w:id="1370"/>
      <w:bookmarkEnd w:id="1371"/>
      <w:bookmarkEnd w:id="13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5756B" w:rsidRPr="00E7193C" w14:paraId="601DE762" w14:textId="77777777" w:rsidTr="00E74508">
        <w:trPr>
          <w:cantSplit/>
          <w:tblHeader/>
        </w:trPr>
        <w:tc>
          <w:tcPr>
            <w:tcW w:w="2178" w:type="dxa"/>
            <w:shd w:val="clear" w:color="auto" w:fill="BFBFBF"/>
          </w:tcPr>
          <w:p w14:paraId="779E6502"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1296019A"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1FC83ECC" w14:textId="77777777" w:rsidR="00C5756B" w:rsidRPr="00E74508" w:rsidRDefault="00C5756B" w:rsidP="00E74508">
            <w:pPr>
              <w:pStyle w:val="BodyText"/>
              <w:jc w:val="center"/>
              <w:rPr>
                <w:b/>
              </w:rPr>
            </w:pPr>
            <w:r w:rsidRPr="00E74508">
              <w:rPr>
                <w:b/>
              </w:rPr>
              <w:t>Purpose Code</w:t>
            </w:r>
          </w:p>
        </w:tc>
      </w:tr>
      <w:tr w:rsidR="00C5756B" w:rsidRPr="00E7193C" w14:paraId="7E68FC21" w14:textId="77777777" w:rsidTr="00E74508">
        <w:trPr>
          <w:cantSplit/>
        </w:trPr>
        <w:tc>
          <w:tcPr>
            <w:tcW w:w="2178" w:type="dxa"/>
            <w:shd w:val="clear" w:color="auto" w:fill="auto"/>
          </w:tcPr>
          <w:p w14:paraId="76427B2E"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6F7C9915" w14:textId="77777777" w:rsidR="00C5756B" w:rsidRPr="00E7193C" w:rsidRDefault="00C5756B" w:rsidP="00E74508">
            <w:pPr>
              <w:pStyle w:val="TableBullet"/>
              <w:numPr>
                <w:ilvl w:val="0"/>
                <w:numId w:val="0"/>
              </w:numPr>
              <w:ind w:left="216" w:hanging="216"/>
            </w:pPr>
            <w:r w:rsidRPr="00E7193C">
              <w:t>IS</w:t>
            </w:r>
          </w:p>
        </w:tc>
        <w:tc>
          <w:tcPr>
            <w:tcW w:w="3960" w:type="dxa"/>
            <w:shd w:val="clear" w:color="auto" w:fill="auto"/>
          </w:tcPr>
          <w:p w14:paraId="1A09A0C2" w14:textId="77777777" w:rsidR="00C5756B" w:rsidRPr="00E7193C" w:rsidRDefault="00C5756B" w:rsidP="00E74508">
            <w:pPr>
              <w:pStyle w:val="TableBullet"/>
              <w:numPr>
                <w:ilvl w:val="0"/>
                <w:numId w:val="0"/>
              </w:numPr>
              <w:ind w:left="216" w:hanging="216"/>
            </w:pPr>
            <w:r w:rsidRPr="00E7193C">
              <w:t>Testing</w:t>
            </w:r>
          </w:p>
        </w:tc>
      </w:tr>
    </w:tbl>
    <w:p w14:paraId="1C9D6D09" w14:textId="77777777" w:rsidR="00924235" w:rsidRPr="00E7193C" w:rsidRDefault="009F2389" w:rsidP="006409D4">
      <w:pPr>
        <w:pStyle w:val="Heading3"/>
        <w:rPr>
          <w:lang w:val="en-CA"/>
        </w:rPr>
      </w:pPr>
      <w:bookmarkStart w:id="1373" w:name="_Commissioning_Facilities"/>
      <w:bookmarkStart w:id="1374" w:name="_Ref435710678"/>
      <w:bookmarkStart w:id="1375" w:name="_Toc462152181"/>
      <w:bookmarkStart w:id="1376" w:name="_Toc8121562"/>
      <w:bookmarkStart w:id="1377" w:name="_Toc20313937"/>
      <w:bookmarkStart w:id="1378" w:name="_Toc35864787"/>
      <w:bookmarkStart w:id="1379" w:name="_Toc86267713"/>
      <w:bookmarkStart w:id="1380" w:name="_Toc75769274"/>
      <w:bookmarkEnd w:id="1373"/>
      <w:r w:rsidRPr="00E7193C">
        <w:rPr>
          <w:lang w:val="en-CA"/>
        </w:rPr>
        <w:t>Commissioning Facilities</w:t>
      </w:r>
      <w:bookmarkEnd w:id="1374"/>
      <w:bookmarkEnd w:id="1375"/>
      <w:bookmarkEnd w:id="1376"/>
      <w:bookmarkEnd w:id="1377"/>
      <w:bookmarkEnd w:id="1378"/>
      <w:bookmarkEnd w:id="1379"/>
      <w:bookmarkEnd w:id="1380"/>
    </w:p>
    <w:p w14:paraId="5E6CAD3D" w14:textId="77777777" w:rsidR="009F2389" w:rsidRPr="00E7193C" w:rsidRDefault="009F2389" w:rsidP="00874026">
      <w:pPr>
        <w:pStyle w:val="BodyText"/>
        <w:spacing w:after="60"/>
      </w:pPr>
      <w:r w:rsidRPr="00E7193C">
        <w:t xml:space="preserve">A </w:t>
      </w:r>
      <w:r w:rsidRPr="00E7193C">
        <w:rPr>
          <w:i/>
        </w:rPr>
        <w:t xml:space="preserve">commissioning </w:t>
      </w:r>
      <w:r w:rsidR="00B444E5" w:rsidRPr="00E7193C">
        <w:rPr>
          <w:i/>
        </w:rPr>
        <w:t>generation facility</w:t>
      </w:r>
      <w:r w:rsidRPr="00E7193C">
        <w:t xml:space="preserve"> </w:t>
      </w:r>
      <w:r w:rsidR="005131DA" w:rsidRPr="00956C09">
        <w:t xml:space="preserve">or a </w:t>
      </w:r>
      <w:r w:rsidR="005131DA" w:rsidRPr="00956C09">
        <w:rPr>
          <w:i/>
        </w:rPr>
        <w:t>commissioning</w:t>
      </w:r>
      <w:r w:rsidR="005131DA" w:rsidRPr="00956C09">
        <w:t xml:space="preserve"> </w:t>
      </w:r>
      <w:r w:rsidR="005131DA" w:rsidRPr="00956C09">
        <w:rPr>
          <w:i/>
        </w:rPr>
        <w:t>electricity storage facility</w:t>
      </w:r>
      <w:r w:rsidR="005131DA" w:rsidRPr="00956C09">
        <w:t xml:space="preserve"> shall be treated as, respectively, a </w:t>
      </w:r>
      <w:r w:rsidR="005131DA" w:rsidRPr="00956C09">
        <w:rPr>
          <w:i/>
        </w:rPr>
        <w:t>self-scheduling</w:t>
      </w:r>
      <w:r w:rsidR="005131DA" w:rsidRPr="00956C09">
        <w:t xml:space="preserve"> </w:t>
      </w:r>
      <w:r w:rsidR="005131DA" w:rsidRPr="00956C09">
        <w:rPr>
          <w:i/>
        </w:rPr>
        <w:t>generation facility</w:t>
      </w:r>
      <w:r w:rsidR="005131DA" w:rsidRPr="00956C09">
        <w:t xml:space="preserve"> or a </w:t>
      </w:r>
      <w:r w:rsidR="005131DA" w:rsidRPr="00956C09">
        <w:rPr>
          <w:i/>
        </w:rPr>
        <w:t>self-scheduling electricity storage facility</w:t>
      </w:r>
      <w:r w:rsidR="005131DA" w:rsidRPr="00956C09">
        <w:t xml:space="preserve"> for the purposes of </w:t>
      </w:r>
      <w:r w:rsidR="005131DA" w:rsidRPr="00956C09">
        <w:rPr>
          <w:i/>
        </w:rPr>
        <w:t>outage</w:t>
      </w:r>
      <w:r w:rsidR="005131DA" w:rsidRPr="00956C09">
        <w:t xml:space="preserve"> coordination and shall follow the normal </w:t>
      </w:r>
      <w:r w:rsidR="005131DA" w:rsidRPr="00956C09">
        <w:rPr>
          <w:i/>
        </w:rPr>
        <w:t>outage</w:t>
      </w:r>
      <w:r w:rsidR="005131DA" w:rsidRPr="00956C09">
        <w:t xml:space="preserve"> scheduling process (</w:t>
      </w:r>
      <w:r w:rsidR="005131DA" w:rsidRPr="00956C09">
        <w:rPr>
          <w:i/>
        </w:rPr>
        <w:t>MR</w:t>
      </w:r>
      <w:r w:rsidR="005131DA" w:rsidRPr="00956C09">
        <w:t xml:space="preserve"> Ch. 7, Sec. 2.2A and 2.2D). The </w:t>
      </w:r>
      <w:r w:rsidR="005131DA" w:rsidRPr="00956C09">
        <w:rPr>
          <w:i/>
        </w:rPr>
        <w:t>commissioning generation facility</w:t>
      </w:r>
      <w:r w:rsidR="005131DA" w:rsidRPr="00956C09">
        <w:t xml:space="preserve"> or </w:t>
      </w:r>
      <w:r w:rsidR="005131DA" w:rsidRPr="00956C09">
        <w:rPr>
          <w:i/>
        </w:rPr>
        <w:t>commissioning electricity storage</w:t>
      </w:r>
      <w:r w:rsidR="002D69B4">
        <w:rPr>
          <w:i/>
        </w:rPr>
        <w:t xml:space="preserve"> facility</w:t>
      </w:r>
      <w:r w:rsidR="005131DA" w:rsidRPr="00956C09">
        <w:rPr>
          <w:i/>
        </w:rPr>
        <w:t xml:space="preserve"> </w:t>
      </w:r>
      <w:r w:rsidRPr="00E7193C">
        <w:t>shall provide a detailed test plan including the following information, but not limited to:</w:t>
      </w:r>
    </w:p>
    <w:p w14:paraId="0A3ED521" w14:textId="77777777" w:rsidR="009F2389" w:rsidRPr="00E7193C" w:rsidRDefault="00FE0F97" w:rsidP="00874026">
      <w:pPr>
        <w:pStyle w:val="BodyText"/>
        <w:numPr>
          <w:ilvl w:val="0"/>
          <w:numId w:val="25"/>
        </w:numPr>
        <w:spacing w:before="0" w:after="60"/>
      </w:pPr>
      <w:r w:rsidRPr="00E7193C">
        <w:t>The</w:t>
      </w:r>
      <w:r w:rsidR="009F2389" w:rsidRPr="00E7193C">
        <w:t xml:space="preserve"> expected time of synchronizing to or de-synchronizing from the </w:t>
      </w:r>
      <w:r w:rsidR="004F62D5" w:rsidRPr="00E7193C">
        <w:rPr>
          <w:i/>
        </w:rPr>
        <w:t>IESO</w:t>
      </w:r>
      <w:r w:rsidR="009F2389" w:rsidRPr="00E7193C">
        <w:t>-controlled grid</w:t>
      </w:r>
      <w:r w:rsidRPr="00E7193C">
        <w:t>,</w:t>
      </w:r>
    </w:p>
    <w:p w14:paraId="27830FE8" w14:textId="77777777" w:rsidR="009F2389" w:rsidRPr="00E7193C" w:rsidRDefault="00FE0F97" w:rsidP="00874026">
      <w:pPr>
        <w:pStyle w:val="BodyText"/>
        <w:numPr>
          <w:ilvl w:val="0"/>
          <w:numId w:val="25"/>
        </w:numPr>
        <w:spacing w:before="0" w:after="60"/>
      </w:pPr>
      <w:r w:rsidRPr="00E7193C">
        <w:rPr>
          <w:i/>
        </w:rPr>
        <w:t>Energy</w:t>
      </w:r>
      <w:r w:rsidRPr="00E7193C">
        <w:t xml:space="preserve"> </w:t>
      </w:r>
      <w:r w:rsidR="009F2389" w:rsidRPr="00E7193C">
        <w:t>and reactive output levels</w:t>
      </w:r>
      <w:r w:rsidRPr="00E7193C">
        <w:t>,</w:t>
      </w:r>
    </w:p>
    <w:p w14:paraId="6A06049B" w14:textId="77777777" w:rsidR="009F2389" w:rsidRPr="00E7193C" w:rsidRDefault="00FE0F97" w:rsidP="00874026">
      <w:pPr>
        <w:pStyle w:val="BodyText"/>
        <w:numPr>
          <w:ilvl w:val="0"/>
          <w:numId w:val="25"/>
        </w:numPr>
        <w:spacing w:before="0" w:after="60"/>
      </w:pPr>
      <w:r w:rsidRPr="00E7193C">
        <w:t>The</w:t>
      </w:r>
      <w:r w:rsidR="009F2389" w:rsidRPr="00E7193C">
        <w:t xml:space="preserve"> timing of and ramp rates associated with changes in </w:t>
      </w:r>
      <w:r w:rsidR="00E85611" w:rsidRPr="00E7193C">
        <w:rPr>
          <w:i/>
        </w:rPr>
        <w:t>energy</w:t>
      </w:r>
      <w:r w:rsidR="009F2389" w:rsidRPr="00E7193C">
        <w:t xml:space="preserve"> and reactive output levels</w:t>
      </w:r>
      <w:r w:rsidRPr="00E7193C">
        <w:t>,</w:t>
      </w:r>
    </w:p>
    <w:p w14:paraId="03EB9989" w14:textId="77777777" w:rsidR="009F2389" w:rsidRPr="00E7193C" w:rsidRDefault="00FE0F97" w:rsidP="00874026">
      <w:pPr>
        <w:pStyle w:val="BodyText"/>
        <w:numPr>
          <w:ilvl w:val="0"/>
          <w:numId w:val="25"/>
        </w:numPr>
        <w:spacing w:before="0" w:after="60"/>
      </w:pPr>
      <w:r w:rsidRPr="00E7193C">
        <w:t>Run</w:t>
      </w:r>
      <w:r w:rsidR="009F2389" w:rsidRPr="00E7193C">
        <w:t xml:space="preserve">-back or trip tests for the </w:t>
      </w:r>
      <w:r w:rsidR="009F2389" w:rsidRPr="00E7193C">
        <w:rPr>
          <w:i/>
        </w:rPr>
        <w:t xml:space="preserve">commissioning </w:t>
      </w:r>
      <w:r w:rsidR="00B444E5" w:rsidRPr="00E7193C">
        <w:rPr>
          <w:i/>
        </w:rPr>
        <w:t>generation facility</w:t>
      </w:r>
      <w:r w:rsidR="00B94744" w:rsidRPr="00B94744">
        <w:t xml:space="preserve"> </w:t>
      </w:r>
      <w:r w:rsidR="00B94744" w:rsidRPr="00956C09">
        <w:t xml:space="preserve">or </w:t>
      </w:r>
      <w:r w:rsidR="00B94744" w:rsidRPr="00956C09">
        <w:rPr>
          <w:i/>
        </w:rPr>
        <w:t>commissioning</w:t>
      </w:r>
      <w:r w:rsidR="00B94744" w:rsidRPr="00956C09">
        <w:t xml:space="preserve"> </w:t>
      </w:r>
      <w:r w:rsidR="00B94744" w:rsidRPr="00956C09">
        <w:rPr>
          <w:i/>
        </w:rPr>
        <w:t>electricity storage facility</w:t>
      </w:r>
      <w:r w:rsidRPr="00E7193C">
        <w:t>,</w:t>
      </w:r>
      <w:r w:rsidR="009F2389" w:rsidRPr="00E7193C">
        <w:t xml:space="preserve"> and</w:t>
      </w:r>
    </w:p>
    <w:p w14:paraId="006DCD7A" w14:textId="77777777" w:rsidR="009F2389" w:rsidRPr="00E7193C" w:rsidRDefault="00FE0F97" w:rsidP="00874026">
      <w:pPr>
        <w:pStyle w:val="BodyText"/>
        <w:numPr>
          <w:ilvl w:val="0"/>
          <w:numId w:val="25"/>
        </w:numPr>
        <w:spacing w:before="0"/>
      </w:pPr>
      <w:r w:rsidRPr="00E7193C">
        <w:t>Excitation</w:t>
      </w:r>
      <w:r w:rsidR="009F2389" w:rsidRPr="00E7193C">
        <w:t xml:space="preserve"> and Power System Stabilizer (PSS) tests.</w:t>
      </w:r>
      <w:r w:rsidR="009F2389" w:rsidRPr="00D2595E">
        <w:rPr>
          <w:highlight w:val="yellow"/>
        </w:rPr>
        <w:t xml:space="preserve"> </w:t>
      </w:r>
    </w:p>
    <w:p w14:paraId="0F707759" w14:textId="5B330E95" w:rsidR="009F2389" w:rsidRPr="00FC1B1D" w:rsidRDefault="009F2389" w:rsidP="00FC1B1D">
      <w:pPr>
        <w:pStyle w:val="BodyText"/>
        <w:ind w:right="-144"/>
        <w:rPr>
          <w:spacing w:val="-4"/>
        </w:rPr>
      </w:pPr>
      <w:r w:rsidRPr="00FC1B1D">
        <w:rPr>
          <w:spacing w:val="-4"/>
        </w:rPr>
        <w:t xml:space="preserve">The </w:t>
      </w:r>
      <w:r w:rsidR="004F62D5" w:rsidRPr="00FC1B1D">
        <w:rPr>
          <w:i/>
          <w:spacing w:val="-4"/>
        </w:rPr>
        <w:t>IESO</w:t>
      </w:r>
      <w:r w:rsidRPr="00FC1B1D">
        <w:rPr>
          <w:spacing w:val="-4"/>
        </w:rPr>
        <w:t xml:space="preserve"> will attempt to provide scheduling flexibility for </w:t>
      </w:r>
      <w:r w:rsidRPr="00FC1B1D">
        <w:rPr>
          <w:i/>
          <w:spacing w:val="-4"/>
        </w:rPr>
        <w:t xml:space="preserve">commissioning </w:t>
      </w:r>
      <w:r w:rsidR="00B444E5" w:rsidRPr="00FC1B1D">
        <w:rPr>
          <w:i/>
          <w:spacing w:val="-4"/>
        </w:rPr>
        <w:t>generation facilities</w:t>
      </w:r>
      <w:r w:rsidRPr="00FC1B1D">
        <w:rPr>
          <w:spacing w:val="-4"/>
        </w:rPr>
        <w:t xml:space="preserve"> </w:t>
      </w:r>
      <w:r w:rsidR="00B94744" w:rsidRPr="00956C09">
        <w:t xml:space="preserve">and </w:t>
      </w:r>
      <w:r w:rsidR="00B94744" w:rsidRPr="00956C09">
        <w:rPr>
          <w:i/>
        </w:rPr>
        <w:t>commissioning</w:t>
      </w:r>
      <w:r w:rsidR="00B94744" w:rsidRPr="00956C09">
        <w:t xml:space="preserve"> </w:t>
      </w:r>
      <w:r w:rsidR="00B94744" w:rsidRPr="00956C09">
        <w:rPr>
          <w:i/>
        </w:rPr>
        <w:t>electricity storage facilities</w:t>
      </w:r>
      <w:r w:rsidR="00B94744" w:rsidRPr="00956C09">
        <w:t xml:space="preserve"> in the same manner as those </w:t>
      </w:r>
      <w:r w:rsidR="00B94744" w:rsidRPr="00956C09">
        <w:rPr>
          <w:i/>
        </w:rPr>
        <w:t>generation facilities</w:t>
      </w:r>
      <w:r w:rsidR="00B94744" w:rsidRPr="00956C09">
        <w:t xml:space="preserve"> or </w:t>
      </w:r>
      <w:r w:rsidR="00B94744" w:rsidRPr="00956C09">
        <w:rPr>
          <w:i/>
        </w:rPr>
        <w:t>electricity storage facilities</w:t>
      </w:r>
      <w:r w:rsidR="00B94744" w:rsidRPr="00956C09">
        <w:t xml:space="preserve"> performing routine testing as per Section </w:t>
      </w:r>
      <w:r w:rsidR="00B94744" w:rsidRPr="00956C09">
        <w:fldChar w:fldCharType="begin"/>
      </w:r>
      <w:r w:rsidR="00B94744" w:rsidRPr="00956C09">
        <w:instrText xml:space="preserve"> REF _Ref434491882 \w \h </w:instrText>
      </w:r>
      <w:r w:rsidR="00B94744">
        <w:instrText xml:space="preserve"> \* MERGEFORMAT </w:instrText>
      </w:r>
      <w:r w:rsidR="00B94744" w:rsidRPr="00956C09">
        <w:fldChar w:fldCharType="separate"/>
      </w:r>
      <w:r w:rsidR="00D528AC">
        <w:t>4.1.2</w:t>
      </w:r>
      <w:r w:rsidR="00B94744" w:rsidRPr="00956C09">
        <w:fldChar w:fldCharType="end"/>
      </w:r>
      <w:r w:rsidR="00B94744" w:rsidRPr="00956C09">
        <w:t xml:space="preserve">. </w:t>
      </w:r>
      <w:r w:rsidR="00B94744" w:rsidRPr="00956C09">
        <w:rPr>
          <w:i/>
        </w:rPr>
        <w:t>Market participants</w:t>
      </w:r>
      <w:r w:rsidR="00B94744" w:rsidRPr="00956C09">
        <w:t xml:space="preserve">, whose </w:t>
      </w:r>
      <w:r w:rsidR="00B94744" w:rsidRPr="00956C09">
        <w:rPr>
          <w:i/>
        </w:rPr>
        <w:t>generation units</w:t>
      </w:r>
      <w:r w:rsidR="00B94744" w:rsidRPr="00956C09">
        <w:t xml:space="preserve"> or </w:t>
      </w:r>
      <w:r w:rsidR="00B94744" w:rsidRPr="00956C09">
        <w:rPr>
          <w:i/>
        </w:rPr>
        <w:t xml:space="preserve">electricity storage units </w:t>
      </w:r>
      <w:r w:rsidR="00B94744" w:rsidRPr="00956C09">
        <w:t xml:space="preserve">with </w:t>
      </w:r>
      <w:r w:rsidR="00B94744" w:rsidRPr="00956C09">
        <w:rPr>
          <w:i/>
        </w:rPr>
        <w:t>planned outages</w:t>
      </w:r>
      <w:r w:rsidR="00B94744" w:rsidRPr="00956C09">
        <w:t xml:space="preserve"> are returning to service from long-term </w:t>
      </w:r>
      <w:r w:rsidR="00B94744" w:rsidRPr="00956C09">
        <w:rPr>
          <w:i/>
        </w:rPr>
        <w:t>outage</w:t>
      </w:r>
      <w:r w:rsidR="00B94744" w:rsidRPr="00956C09">
        <w:t xml:space="preserve">s, or are </w:t>
      </w:r>
      <w:r w:rsidR="00B94744" w:rsidRPr="00956C09">
        <w:rPr>
          <w:i/>
        </w:rPr>
        <w:t>commissioning</w:t>
      </w:r>
      <w:r w:rsidR="00B94744" w:rsidRPr="00956C09">
        <w:t xml:space="preserve"> </w:t>
      </w:r>
      <w:r w:rsidR="00B94744" w:rsidRPr="00956C09">
        <w:rPr>
          <w:i/>
        </w:rPr>
        <w:t>generation units</w:t>
      </w:r>
      <w:r w:rsidR="00B94744" w:rsidRPr="00956C09">
        <w:t xml:space="preserve"> or </w:t>
      </w:r>
      <w:r w:rsidR="00B94744" w:rsidRPr="00956C09">
        <w:rPr>
          <w:i/>
        </w:rPr>
        <w:t>commissioning</w:t>
      </w:r>
      <w:r w:rsidR="00B94744" w:rsidRPr="00956C09">
        <w:t xml:space="preserve"> </w:t>
      </w:r>
      <w:r w:rsidR="00B94744" w:rsidRPr="00956C09">
        <w:rPr>
          <w:i/>
        </w:rPr>
        <w:t>electricity storage units</w:t>
      </w:r>
      <w:r w:rsidR="00B94744" w:rsidRPr="00956C09">
        <w:t>,</w:t>
      </w:r>
      <w:r w:rsidR="00B94744" w:rsidRPr="00FC1B1D" w:rsidDel="00B94744">
        <w:rPr>
          <w:spacing w:val="-4"/>
        </w:rPr>
        <w:t xml:space="preserve"> </w:t>
      </w:r>
      <w:r w:rsidRPr="00FC1B1D">
        <w:rPr>
          <w:spacing w:val="-4"/>
        </w:rPr>
        <w:t xml:space="preserve">, shall provide the </w:t>
      </w:r>
      <w:r w:rsidR="004F62D5" w:rsidRPr="00FC1B1D">
        <w:rPr>
          <w:i/>
          <w:spacing w:val="-4"/>
        </w:rPr>
        <w:t>IESO</w:t>
      </w:r>
      <w:r w:rsidRPr="00FC1B1D">
        <w:rPr>
          <w:spacing w:val="-4"/>
        </w:rPr>
        <w:t xml:space="preserve"> with a loading profile before synchronization.</w:t>
      </w:r>
    </w:p>
    <w:p w14:paraId="689F4362" w14:textId="77777777" w:rsidR="009F2389" w:rsidRPr="00E7193C" w:rsidRDefault="009F2389" w:rsidP="00FC1B1D">
      <w:pPr>
        <w:pStyle w:val="BodyText"/>
        <w:spacing w:before="80" w:after="80"/>
      </w:pPr>
      <w:r w:rsidRPr="00E7193C">
        <w:t xml:space="preserve">The treatment of </w:t>
      </w:r>
      <w:r w:rsidRPr="00E7193C">
        <w:rPr>
          <w:i/>
        </w:rPr>
        <w:t xml:space="preserve">self-scheduling </w:t>
      </w:r>
      <w:r w:rsidR="00B444E5" w:rsidRPr="00E7193C">
        <w:rPr>
          <w:i/>
        </w:rPr>
        <w:t>generation facilities</w:t>
      </w:r>
      <w:r w:rsidRPr="00E7193C">
        <w:t xml:space="preserve"> </w:t>
      </w:r>
      <w:r w:rsidR="00B94744" w:rsidRPr="00956C09">
        <w:t xml:space="preserve">and </w:t>
      </w:r>
      <w:r w:rsidR="00B94744" w:rsidRPr="00956C09">
        <w:rPr>
          <w:i/>
        </w:rPr>
        <w:t>self-scheduling electricity storage facilities</w:t>
      </w:r>
      <w:r w:rsidR="00B94744" w:rsidRPr="00956C09">
        <w:t xml:space="preserve"> </w:t>
      </w:r>
      <w:r w:rsidRPr="00E7193C">
        <w:t xml:space="preserve">in the </w:t>
      </w:r>
      <w:r w:rsidR="004F62D5" w:rsidRPr="00E7193C">
        <w:rPr>
          <w:i/>
        </w:rPr>
        <w:t>IESO</w:t>
      </w:r>
      <w:r w:rsidRPr="00E7193C">
        <w:t xml:space="preserve">’s </w:t>
      </w:r>
      <w:r w:rsidRPr="00E7193C">
        <w:rPr>
          <w:i/>
        </w:rPr>
        <w:t>security</w:t>
      </w:r>
      <w:r w:rsidRPr="00E7193C">
        <w:t xml:space="preserve"> and </w:t>
      </w:r>
      <w:r w:rsidRPr="00E7193C">
        <w:rPr>
          <w:i/>
        </w:rPr>
        <w:t>adequacy</w:t>
      </w:r>
      <w:r w:rsidRPr="00E7193C">
        <w:t xml:space="preserve"> assessments depends on the type of commissioning being performed as follows:</w:t>
      </w:r>
    </w:p>
    <w:p w14:paraId="40E8F8D4" w14:textId="270E92C8" w:rsidR="009F2389" w:rsidRPr="00E7193C" w:rsidRDefault="009F2389" w:rsidP="00FC1B1D">
      <w:pPr>
        <w:pStyle w:val="BodyText"/>
        <w:numPr>
          <w:ilvl w:val="0"/>
          <w:numId w:val="26"/>
        </w:numPr>
        <w:spacing w:before="80" w:after="80"/>
        <w:ind w:left="360"/>
      </w:pPr>
      <w:r w:rsidRPr="00E7193C">
        <w:t xml:space="preserve">New </w:t>
      </w:r>
      <w:r w:rsidR="00B444E5" w:rsidRPr="00E7193C">
        <w:rPr>
          <w:i/>
        </w:rPr>
        <w:t>generation facilities</w:t>
      </w:r>
      <w:r w:rsidR="00B94744" w:rsidRPr="00B94744">
        <w:t xml:space="preserve"> </w:t>
      </w:r>
      <w:r w:rsidR="00B94744" w:rsidRPr="00956C09">
        <w:t xml:space="preserve">and </w:t>
      </w:r>
      <w:r w:rsidR="00B94744" w:rsidRPr="00956C09">
        <w:rPr>
          <w:i/>
        </w:rPr>
        <w:t xml:space="preserve">electricity storage facilities, </w:t>
      </w:r>
      <w:r w:rsidRPr="00E7193C">
        <w:t>or those returning from long</w:t>
      </w:r>
      <w:r w:rsidR="00071616" w:rsidRPr="00E7193C">
        <w:t>-</w:t>
      </w:r>
      <w:r w:rsidRPr="00E7193C">
        <w:t xml:space="preserve">term </w:t>
      </w:r>
      <w:r w:rsidR="002F03ED" w:rsidRPr="00E7193C">
        <w:rPr>
          <w:i/>
        </w:rPr>
        <w:t>outage</w:t>
      </w:r>
      <w:r w:rsidRPr="00E7193C">
        <w:t xml:space="preserve">s (mothballing) that are registered as </w:t>
      </w:r>
      <w:r w:rsidRPr="00E7193C">
        <w:rPr>
          <w:i/>
        </w:rPr>
        <w:t>self-scheduling</w:t>
      </w:r>
      <w:r w:rsidRPr="00E7193C">
        <w:t xml:space="preserve"> </w:t>
      </w:r>
      <w:r w:rsidR="00B444E5" w:rsidRPr="00E7193C">
        <w:rPr>
          <w:i/>
        </w:rPr>
        <w:t>generation facilities</w:t>
      </w:r>
      <w:r w:rsidR="00B94744" w:rsidRPr="00B94744">
        <w:t xml:space="preserve"> </w:t>
      </w:r>
      <w:r w:rsidR="00B94744" w:rsidRPr="00956C09">
        <w:t xml:space="preserve">or </w:t>
      </w:r>
      <w:r w:rsidR="00B94744" w:rsidRPr="00956C09">
        <w:rPr>
          <w:i/>
        </w:rPr>
        <w:t>self-scheduling electricity storage facilities,</w:t>
      </w:r>
      <w:r w:rsidR="00B94744" w:rsidRPr="00956C09">
        <w:t xml:space="preserve"> </w:t>
      </w:r>
      <w:r w:rsidRPr="00E7193C">
        <w:t xml:space="preserve">will be treated as unavailable for the purpose of calculating available capacity in the </w:t>
      </w:r>
      <w:r w:rsidR="004F62D5" w:rsidRPr="00E7193C">
        <w:rPr>
          <w:i/>
        </w:rPr>
        <w:t>IESO</w:t>
      </w:r>
      <w:r w:rsidRPr="00E7193C">
        <w:t xml:space="preserve">’s </w:t>
      </w:r>
      <w:r w:rsidRPr="00E7193C">
        <w:rPr>
          <w:i/>
        </w:rPr>
        <w:t>adequacy</w:t>
      </w:r>
      <w:r w:rsidRPr="00E7193C">
        <w:t xml:space="preserve"> assessments. </w:t>
      </w:r>
    </w:p>
    <w:p w14:paraId="449EC6AA" w14:textId="77777777" w:rsidR="009F2389" w:rsidRPr="00E7193C" w:rsidRDefault="009F2389" w:rsidP="00FC1B1D">
      <w:pPr>
        <w:pStyle w:val="BodyText"/>
        <w:numPr>
          <w:ilvl w:val="1"/>
          <w:numId w:val="27"/>
        </w:numPr>
        <w:spacing w:before="80" w:after="80"/>
        <w:ind w:left="1080"/>
      </w:pPr>
      <w:r w:rsidRPr="00E7193C">
        <w:t>A</w:t>
      </w:r>
      <w:r w:rsidR="006358F4" w:rsidRPr="00E7193C">
        <w:t xml:space="preserve"> </w:t>
      </w:r>
      <w:r w:rsidR="006358F4" w:rsidRPr="00E7193C">
        <w:rPr>
          <w:i/>
        </w:rPr>
        <w:t>planned outage</w:t>
      </w:r>
      <w:r w:rsidRPr="00E7193C">
        <w:t xml:space="preserve"> request should be submitted by </w:t>
      </w:r>
      <w:r w:rsidRPr="00E7193C">
        <w:rPr>
          <w:i/>
        </w:rPr>
        <w:t>market participant</w:t>
      </w:r>
      <w:r w:rsidR="00071616" w:rsidRPr="00E7193C">
        <w:rPr>
          <w:i/>
        </w:rPr>
        <w:t>s</w:t>
      </w:r>
      <w:r w:rsidRPr="00E7193C">
        <w:t xml:space="preserve"> that define first synchronization and the expected date of commercial operation.</w:t>
      </w:r>
    </w:p>
    <w:p w14:paraId="1A3845F2" w14:textId="77777777" w:rsidR="009F2389" w:rsidRPr="00E7193C" w:rsidRDefault="00C814FD" w:rsidP="00FC1B1D">
      <w:pPr>
        <w:pStyle w:val="BodyText"/>
        <w:numPr>
          <w:ilvl w:val="1"/>
          <w:numId w:val="27"/>
        </w:numPr>
        <w:spacing w:before="80" w:after="80"/>
        <w:ind w:left="1080"/>
      </w:pPr>
      <w:r w:rsidRPr="00E7193C">
        <w:rPr>
          <w:i/>
        </w:rPr>
        <w:t>Market participants</w:t>
      </w:r>
      <w:r w:rsidR="009F2389" w:rsidRPr="00E7193C">
        <w:t xml:space="preserve">, who </w:t>
      </w:r>
      <w:r w:rsidR="00071616" w:rsidRPr="00E7193C">
        <w:t xml:space="preserve">are </w:t>
      </w:r>
      <w:r w:rsidR="009F2389" w:rsidRPr="00E7193C">
        <w:t xml:space="preserve">not </w:t>
      </w:r>
      <w:r w:rsidR="009F2389" w:rsidRPr="00E7193C">
        <w:rPr>
          <w:i/>
        </w:rPr>
        <w:t xml:space="preserve">variable </w:t>
      </w:r>
      <w:r w:rsidR="00071616" w:rsidRPr="00E7193C">
        <w:rPr>
          <w:i/>
        </w:rPr>
        <w:t>g</w:t>
      </w:r>
      <w:r w:rsidR="00BE2F38" w:rsidRPr="00E7193C">
        <w:rPr>
          <w:i/>
        </w:rPr>
        <w:t>eneration</w:t>
      </w:r>
      <w:r w:rsidR="00BE2F38" w:rsidRPr="00E7193C">
        <w:t xml:space="preserve"> facilit</w:t>
      </w:r>
      <w:r w:rsidR="00071616" w:rsidRPr="00E7193C">
        <w:t>ies</w:t>
      </w:r>
      <w:r w:rsidR="009F2389" w:rsidRPr="00E7193C">
        <w:t xml:space="preserve">, should submit, and keep up to date, the expected commissioning schedule (either via an </w:t>
      </w:r>
      <w:r w:rsidR="002F03ED" w:rsidRPr="00E7193C">
        <w:rPr>
          <w:i/>
        </w:rPr>
        <w:t>outage</w:t>
      </w:r>
      <w:r w:rsidR="009F2389" w:rsidRPr="00E7193C">
        <w:t xml:space="preserve"> request or other format</w:t>
      </w:r>
      <w:r w:rsidR="009742DA" w:rsidRPr="00E7193C">
        <w:t xml:space="preserve"> as specified by the </w:t>
      </w:r>
      <w:r w:rsidR="004F62D5" w:rsidRPr="00E7193C">
        <w:rPr>
          <w:i/>
        </w:rPr>
        <w:t>IESO</w:t>
      </w:r>
      <w:r w:rsidR="009F2389" w:rsidRPr="00E7193C">
        <w:t>) for the duration of the commissioning period.</w:t>
      </w:r>
    </w:p>
    <w:p w14:paraId="7BE014C0" w14:textId="77777777" w:rsidR="009F2389" w:rsidRPr="00E7193C" w:rsidRDefault="00C814FD" w:rsidP="00FC1B1D">
      <w:pPr>
        <w:pStyle w:val="BodyText"/>
        <w:numPr>
          <w:ilvl w:val="1"/>
          <w:numId w:val="27"/>
        </w:numPr>
        <w:spacing w:before="80" w:after="80"/>
        <w:ind w:left="1080"/>
      </w:pPr>
      <w:r w:rsidRPr="00E7193C">
        <w:rPr>
          <w:i/>
        </w:rPr>
        <w:lastRenderedPageBreak/>
        <w:t>Market participants</w:t>
      </w:r>
      <w:r w:rsidR="009F2389" w:rsidRPr="00E7193C">
        <w:t xml:space="preserve">, who </w:t>
      </w:r>
      <w:r w:rsidR="00071616" w:rsidRPr="00E7193C">
        <w:t xml:space="preserve">are </w:t>
      </w:r>
      <w:r w:rsidR="009F2389" w:rsidRPr="00E7193C">
        <w:rPr>
          <w:i/>
        </w:rPr>
        <w:t xml:space="preserve">variable </w:t>
      </w:r>
      <w:r w:rsidR="00071616" w:rsidRPr="00E7193C">
        <w:rPr>
          <w:i/>
        </w:rPr>
        <w:t>g</w:t>
      </w:r>
      <w:r w:rsidR="00BE2F38" w:rsidRPr="00E7193C">
        <w:rPr>
          <w:i/>
        </w:rPr>
        <w:t>eneration facilit</w:t>
      </w:r>
      <w:r w:rsidR="00071616" w:rsidRPr="00E7193C">
        <w:rPr>
          <w:i/>
        </w:rPr>
        <w:t>ies</w:t>
      </w:r>
      <w:r w:rsidR="009F2389" w:rsidRPr="00E7193C">
        <w:t xml:space="preserve">, must submit, and keep up to date the expected commissioning schedule via an </w:t>
      </w:r>
      <w:r w:rsidR="002F03ED" w:rsidRPr="00E7193C">
        <w:rPr>
          <w:i/>
        </w:rPr>
        <w:t>outage</w:t>
      </w:r>
      <w:r w:rsidR="009F2389" w:rsidRPr="00E7193C">
        <w:t xml:space="preserve"> request for the duration of the commissioning period. </w:t>
      </w:r>
    </w:p>
    <w:p w14:paraId="5E8900A9" w14:textId="77777777" w:rsidR="009F2389" w:rsidRPr="00E7193C" w:rsidRDefault="00071616" w:rsidP="00FC1B1D">
      <w:pPr>
        <w:pStyle w:val="BodyText"/>
        <w:numPr>
          <w:ilvl w:val="1"/>
          <w:numId w:val="27"/>
        </w:numPr>
        <w:spacing w:before="80" w:after="80"/>
        <w:ind w:left="1080"/>
      </w:pPr>
      <w:r w:rsidRPr="00E7193C">
        <w:rPr>
          <w:i/>
        </w:rPr>
        <w:t>C</w:t>
      </w:r>
      <w:r w:rsidR="009F2389" w:rsidRPr="00E7193C">
        <w:rPr>
          <w:i/>
        </w:rPr>
        <w:t xml:space="preserve">ommissioning </w:t>
      </w:r>
      <w:r w:rsidR="00B444E5" w:rsidRPr="00E7193C">
        <w:rPr>
          <w:i/>
        </w:rPr>
        <w:t>generation facilities</w:t>
      </w:r>
      <w:r w:rsidR="00B94744" w:rsidRPr="00956C09">
        <w:t xml:space="preserve"> or </w:t>
      </w:r>
      <w:r w:rsidR="00B94744" w:rsidRPr="00956C09">
        <w:rPr>
          <w:i/>
        </w:rPr>
        <w:t>commissioning</w:t>
      </w:r>
      <w:r w:rsidR="00B94744" w:rsidRPr="00956C09">
        <w:t xml:space="preserve"> </w:t>
      </w:r>
      <w:r w:rsidR="00B94744" w:rsidRPr="00956C09">
        <w:rPr>
          <w:i/>
        </w:rPr>
        <w:t>electricity storage facilities</w:t>
      </w:r>
      <w:r w:rsidR="00B94744" w:rsidRPr="00956C09">
        <w:t xml:space="preserve"> that are not </w:t>
      </w:r>
      <w:r w:rsidR="00B94744" w:rsidRPr="00956C09">
        <w:rPr>
          <w:i/>
        </w:rPr>
        <w:t>variable generation</w:t>
      </w:r>
      <w:r w:rsidR="00B94744" w:rsidRPr="00956C09">
        <w:t xml:space="preserve"> </w:t>
      </w:r>
      <w:r w:rsidR="00B94744" w:rsidRPr="00956C09">
        <w:rPr>
          <w:i/>
        </w:rPr>
        <w:t>facilities</w:t>
      </w:r>
      <w:r w:rsidR="00B94744" w:rsidRPr="00956C09">
        <w:t xml:space="preserve"> should manage all commissioning activities, until commercial operation is declared, with the use of </w:t>
      </w:r>
      <w:r w:rsidR="00B94744" w:rsidRPr="00956C09">
        <w:rPr>
          <w:i/>
        </w:rPr>
        <w:t xml:space="preserve">dispatch data </w:t>
      </w:r>
      <w:r w:rsidR="00B94744" w:rsidRPr="00956C09">
        <w:t xml:space="preserve">as a </w:t>
      </w:r>
      <w:r w:rsidR="00B94744" w:rsidRPr="00956C09">
        <w:rPr>
          <w:i/>
        </w:rPr>
        <w:t>self-scheduling</w:t>
      </w:r>
      <w:r w:rsidR="00B94744" w:rsidRPr="00956C09">
        <w:t xml:space="preserve"> </w:t>
      </w:r>
      <w:r w:rsidR="00B94744" w:rsidRPr="00956C09">
        <w:rPr>
          <w:i/>
        </w:rPr>
        <w:t>generation facility</w:t>
      </w:r>
      <w:r w:rsidR="00B94744" w:rsidRPr="00956C09">
        <w:t xml:space="preserve"> or </w:t>
      </w:r>
      <w:r w:rsidR="00B94744" w:rsidRPr="00956C09">
        <w:rPr>
          <w:i/>
        </w:rPr>
        <w:t>self-scheduling</w:t>
      </w:r>
      <w:r w:rsidR="00B94744" w:rsidRPr="00956C09">
        <w:t xml:space="preserve"> </w:t>
      </w:r>
      <w:r w:rsidR="00B94744" w:rsidRPr="00956C09">
        <w:rPr>
          <w:i/>
        </w:rPr>
        <w:t>electricity storage facility</w:t>
      </w:r>
      <w:r w:rsidR="00B94744" w:rsidRPr="00956C09">
        <w:t xml:space="preserve">. </w:t>
      </w:r>
      <w:r w:rsidR="00696476">
        <w:rPr>
          <w:i/>
        </w:rPr>
        <w:t>D</w:t>
      </w:r>
      <w:r w:rsidR="00B94744" w:rsidRPr="00956C09">
        <w:rPr>
          <w:i/>
        </w:rPr>
        <w:t>ispatch data</w:t>
      </w:r>
      <w:r w:rsidR="009F2389" w:rsidRPr="00E7193C">
        <w:t xml:space="preserve"> should reflect the most recent update to the commissioning schedule. </w:t>
      </w:r>
    </w:p>
    <w:p w14:paraId="48EB376C" w14:textId="77777777" w:rsidR="009F2389" w:rsidRPr="00E7193C" w:rsidRDefault="00071616" w:rsidP="00FC1B1D">
      <w:pPr>
        <w:pStyle w:val="BodyText"/>
        <w:numPr>
          <w:ilvl w:val="1"/>
          <w:numId w:val="27"/>
        </w:numPr>
        <w:spacing w:before="80" w:after="80"/>
        <w:ind w:left="1080"/>
      </w:pPr>
      <w:r w:rsidRPr="00E7193C">
        <w:rPr>
          <w:i/>
        </w:rPr>
        <w:t>C</w:t>
      </w:r>
      <w:r w:rsidR="009F2389" w:rsidRPr="00E7193C">
        <w:rPr>
          <w:i/>
        </w:rPr>
        <w:t>ommissioning generation facilit</w:t>
      </w:r>
      <w:r w:rsidRPr="00E7193C">
        <w:rPr>
          <w:i/>
        </w:rPr>
        <w:t>ies</w:t>
      </w:r>
      <w:r w:rsidR="009F2389" w:rsidRPr="00E7193C">
        <w:t xml:space="preserve">, that </w:t>
      </w:r>
      <w:r w:rsidRPr="00E7193C">
        <w:t xml:space="preserve">are </w:t>
      </w:r>
      <w:r w:rsidR="009F2389" w:rsidRPr="00E7193C">
        <w:rPr>
          <w:i/>
        </w:rPr>
        <w:t xml:space="preserve">variable </w:t>
      </w:r>
      <w:r w:rsidRPr="00E7193C">
        <w:rPr>
          <w:i/>
        </w:rPr>
        <w:t>g</w:t>
      </w:r>
      <w:r w:rsidR="00BE2F38" w:rsidRPr="00E7193C">
        <w:rPr>
          <w:i/>
        </w:rPr>
        <w:t>eneration</w:t>
      </w:r>
      <w:r w:rsidR="00BE2F38" w:rsidRPr="00E7193C">
        <w:t xml:space="preserve"> </w:t>
      </w:r>
      <w:r w:rsidR="00BE2F38" w:rsidRPr="00E7193C">
        <w:rPr>
          <w:i/>
        </w:rPr>
        <w:t>facilit</w:t>
      </w:r>
      <w:r w:rsidRPr="00E7193C">
        <w:rPr>
          <w:i/>
        </w:rPr>
        <w:t>ies</w:t>
      </w:r>
      <w:r w:rsidR="009F2389" w:rsidRPr="00E7193C">
        <w:t xml:space="preserve">, shall offer </w:t>
      </w:r>
      <w:r w:rsidR="00A867AE" w:rsidRPr="00E7193C">
        <w:t xml:space="preserve">a </w:t>
      </w:r>
      <w:r w:rsidR="009F2389" w:rsidRPr="00E7193C">
        <w:t xml:space="preserve">forecast </w:t>
      </w:r>
      <w:r w:rsidR="00A867AE" w:rsidRPr="00E7193C">
        <w:t xml:space="preserve">output </w:t>
      </w:r>
      <w:r w:rsidR="009F2389" w:rsidRPr="00E7193C">
        <w:t xml:space="preserve">as provided by the </w:t>
      </w:r>
      <w:r w:rsidR="004F62D5" w:rsidRPr="00E7193C">
        <w:rPr>
          <w:i/>
        </w:rPr>
        <w:t>IESO</w:t>
      </w:r>
      <w:r w:rsidR="009F2389" w:rsidRPr="00E7193C">
        <w:t>.</w:t>
      </w:r>
    </w:p>
    <w:p w14:paraId="02BA16E2" w14:textId="77777777" w:rsidR="00B94744" w:rsidRPr="00956C09" w:rsidRDefault="00341FDE" w:rsidP="00B94744">
      <w:pPr>
        <w:pStyle w:val="BodyText"/>
        <w:numPr>
          <w:ilvl w:val="0"/>
          <w:numId w:val="26"/>
        </w:numPr>
        <w:ind w:left="360"/>
      </w:pPr>
      <w:r w:rsidRPr="00E7193C">
        <w:rPr>
          <w:i/>
        </w:rPr>
        <w:t>Generation facilities</w:t>
      </w:r>
      <w:r w:rsidR="00A867AE" w:rsidRPr="00E7193C">
        <w:t xml:space="preserve"> </w:t>
      </w:r>
      <w:r w:rsidR="009F2389" w:rsidRPr="00E7193C">
        <w:t xml:space="preserve">that are registered as </w:t>
      </w:r>
      <w:r w:rsidR="009F2389" w:rsidRPr="00E7193C">
        <w:rPr>
          <w:i/>
        </w:rPr>
        <w:t>self-scheduling</w:t>
      </w:r>
      <w:r w:rsidR="009F2389" w:rsidRPr="00E7193C">
        <w:t xml:space="preserve"> generation </w:t>
      </w:r>
      <w:r w:rsidR="009F2389" w:rsidRPr="00E7193C">
        <w:rPr>
          <w:i/>
        </w:rPr>
        <w:t>facilities</w:t>
      </w:r>
      <w:r w:rsidR="00B94744" w:rsidRPr="00B94744">
        <w:t xml:space="preserve"> </w:t>
      </w:r>
      <w:r w:rsidR="00B94744" w:rsidRPr="00956C09">
        <w:t xml:space="preserve">or </w:t>
      </w:r>
      <w:r w:rsidR="00B94744" w:rsidRPr="00956C09">
        <w:rPr>
          <w:i/>
        </w:rPr>
        <w:t>self-scheduling</w:t>
      </w:r>
      <w:r w:rsidR="00B94744" w:rsidRPr="00956C09">
        <w:t xml:space="preserve"> </w:t>
      </w:r>
      <w:r w:rsidR="00B94744" w:rsidRPr="00956C09">
        <w:rPr>
          <w:i/>
        </w:rPr>
        <w:t>electricity storage facilities</w:t>
      </w:r>
      <w:r w:rsidR="009F2389" w:rsidRPr="00E7193C">
        <w:t xml:space="preserve"> for the purpose of testing new or modified equipment associated with the </w:t>
      </w:r>
      <w:r w:rsidR="00B444E5" w:rsidRPr="00E7193C">
        <w:rPr>
          <w:i/>
        </w:rPr>
        <w:t>generation facility</w:t>
      </w:r>
      <w:r w:rsidR="009F2389" w:rsidRPr="00E7193C">
        <w:t xml:space="preserve"> </w:t>
      </w:r>
      <w:r w:rsidR="00B94744" w:rsidRPr="00956C09">
        <w:t xml:space="preserve">or </w:t>
      </w:r>
      <w:r w:rsidR="00B94744" w:rsidRPr="00956C09">
        <w:rPr>
          <w:i/>
        </w:rPr>
        <w:t>electricity storage facility</w:t>
      </w:r>
      <w:r w:rsidR="00B94744" w:rsidRPr="00956C09">
        <w:t xml:space="preserve"> </w:t>
      </w:r>
      <w:r w:rsidR="009F2389" w:rsidRPr="00E7193C">
        <w:t xml:space="preserve">will be treated as available for the purposes of calculating available capacity in the </w:t>
      </w:r>
      <w:r w:rsidR="004F62D5" w:rsidRPr="00E7193C">
        <w:rPr>
          <w:i/>
        </w:rPr>
        <w:t>IESO</w:t>
      </w:r>
      <w:r w:rsidR="009F2389" w:rsidRPr="00E7193C">
        <w:t xml:space="preserve">’s </w:t>
      </w:r>
      <w:r w:rsidR="009F2389" w:rsidRPr="00E7193C">
        <w:rPr>
          <w:i/>
        </w:rPr>
        <w:t>adequacy</w:t>
      </w:r>
      <w:r w:rsidR="009F2389" w:rsidRPr="00E7193C">
        <w:t xml:space="preserve"> assessments.</w:t>
      </w:r>
      <w:r w:rsidR="00B94744" w:rsidRPr="00B94744">
        <w:t xml:space="preserve"> </w:t>
      </w:r>
      <w:r w:rsidR="00B94744" w:rsidRPr="00956C09">
        <w:t xml:space="preserve">In addition, </w:t>
      </w:r>
    </w:p>
    <w:p w14:paraId="380C9E1D" w14:textId="77777777" w:rsidR="009F2389" w:rsidRPr="00E7193C" w:rsidRDefault="009F2389" w:rsidP="00A810CD">
      <w:pPr>
        <w:pStyle w:val="BodyText"/>
        <w:numPr>
          <w:ilvl w:val="1"/>
          <w:numId w:val="28"/>
        </w:numPr>
        <w:ind w:left="1080"/>
      </w:pPr>
      <w:r w:rsidRPr="00E7193C">
        <w:t>A</w:t>
      </w:r>
      <w:r w:rsidR="006358F4" w:rsidRPr="00E7193C">
        <w:rPr>
          <w:i/>
        </w:rPr>
        <w:t xml:space="preserve"> planned outage</w:t>
      </w:r>
      <w:r w:rsidR="006358F4" w:rsidRPr="00E7193C">
        <w:t xml:space="preserve"> </w:t>
      </w:r>
      <w:r w:rsidRPr="00E7193C">
        <w:t xml:space="preserve">request should be submitted by </w:t>
      </w:r>
      <w:r w:rsidRPr="00E7193C">
        <w:rPr>
          <w:i/>
        </w:rPr>
        <w:t>market participant</w:t>
      </w:r>
      <w:r w:rsidR="00FD6B56" w:rsidRPr="00E7193C">
        <w:rPr>
          <w:i/>
        </w:rPr>
        <w:t>s</w:t>
      </w:r>
      <w:r w:rsidRPr="00E7193C">
        <w:t xml:space="preserve"> that define the commissioning period. </w:t>
      </w:r>
    </w:p>
    <w:p w14:paraId="571A9959" w14:textId="77777777" w:rsidR="009F2389" w:rsidRPr="00E7193C" w:rsidRDefault="009F2389" w:rsidP="00874026">
      <w:pPr>
        <w:pStyle w:val="BodyText"/>
        <w:numPr>
          <w:ilvl w:val="1"/>
          <w:numId w:val="28"/>
        </w:numPr>
        <w:ind w:left="1080" w:right="-180"/>
      </w:pPr>
      <w:r w:rsidRPr="00E7193C">
        <w:t xml:space="preserve">While commissioning, </w:t>
      </w:r>
      <w:r w:rsidRPr="00E7193C">
        <w:rPr>
          <w:i/>
        </w:rPr>
        <w:t>market participant</w:t>
      </w:r>
      <w:r w:rsidR="00FD6B56" w:rsidRPr="00E7193C">
        <w:rPr>
          <w:i/>
        </w:rPr>
        <w:t>s</w:t>
      </w:r>
      <w:r w:rsidRPr="00E7193C">
        <w:t xml:space="preserve">, who </w:t>
      </w:r>
      <w:r w:rsidR="00FD6B56" w:rsidRPr="00E7193C">
        <w:t xml:space="preserve">are </w:t>
      </w:r>
      <w:r w:rsidRPr="00E7193C">
        <w:t xml:space="preserve">not </w:t>
      </w:r>
      <w:r w:rsidRPr="00E7193C">
        <w:rPr>
          <w:i/>
        </w:rPr>
        <w:t xml:space="preserve">variable </w:t>
      </w:r>
      <w:r w:rsidR="00FD6B56" w:rsidRPr="00E7193C">
        <w:rPr>
          <w:i/>
        </w:rPr>
        <w:t>g</w:t>
      </w:r>
      <w:r w:rsidR="00BE2F38" w:rsidRPr="00E7193C">
        <w:rPr>
          <w:i/>
        </w:rPr>
        <w:t>eneration</w:t>
      </w:r>
      <w:r w:rsidR="00BE2F38" w:rsidRPr="00E7193C">
        <w:t xml:space="preserve"> </w:t>
      </w:r>
      <w:r w:rsidR="00BE2F38" w:rsidRPr="00E7193C">
        <w:rPr>
          <w:i/>
        </w:rPr>
        <w:t>facilit</w:t>
      </w:r>
      <w:r w:rsidR="00FD6B56" w:rsidRPr="00E7193C">
        <w:rPr>
          <w:i/>
        </w:rPr>
        <w:t>ies</w:t>
      </w:r>
      <w:r w:rsidRPr="00E7193C">
        <w:t xml:space="preserve">, </w:t>
      </w:r>
      <w:r w:rsidR="00FD6B56" w:rsidRPr="00E7193C">
        <w:t xml:space="preserve">must </w:t>
      </w:r>
      <w:r w:rsidRPr="00E7193C">
        <w:t xml:space="preserve">manage their loading by the use of </w:t>
      </w:r>
      <w:r w:rsidR="00B773DF" w:rsidRPr="00956C09">
        <w:rPr>
          <w:i/>
        </w:rPr>
        <w:t>dispatch data</w:t>
      </w:r>
      <w:r w:rsidR="00B773DF" w:rsidRPr="00956C09">
        <w:t xml:space="preserve"> as a </w:t>
      </w:r>
      <w:r w:rsidR="00B773DF" w:rsidRPr="00956C09">
        <w:rPr>
          <w:i/>
        </w:rPr>
        <w:t>self-scheduling</w:t>
      </w:r>
      <w:r w:rsidR="00B773DF" w:rsidRPr="00956C09">
        <w:t xml:space="preserve"> </w:t>
      </w:r>
      <w:r w:rsidR="00B773DF" w:rsidRPr="00956C09">
        <w:rPr>
          <w:i/>
        </w:rPr>
        <w:t xml:space="preserve">generation facility </w:t>
      </w:r>
      <w:r w:rsidR="00B773DF" w:rsidRPr="00956C09">
        <w:t xml:space="preserve">or </w:t>
      </w:r>
      <w:r w:rsidR="00B773DF" w:rsidRPr="00956C09">
        <w:rPr>
          <w:i/>
        </w:rPr>
        <w:t>self-scheduling</w:t>
      </w:r>
      <w:r w:rsidR="00B773DF" w:rsidRPr="00956C09">
        <w:t xml:space="preserve"> </w:t>
      </w:r>
      <w:r w:rsidR="00B773DF" w:rsidRPr="00956C09">
        <w:rPr>
          <w:i/>
        </w:rPr>
        <w:t>electricity storage facility</w:t>
      </w:r>
      <w:r w:rsidR="00B773DF" w:rsidRPr="00956C09">
        <w:t xml:space="preserve">. </w:t>
      </w:r>
      <w:r w:rsidR="00C814FD" w:rsidRPr="00E7193C">
        <w:rPr>
          <w:i/>
        </w:rPr>
        <w:t>Market participants</w:t>
      </w:r>
      <w:r w:rsidRPr="00E7193C">
        <w:t xml:space="preserve">, who </w:t>
      </w:r>
      <w:r w:rsidR="00FD6B56" w:rsidRPr="00E7193C">
        <w:t xml:space="preserve">are </w:t>
      </w:r>
      <w:r w:rsidRPr="00E7193C">
        <w:rPr>
          <w:i/>
        </w:rPr>
        <w:t xml:space="preserve">variable </w:t>
      </w:r>
      <w:r w:rsidR="00FD6B56" w:rsidRPr="00E7193C">
        <w:rPr>
          <w:i/>
        </w:rPr>
        <w:t>g</w:t>
      </w:r>
      <w:r w:rsidR="00BE2F38" w:rsidRPr="00E7193C">
        <w:rPr>
          <w:i/>
        </w:rPr>
        <w:t>eneration</w:t>
      </w:r>
      <w:r w:rsidR="00BE2F38" w:rsidRPr="00E7193C">
        <w:t xml:space="preserve"> </w:t>
      </w:r>
      <w:r w:rsidR="00BE2F38" w:rsidRPr="00E7193C">
        <w:rPr>
          <w:i/>
        </w:rPr>
        <w:t>facilit</w:t>
      </w:r>
      <w:r w:rsidR="00FD6B56" w:rsidRPr="00E7193C">
        <w:rPr>
          <w:i/>
        </w:rPr>
        <w:t>ies</w:t>
      </w:r>
      <w:r w:rsidRPr="00E7193C">
        <w:t xml:space="preserve">, </w:t>
      </w:r>
      <w:r w:rsidR="00FD6B56" w:rsidRPr="00E7193C">
        <w:rPr>
          <w:lang w:val="en-CA"/>
        </w:rPr>
        <w:t xml:space="preserve">must </w:t>
      </w:r>
      <w:r w:rsidRPr="00E7193C">
        <w:t xml:space="preserve">manage their loading via </w:t>
      </w:r>
      <w:r w:rsidR="002F03ED" w:rsidRPr="00E7193C">
        <w:rPr>
          <w:i/>
        </w:rPr>
        <w:t>outage</w:t>
      </w:r>
      <w:r w:rsidRPr="00E7193C">
        <w:t xml:space="preserve"> requests and offer </w:t>
      </w:r>
      <w:r w:rsidR="00FD6B56" w:rsidRPr="00E7193C">
        <w:t xml:space="preserve">a </w:t>
      </w:r>
      <w:r w:rsidRPr="00E7193C">
        <w:t>forecast</w:t>
      </w:r>
      <w:r w:rsidR="00FD6B56" w:rsidRPr="00E7193C">
        <w:t xml:space="preserve"> output</w:t>
      </w:r>
      <w:r w:rsidRPr="00E7193C">
        <w:t xml:space="preserve">, as provided by the </w:t>
      </w:r>
      <w:r w:rsidR="004F62D5" w:rsidRPr="00E7193C">
        <w:rPr>
          <w:i/>
        </w:rPr>
        <w:t>IESO</w:t>
      </w:r>
      <w:r w:rsidRPr="00E7193C">
        <w:t>.</w:t>
      </w:r>
    </w:p>
    <w:p w14:paraId="3279E1DF" w14:textId="77777777" w:rsidR="009F2389" w:rsidRPr="00E7193C" w:rsidRDefault="009F2389" w:rsidP="00A810CD">
      <w:pPr>
        <w:pStyle w:val="BodyText"/>
        <w:numPr>
          <w:ilvl w:val="1"/>
          <w:numId w:val="28"/>
        </w:numPr>
        <w:ind w:left="1080"/>
      </w:pPr>
      <w:r w:rsidRPr="00E7193C">
        <w:t>Outage requests are to be submitted for each stage of the commissioning period that reflects expected output.</w:t>
      </w:r>
    </w:p>
    <w:p w14:paraId="08DAE921" w14:textId="77777777" w:rsidR="009F2389" w:rsidRPr="00E7193C" w:rsidRDefault="009F2389" w:rsidP="009F2389">
      <w:pPr>
        <w:pStyle w:val="BodyText"/>
      </w:pPr>
      <w:r w:rsidRPr="00E7193C">
        <w:t xml:space="preserve">For </w:t>
      </w:r>
      <w:r w:rsidR="00FD6B56" w:rsidRPr="00E7193C">
        <w:rPr>
          <w:i/>
        </w:rPr>
        <w:t>g</w:t>
      </w:r>
      <w:r w:rsidR="00BE2F38" w:rsidRPr="00E7193C">
        <w:rPr>
          <w:i/>
        </w:rPr>
        <w:t>eneration</w:t>
      </w:r>
      <w:r w:rsidR="00BE2F38" w:rsidRPr="00E7193C">
        <w:t xml:space="preserve"> </w:t>
      </w:r>
      <w:r w:rsidR="00BE2F38" w:rsidRPr="00E7193C">
        <w:rPr>
          <w:i/>
        </w:rPr>
        <w:t>facilit</w:t>
      </w:r>
      <w:r w:rsidR="00FD6B56" w:rsidRPr="00E7193C">
        <w:rPr>
          <w:i/>
        </w:rPr>
        <w:t>ie</w:t>
      </w:r>
      <w:r w:rsidRPr="00E7193C">
        <w:rPr>
          <w:i/>
        </w:rPr>
        <w:t>s</w:t>
      </w:r>
      <w:r w:rsidRPr="00E7193C">
        <w:t xml:space="preserve"> </w:t>
      </w:r>
      <w:r w:rsidR="00B773DF" w:rsidRPr="00956C09">
        <w:t xml:space="preserve">and </w:t>
      </w:r>
      <w:r w:rsidR="00B773DF" w:rsidRPr="00956C09">
        <w:rPr>
          <w:i/>
        </w:rPr>
        <w:t xml:space="preserve">electricity storage facilities </w:t>
      </w:r>
      <w:r w:rsidRPr="00E7193C">
        <w:t xml:space="preserve">beginning commissioning, the </w:t>
      </w:r>
      <w:r w:rsidR="004F62D5" w:rsidRPr="00E7193C">
        <w:rPr>
          <w:i/>
        </w:rPr>
        <w:t>IESO</w:t>
      </w:r>
      <w:r w:rsidRPr="00E7193C">
        <w:t xml:space="preserve"> </w:t>
      </w:r>
      <w:r w:rsidR="00A867AE" w:rsidRPr="00E7193C">
        <w:t>requires</w:t>
      </w:r>
      <w:r w:rsidRPr="00E7193C">
        <w:t xml:space="preserve"> at least </w:t>
      </w:r>
      <w:r w:rsidR="00362AB0" w:rsidRPr="00E7193C">
        <w:t xml:space="preserve">three </w:t>
      </w:r>
      <w:r w:rsidRPr="00E7193C">
        <w:t>months advance notice of the expected synchronization date (</w:t>
      </w:r>
      <w:r w:rsidR="00700D96" w:rsidRPr="00E7193C">
        <w:rPr>
          <w:i/>
        </w:rPr>
        <w:t>MR</w:t>
      </w:r>
      <w:r w:rsidR="00700D96" w:rsidRPr="00E7193C">
        <w:t xml:space="preserve"> Ch. 7, Sec. </w:t>
      </w:r>
      <w:r w:rsidRPr="00E7193C">
        <w:t>2.2A.5</w:t>
      </w:r>
      <w:r w:rsidR="00B773DF" w:rsidRPr="00956C09">
        <w:t xml:space="preserve"> and 2.2D.5</w:t>
      </w:r>
      <w:r w:rsidRPr="00E7193C">
        <w:t xml:space="preserve">). This date may be revised by </w:t>
      </w:r>
      <w:r w:rsidRPr="00E7193C">
        <w:rPr>
          <w:i/>
        </w:rPr>
        <w:t>market participant</w:t>
      </w:r>
      <w:r w:rsidR="00FD6B56" w:rsidRPr="00E7193C">
        <w:rPr>
          <w:i/>
        </w:rPr>
        <w:t>s</w:t>
      </w:r>
      <w:r w:rsidRPr="00E7193C">
        <w:t xml:space="preserve"> as required.</w:t>
      </w:r>
    </w:p>
    <w:p w14:paraId="512E448B" w14:textId="77777777" w:rsidR="009F2389" w:rsidRPr="00E7193C" w:rsidRDefault="009F2389" w:rsidP="009F2389">
      <w:pPr>
        <w:pStyle w:val="BodyText"/>
      </w:pPr>
      <w:r w:rsidRPr="00E7193C">
        <w:t xml:space="preserve">For the purpose of submitting </w:t>
      </w:r>
      <w:r w:rsidRPr="00E7193C">
        <w:rPr>
          <w:i/>
        </w:rPr>
        <w:t>dispatch data</w:t>
      </w:r>
      <w:r w:rsidRPr="00E7193C">
        <w:t xml:space="preserve">, the </w:t>
      </w:r>
      <w:r w:rsidRPr="00E7193C">
        <w:rPr>
          <w:i/>
        </w:rPr>
        <w:t xml:space="preserve">commissioning </w:t>
      </w:r>
      <w:r w:rsidR="00B444E5" w:rsidRPr="00E7193C">
        <w:rPr>
          <w:i/>
        </w:rPr>
        <w:t>generation facility</w:t>
      </w:r>
      <w:r w:rsidRPr="00E7193C">
        <w:t xml:space="preserve"> </w:t>
      </w:r>
      <w:r w:rsidR="00B773DF" w:rsidRPr="00956C09">
        <w:t xml:space="preserve">or </w:t>
      </w:r>
      <w:r w:rsidR="00B773DF" w:rsidRPr="00956C09">
        <w:rPr>
          <w:i/>
        </w:rPr>
        <w:t>commissioning</w:t>
      </w:r>
      <w:r w:rsidR="00B773DF" w:rsidRPr="00956C09">
        <w:t xml:space="preserve"> </w:t>
      </w:r>
      <w:r w:rsidR="00B773DF" w:rsidRPr="00956C09">
        <w:rPr>
          <w:i/>
        </w:rPr>
        <w:t>electricity storage facility</w:t>
      </w:r>
      <w:r w:rsidR="00B773DF" w:rsidRPr="00956C09">
        <w:t xml:space="preserve"> shall apply to register as a </w:t>
      </w:r>
      <w:r w:rsidR="00B773DF" w:rsidRPr="00956C09">
        <w:rPr>
          <w:i/>
        </w:rPr>
        <w:t>self-scheduling</w:t>
      </w:r>
      <w:r w:rsidR="00B773DF" w:rsidRPr="00956C09">
        <w:t xml:space="preserve"> </w:t>
      </w:r>
      <w:r w:rsidR="00B773DF" w:rsidRPr="00956C09">
        <w:rPr>
          <w:i/>
        </w:rPr>
        <w:t>generation facility or self-scheduling</w:t>
      </w:r>
      <w:r w:rsidR="00B773DF" w:rsidRPr="00956C09">
        <w:t xml:space="preserve"> </w:t>
      </w:r>
      <w:r w:rsidR="00B773DF" w:rsidRPr="00956C09">
        <w:rPr>
          <w:i/>
        </w:rPr>
        <w:t>electricity storage facility</w:t>
      </w:r>
      <w:r w:rsidR="00B773DF" w:rsidRPr="00956C09">
        <w:t xml:space="preserve"> and comply with applicable </w:t>
      </w:r>
      <w:r w:rsidR="00B773DF" w:rsidRPr="00956C09">
        <w:rPr>
          <w:i/>
        </w:rPr>
        <w:t>market rules</w:t>
      </w:r>
      <w:r w:rsidR="00B773DF" w:rsidRPr="00956C09">
        <w:t xml:space="preserve">, in order to submit the necessary </w:t>
      </w:r>
      <w:r w:rsidR="00B773DF" w:rsidRPr="00956C09">
        <w:rPr>
          <w:i/>
        </w:rPr>
        <w:t>dispatch data</w:t>
      </w:r>
      <w:r w:rsidR="00B773DF" w:rsidRPr="00956C09">
        <w:t xml:space="preserve"> for testing. Requests to be registered as a </w:t>
      </w:r>
      <w:r w:rsidR="00B773DF" w:rsidRPr="00956C09">
        <w:rPr>
          <w:i/>
        </w:rPr>
        <w:t>self-scheduling</w:t>
      </w:r>
      <w:r w:rsidR="00B773DF" w:rsidRPr="00956C09">
        <w:t xml:space="preserve"> </w:t>
      </w:r>
      <w:r w:rsidR="00B773DF" w:rsidRPr="00956C09">
        <w:rPr>
          <w:i/>
        </w:rPr>
        <w:t>generation facility</w:t>
      </w:r>
      <w:r w:rsidR="00B773DF" w:rsidRPr="00956C09">
        <w:t xml:space="preserve"> or self-scheduling </w:t>
      </w:r>
      <w:r w:rsidR="00B773DF" w:rsidRPr="00956C09">
        <w:rPr>
          <w:i/>
        </w:rPr>
        <w:t>electricity storage facility</w:t>
      </w:r>
      <w:r w:rsidR="00B773DF" w:rsidRPr="00956C09">
        <w:t xml:space="preserve"> should be made to the </w:t>
      </w:r>
      <w:r w:rsidR="00B773DF" w:rsidRPr="00956C09">
        <w:rPr>
          <w:i/>
        </w:rPr>
        <w:t>IESO</w:t>
      </w:r>
      <w:r w:rsidR="00B773DF" w:rsidRPr="00956C09">
        <w:t xml:space="preserve"> within a minimum of six </w:t>
      </w:r>
      <w:r w:rsidR="00B773DF" w:rsidRPr="00956C09">
        <w:rPr>
          <w:i/>
        </w:rPr>
        <w:t>business days</w:t>
      </w:r>
      <w:r w:rsidR="00B773DF" w:rsidRPr="00956C09">
        <w:t>’ notice (</w:t>
      </w:r>
      <w:r w:rsidR="00B773DF" w:rsidRPr="00956C09">
        <w:rPr>
          <w:i/>
        </w:rPr>
        <w:t>MR</w:t>
      </w:r>
      <w:r w:rsidR="00B773DF" w:rsidRPr="00956C09">
        <w:t xml:space="preserve"> Ch. 7, Sec. 2.2A and 2.2D). Any such registration for the purposes of commissioning tests shall expire on the completion of these tests, at which time registration as a </w:t>
      </w:r>
      <w:r w:rsidR="00B773DF" w:rsidRPr="00956C09">
        <w:rPr>
          <w:i/>
        </w:rPr>
        <w:t>generation facility</w:t>
      </w:r>
      <w:r w:rsidR="00B773DF" w:rsidRPr="00956C09">
        <w:t xml:space="preserve"> or </w:t>
      </w:r>
      <w:r w:rsidR="00B773DF" w:rsidRPr="00956C09">
        <w:rPr>
          <w:i/>
        </w:rPr>
        <w:t>electricity storage facility</w:t>
      </w:r>
      <w:r w:rsidR="00B773DF">
        <w:rPr>
          <w:i/>
        </w:rPr>
        <w:t xml:space="preserve"> </w:t>
      </w:r>
      <w:r w:rsidR="002906CC" w:rsidRPr="00E7193C">
        <w:t>is required to participate</w:t>
      </w:r>
      <w:r w:rsidRPr="00E7193C">
        <w:t xml:space="preserve"> in the </w:t>
      </w:r>
      <w:r w:rsidRPr="00E7193C">
        <w:rPr>
          <w:i/>
        </w:rPr>
        <w:t>real-time markets</w:t>
      </w:r>
      <w:r w:rsidRPr="00E7193C">
        <w:t>.</w:t>
      </w:r>
    </w:p>
    <w:p w14:paraId="7708731E" w14:textId="77777777" w:rsidR="009F2389" w:rsidRPr="00E7193C" w:rsidRDefault="009F2389" w:rsidP="009F2389">
      <w:pPr>
        <w:pStyle w:val="BodyText"/>
      </w:pPr>
      <w:r w:rsidRPr="00E7193C">
        <w:t xml:space="preserve">Where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undergoing commissioning testing, forms part of an aggregate, the whole aggregate will be treated as </w:t>
      </w:r>
      <w:r w:rsidRPr="00E7193C">
        <w:rPr>
          <w:i/>
        </w:rPr>
        <w:t>self-scheduling</w:t>
      </w:r>
      <w:r w:rsidRPr="00E7193C">
        <w:t xml:space="preserve"> </w:t>
      </w:r>
      <w:r w:rsidR="00B444E5" w:rsidRPr="00E7193C">
        <w:rPr>
          <w:i/>
        </w:rPr>
        <w:t>generation facility</w:t>
      </w:r>
      <w:r w:rsidRPr="00E7193C">
        <w:t xml:space="preserve">. The </w:t>
      </w:r>
      <w:r w:rsidR="004F62D5" w:rsidRPr="00E7193C">
        <w:rPr>
          <w:i/>
        </w:rPr>
        <w:t>IESO</w:t>
      </w:r>
      <w:r w:rsidRPr="00E7193C">
        <w:t xml:space="preserve"> may not approve these requests where the loss of </w:t>
      </w:r>
      <w:r w:rsidRPr="00E7193C">
        <w:rPr>
          <w:i/>
        </w:rPr>
        <w:t>operating reserve</w:t>
      </w:r>
      <w:r w:rsidRPr="00E7193C">
        <w:t xml:space="preserve"> from the aggregate causes a </w:t>
      </w:r>
      <w:r w:rsidRPr="00E7193C">
        <w:rPr>
          <w:i/>
        </w:rPr>
        <w:t>reliability</w:t>
      </w:r>
      <w:r w:rsidRPr="00E7193C">
        <w:t xml:space="preserve"> concern (</w:t>
      </w:r>
      <w:r w:rsidR="00700D96" w:rsidRPr="00E7193C">
        <w:rPr>
          <w:i/>
        </w:rPr>
        <w:t>MR</w:t>
      </w:r>
      <w:r w:rsidR="00700D96" w:rsidRPr="00E7193C">
        <w:t xml:space="preserve"> Ch. 7, Sec. </w:t>
      </w:r>
      <w:r w:rsidRPr="00E7193C">
        <w:t>2.3.2).</w:t>
      </w:r>
    </w:p>
    <w:p w14:paraId="1A3531F3" w14:textId="77777777" w:rsidR="000263A0" w:rsidRPr="00E7193C" w:rsidRDefault="000263A0" w:rsidP="009F2389">
      <w:pPr>
        <w:pStyle w:val="BodyText"/>
      </w:pPr>
      <w:r w:rsidRPr="00E7193C">
        <w:t xml:space="preserve">In the event that the </w:t>
      </w:r>
      <w:r w:rsidRPr="00E7193C">
        <w:rPr>
          <w:i/>
        </w:rPr>
        <w:t xml:space="preserve">commissioning </w:t>
      </w:r>
      <w:r w:rsidR="00B444E5" w:rsidRPr="00E7193C">
        <w:rPr>
          <w:i/>
        </w:rPr>
        <w:t>generation facility</w:t>
      </w:r>
      <w:r w:rsidR="00B773DF">
        <w:rPr>
          <w:i/>
        </w:rPr>
        <w:t xml:space="preserve"> </w:t>
      </w:r>
      <w:r w:rsidR="00B773DF" w:rsidRPr="00956C09">
        <w:t xml:space="preserve">or </w:t>
      </w:r>
      <w:r w:rsidR="00B773DF" w:rsidRPr="00956C09">
        <w:rPr>
          <w:i/>
        </w:rPr>
        <w:t>commissioning</w:t>
      </w:r>
      <w:r w:rsidR="00B773DF" w:rsidRPr="00956C09">
        <w:t xml:space="preserve"> </w:t>
      </w:r>
      <w:r w:rsidR="00B773DF" w:rsidRPr="00956C09">
        <w:rPr>
          <w:i/>
        </w:rPr>
        <w:t>electricity storage facility</w:t>
      </w:r>
      <w:r w:rsidR="00B773DF" w:rsidRPr="00956C09">
        <w:t xml:space="preserve"> intends to increase its output above its </w:t>
      </w:r>
      <w:r w:rsidR="00B773DF" w:rsidRPr="00956C09">
        <w:rPr>
          <w:i/>
        </w:rPr>
        <w:t>self-schedule</w:t>
      </w:r>
      <w:r w:rsidR="00B773DF" w:rsidRPr="00956C09">
        <w:t xml:space="preserve"> </w:t>
      </w:r>
      <w:r w:rsidR="00B773DF" w:rsidRPr="00956C09">
        <w:rPr>
          <w:i/>
        </w:rPr>
        <w:t>dispatch data</w:t>
      </w:r>
      <w:r w:rsidRPr="00E7193C">
        <w:t xml:space="preserve"> for any reason, the </w:t>
      </w:r>
      <w:r w:rsidRPr="00E7193C">
        <w:rPr>
          <w:i/>
        </w:rPr>
        <w:t>offers</w:t>
      </w:r>
      <w:r w:rsidRPr="00E7193C">
        <w:t xml:space="preserve"> should be updated outside the </w:t>
      </w:r>
      <w:r w:rsidR="00892FF3" w:rsidRPr="00E7193C">
        <w:t>m</w:t>
      </w:r>
      <w:r w:rsidRPr="00E7193C">
        <w:t xml:space="preserve">andatory </w:t>
      </w:r>
      <w:r w:rsidR="00892FF3" w:rsidRPr="00E7193C">
        <w:t>w</w:t>
      </w:r>
      <w:r w:rsidRPr="00E7193C">
        <w:t xml:space="preserve">indow. If the </w:t>
      </w:r>
      <w:r w:rsidRPr="00E7193C">
        <w:rPr>
          <w:i/>
        </w:rPr>
        <w:t xml:space="preserve">commissioning </w:t>
      </w:r>
      <w:r w:rsidR="00B444E5" w:rsidRPr="00E7193C">
        <w:rPr>
          <w:i/>
        </w:rPr>
        <w:t>generation facility</w:t>
      </w:r>
      <w:r w:rsidRPr="00E7193C">
        <w:t xml:space="preserve"> </w:t>
      </w:r>
      <w:r w:rsidR="00B773DF" w:rsidRPr="00956C09">
        <w:t>or</w:t>
      </w:r>
      <w:r w:rsidR="00B773DF" w:rsidRPr="00956C09">
        <w:rPr>
          <w:i/>
        </w:rPr>
        <w:t xml:space="preserve"> commissioning</w:t>
      </w:r>
      <w:r w:rsidR="00B773DF" w:rsidRPr="00956C09">
        <w:t xml:space="preserve"> </w:t>
      </w:r>
      <w:r w:rsidR="00B773DF" w:rsidRPr="00956C09">
        <w:rPr>
          <w:i/>
        </w:rPr>
        <w:t>electricity storage facility</w:t>
      </w:r>
      <w:r w:rsidR="00B773DF" w:rsidRPr="00956C09">
        <w:t xml:space="preserve"> </w:t>
      </w:r>
      <w:r w:rsidRPr="00E7193C">
        <w:t xml:space="preserve">is unable to achieve the </w:t>
      </w:r>
      <w:r w:rsidRPr="00E7193C">
        <w:rPr>
          <w:i/>
        </w:rPr>
        <w:t>self-schedule</w:t>
      </w:r>
      <w:r w:rsidRPr="00E7193C">
        <w:t xml:space="preserve"> </w:t>
      </w:r>
      <w:r w:rsidRPr="00E7193C">
        <w:rPr>
          <w:i/>
        </w:rPr>
        <w:t xml:space="preserve">offer </w:t>
      </w:r>
      <w:r w:rsidRPr="00E7193C">
        <w:t xml:space="preserve">for any reason, </w:t>
      </w:r>
      <w:r w:rsidRPr="00E7193C">
        <w:lastRenderedPageBreak/>
        <w:t xml:space="preserve">the </w:t>
      </w:r>
      <w:r w:rsidRPr="00E7193C">
        <w:rPr>
          <w:i/>
        </w:rPr>
        <w:t>offers</w:t>
      </w:r>
      <w:r w:rsidRPr="00E7193C">
        <w:t xml:space="preserve"> should be updated as soon as possible. An </w:t>
      </w:r>
      <w:r w:rsidR="002F03ED" w:rsidRPr="00E7193C">
        <w:rPr>
          <w:i/>
        </w:rPr>
        <w:t>outage</w:t>
      </w:r>
      <w:r w:rsidRPr="00E7193C">
        <w:t xml:space="preserve"> request should also be submitted to reflect the reduced capability from the </w:t>
      </w:r>
      <w:r w:rsidRPr="00E7193C">
        <w:rPr>
          <w:i/>
        </w:rPr>
        <w:t>self-scheduled</w:t>
      </w:r>
      <w:r w:rsidRPr="00E7193C">
        <w:t xml:space="preserve"> quantity.</w:t>
      </w:r>
    </w:p>
    <w:p w14:paraId="05C9E80F" w14:textId="77777777" w:rsidR="00C5756B" w:rsidRPr="00E7193C" w:rsidRDefault="0058647D" w:rsidP="00C15F6C">
      <w:pPr>
        <w:spacing w:after="0"/>
      </w:pPr>
      <w:r w:rsidRPr="00E7193C">
        <w:rPr>
          <w:i/>
        </w:rPr>
        <w:t>Market participants</w:t>
      </w:r>
      <w:r w:rsidRPr="00E7193C">
        <w:t xml:space="preserve"> are required to use the Commissioning Purpose Code when submitting </w:t>
      </w:r>
      <w:r w:rsidRPr="00E7193C">
        <w:rPr>
          <w:i/>
        </w:rPr>
        <w:t>outage</w:t>
      </w:r>
      <w:r w:rsidRPr="00E7193C">
        <w:t xml:space="preserve"> requests</w:t>
      </w:r>
      <w:r w:rsidR="00FE0F97" w:rsidRPr="00E7193C">
        <w:t>,</w:t>
      </w:r>
      <w:r w:rsidRPr="00E7193C">
        <w:t xml:space="preserve"> </w:t>
      </w:r>
      <w:r w:rsidR="001C604D">
        <w:t>Table 4-3</w:t>
      </w:r>
      <w:r w:rsidRPr="00E7193C">
        <w:t xml:space="preserve"> provides </w:t>
      </w:r>
      <w:r w:rsidR="00A9027A" w:rsidRPr="00E7193C">
        <w:t xml:space="preserve">an </w:t>
      </w:r>
      <w:r w:rsidRPr="00E7193C">
        <w:t>example</w:t>
      </w:r>
      <w:r w:rsidR="00C5756B" w:rsidRPr="00E7193C">
        <w:t>:</w:t>
      </w:r>
    </w:p>
    <w:p w14:paraId="2DD84471" w14:textId="77777777" w:rsidR="00B773DF" w:rsidRPr="00956C09" w:rsidRDefault="00A3776D" w:rsidP="009467BD">
      <w:pPr>
        <w:pStyle w:val="TableCaption"/>
        <w:keepNext/>
        <w:spacing w:before="120"/>
      </w:pPr>
      <w:bookmarkStart w:id="1381" w:name="_Ref447722345"/>
      <w:bookmarkStart w:id="1382" w:name="_Toc462152233"/>
      <w:bookmarkStart w:id="1383" w:name="_Toc501635032"/>
      <w:bookmarkStart w:id="1384" w:name="_Toc8121614"/>
      <w:bookmarkStart w:id="1385" w:name="_Toc20313989"/>
      <w:bookmarkStart w:id="1386" w:name="_Toc35864840"/>
      <w:bookmarkStart w:id="1387" w:name="_Toc57064110"/>
      <w:bookmarkStart w:id="1388" w:name="_Toc75769327"/>
      <w:r w:rsidRPr="00E7193C">
        <w:t xml:space="preserve">Table </w:t>
      </w:r>
      <w:bookmarkEnd w:id="1381"/>
      <w:r w:rsidR="00636449">
        <w:t>4-3:</w:t>
      </w:r>
      <w:r w:rsidRPr="00E7193C">
        <w:t xml:space="preserve"> </w:t>
      </w:r>
      <w:r w:rsidR="00C20BF2" w:rsidRPr="00E7193C">
        <w:t xml:space="preserve">Example </w:t>
      </w:r>
      <w:r w:rsidRPr="00E7193C">
        <w:t xml:space="preserve">Codes </w:t>
      </w:r>
      <w:r w:rsidR="00D734DA" w:rsidRPr="00E7193C">
        <w:t xml:space="preserve">for </w:t>
      </w:r>
      <w:r w:rsidRPr="00E7193C">
        <w:t>Commissio</w:t>
      </w:r>
      <w:r w:rsidR="00822BFE" w:rsidRPr="00E7193C">
        <w:t>ning Generation Facilities</w:t>
      </w:r>
      <w:bookmarkEnd w:id="1382"/>
      <w:bookmarkEnd w:id="1383"/>
      <w:bookmarkEnd w:id="1384"/>
      <w:bookmarkEnd w:id="1385"/>
      <w:bookmarkEnd w:id="1386"/>
      <w:bookmarkEnd w:id="1387"/>
      <w:r w:rsidR="00B773DF">
        <w:t xml:space="preserve"> </w:t>
      </w:r>
      <w:r w:rsidR="00B773DF" w:rsidRPr="00956C09">
        <w:t>and Commissioning Electricity Storage Facilities</w:t>
      </w:r>
      <w:bookmarkEnd w:id="13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C5756B" w:rsidRPr="00E7193C" w14:paraId="637C9D0C" w14:textId="77777777" w:rsidTr="00AB1810">
        <w:trPr>
          <w:cantSplit/>
          <w:tblHeader/>
        </w:trPr>
        <w:tc>
          <w:tcPr>
            <w:tcW w:w="2172" w:type="dxa"/>
            <w:shd w:val="clear" w:color="auto" w:fill="BFBFBF"/>
          </w:tcPr>
          <w:p w14:paraId="5CC67758" w14:textId="77777777" w:rsidR="00C5756B" w:rsidRPr="00E74508" w:rsidRDefault="00C5756B" w:rsidP="00E74508">
            <w:pPr>
              <w:pStyle w:val="BodyText"/>
              <w:jc w:val="center"/>
              <w:rPr>
                <w:b/>
              </w:rPr>
            </w:pPr>
            <w:r w:rsidRPr="00E74508">
              <w:rPr>
                <w:b/>
              </w:rPr>
              <w:t>Priority Code</w:t>
            </w:r>
          </w:p>
        </w:tc>
        <w:tc>
          <w:tcPr>
            <w:tcW w:w="2871" w:type="dxa"/>
            <w:shd w:val="clear" w:color="auto" w:fill="BFBFBF"/>
          </w:tcPr>
          <w:p w14:paraId="44DD5212" w14:textId="77777777" w:rsidR="00C5756B" w:rsidRPr="00E74508" w:rsidRDefault="00C5756B" w:rsidP="00E74508">
            <w:pPr>
              <w:pStyle w:val="BodyText"/>
              <w:jc w:val="center"/>
              <w:rPr>
                <w:b/>
              </w:rPr>
            </w:pPr>
            <w:r w:rsidRPr="00E74508">
              <w:rPr>
                <w:b/>
              </w:rPr>
              <w:t>Constraint Code</w:t>
            </w:r>
          </w:p>
        </w:tc>
        <w:tc>
          <w:tcPr>
            <w:tcW w:w="3947" w:type="dxa"/>
            <w:shd w:val="clear" w:color="auto" w:fill="BFBFBF"/>
          </w:tcPr>
          <w:p w14:paraId="79A253FA" w14:textId="77777777" w:rsidR="00C5756B" w:rsidRPr="00E74508" w:rsidRDefault="00C5756B" w:rsidP="00E74508">
            <w:pPr>
              <w:pStyle w:val="BodyText"/>
              <w:jc w:val="center"/>
              <w:rPr>
                <w:b/>
              </w:rPr>
            </w:pPr>
            <w:r w:rsidRPr="00E74508">
              <w:rPr>
                <w:b/>
              </w:rPr>
              <w:t>Purpose Code</w:t>
            </w:r>
          </w:p>
        </w:tc>
      </w:tr>
      <w:tr w:rsidR="00C5756B" w:rsidRPr="00E7193C" w14:paraId="00D36C36" w14:textId="77777777" w:rsidTr="00AB1810">
        <w:trPr>
          <w:cantSplit/>
        </w:trPr>
        <w:tc>
          <w:tcPr>
            <w:tcW w:w="2172" w:type="dxa"/>
            <w:shd w:val="clear" w:color="auto" w:fill="auto"/>
          </w:tcPr>
          <w:p w14:paraId="3EA1BFAF" w14:textId="77777777" w:rsidR="00C5756B" w:rsidRPr="00E7193C" w:rsidRDefault="00C5756B" w:rsidP="00E74508">
            <w:pPr>
              <w:pStyle w:val="TableBullet"/>
              <w:numPr>
                <w:ilvl w:val="0"/>
                <w:numId w:val="0"/>
              </w:numPr>
              <w:ind w:left="216" w:hanging="216"/>
            </w:pPr>
            <w:r w:rsidRPr="00E7193C">
              <w:t>Planned</w:t>
            </w:r>
          </w:p>
        </w:tc>
        <w:tc>
          <w:tcPr>
            <w:tcW w:w="2871" w:type="dxa"/>
            <w:shd w:val="clear" w:color="auto" w:fill="auto"/>
          </w:tcPr>
          <w:p w14:paraId="5E436CBF" w14:textId="77777777" w:rsidR="00C5756B" w:rsidRPr="00E7193C" w:rsidRDefault="00C5756B" w:rsidP="00E74508">
            <w:pPr>
              <w:pStyle w:val="TableBullet"/>
              <w:numPr>
                <w:ilvl w:val="0"/>
                <w:numId w:val="0"/>
              </w:numPr>
              <w:ind w:left="216" w:hanging="216"/>
            </w:pPr>
            <w:r w:rsidRPr="00E7193C">
              <w:t>IS</w:t>
            </w:r>
          </w:p>
        </w:tc>
        <w:tc>
          <w:tcPr>
            <w:tcW w:w="3947" w:type="dxa"/>
            <w:shd w:val="clear" w:color="auto" w:fill="auto"/>
          </w:tcPr>
          <w:p w14:paraId="5BAFC2DC" w14:textId="77777777" w:rsidR="00C5756B" w:rsidRPr="00E7193C" w:rsidRDefault="00C5756B" w:rsidP="00E74508">
            <w:pPr>
              <w:pStyle w:val="TableBullet"/>
              <w:numPr>
                <w:ilvl w:val="0"/>
                <w:numId w:val="0"/>
              </w:numPr>
              <w:ind w:left="216" w:hanging="216"/>
            </w:pPr>
            <w:r w:rsidRPr="00E7193C">
              <w:t>Commissioning</w:t>
            </w:r>
          </w:p>
        </w:tc>
      </w:tr>
    </w:tbl>
    <w:p w14:paraId="49EAF183" w14:textId="77777777" w:rsidR="00A62B03" w:rsidRPr="00E7193C" w:rsidRDefault="00A62B03" w:rsidP="00A62B03">
      <w:pPr>
        <w:pStyle w:val="Heading3"/>
      </w:pPr>
      <w:bookmarkStart w:id="1389" w:name="_Toc462152182"/>
      <w:bookmarkStart w:id="1390" w:name="_Toc8121563"/>
      <w:bookmarkStart w:id="1391" w:name="_Toc20313938"/>
      <w:bookmarkStart w:id="1392" w:name="_Toc35864788"/>
      <w:bookmarkStart w:id="1393" w:name="_Toc86267714"/>
      <w:bookmarkStart w:id="1394" w:name="_Toc75769275"/>
      <w:r w:rsidRPr="00E7193C">
        <w:t>Segregated Mode of Operation</w:t>
      </w:r>
      <w:bookmarkEnd w:id="1389"/>
      <w:bookmarkEnd w:id="1390"/>
      <w:bookmarkEnd w:id="1391"/>
      <w:bookmarkEnd w:id="1392"/>
      <w:bookmarkEnd w:id="1393"/>
      <w:bookmarkEnd w:id="1394"/>
    </w:p>
    <w:p w14:paraId="55401AA3" w14:textId="77777777" w:rsidR="00D41BAF" w:rsidRPr="00E7193C" w:rsidRDefault="00A62B03" w:rsidP="00D41BAF">
      <w:pPr>
        <w:pStyle w:val="BodyText"/>
      </w:pPr>
      <w:r w:rsidRPr="00E7193C">
        <w:t xml:space="preserve">Outage requests to operate </w:t>
      </w:r>
      <w:r w:rsidRPr="00E7193C">
        <w:rPr>
          <w:i/>
        </w:rPr>
        <w:t>generation</w:t>
      </w:r>
      <w:r w:rsidRPr="00E7193C">
        <w:t xml:space="preserve"> </w:t>
      </w:r>
      <w:r w:rsidRPr="00E7193C">
        <w:rPr>
          <w:i/>
        </w:rPr>
        <w:t>facilities</w:t>
      </w:r>
      <w:r w:rsidRPr="00E7193C">
        <w:t xml:space="preserve"> in </w:t>
      </w:r>
      <w:r w:rsidR="0000579A" w:rsidRPr="00E7193C">
        <w:rPr>
          <w:i/>
        </w:rPr>
        <w:t>s</w:t>
      </w:r>
      <w:r w:rsidR="00822BFE" w:rsidRPr="00E7193C">
        <w:rPr>
          <w:i/>
        </w:rPr>
        <w:t xml:space="preserve">egregated </w:t>
      </w:r>
      <w:r w:rsidR="0000579A" w:rsidRPr="00E7193C">
        <w:rPr>
          <w:i/>
        </w:rPr>
        <w:t>m</w:t>
      </w:r>
      <w:r w:rsidR="00822BFE" w:rsidRPr="00E7193C">
        <w:rPr>
          <w:i/>
        </w:rPr>
        <w:t xml:space="preserve">ode of </w:t>
      </w:r>
      <w:r w:rsidR="0000579A" w:rsidRPr="00E7193C">
        <w:rPr>
          <w:i/>
        </w:rPr>
        <w:t>o</w:t>
      </w:r>
      <w:r w:rsidR="00822BFE" w:rsidRPr="00E7193C">
        <w:rPr>
          <w:i/>
        </w:rPr>
        <w:t>peration</w:t>
      </w:r>
      <w:r w:rsidR="00822BFE" w:rsidRPr="00E7193C">
        <w:t xml:space="preserve"> (</w:t>
      </w:r>
      <w:r w:rsidRPr="00E7193C">
        <w:t>SMO</w:t>
      </w:r>
      <w:r w:rsidR="00822BFE" w:rsidRPr="00E7193C">
        <w:t>)</w:t>
      </w:r>
      <w:r w:rsidRPr="00E7193C">
        <w:t xml:space="preserve"> must be submitted by the 1-Day </w:t>
      </w:r>
      <w:r w:rsidR="00322E39" w:rsidRPr="00E7193C">
        <w:rPr>
          <w:i/>
        </w:rPr>
        <w:t>Advance Approval</w:t>
      </w:r>
      <w:r w:rsidRPr="00E7193C">
        <w:t xml:space="preserve"> deadline, unless otherwise agreed to by the </w:t>
      </w:r>
      <w:r w:rsidR="004F62D5" w:rsidRPr="00E7193C">
        <w:rPr>
          <w:i/>
        </w:rPr>
        <w:t>IESO</w:t>
      </w:r>
      <w:r w:rsidRPr="00E7193C">
        <w:t xml:space="preserve">. </w:t>
      </w:r>
      <w:r w:rsidR="00D41BAF" w:rsidRPr="00E7193C">
        <w:t xml:space="preserve">Along with submitting an </w:t>
      </w:r>
      <w:r w:rsidR="002F03ED" w:rsidRPr="00E7193C">
        <w:rPr>
          <w:i/>
        </w:rPr>
        <w:t>outage</w:t>
      </w:r>
      <w:r w:rsidR="00D41BAF" w:rsidRPr="00E7193C">
        <w:t xml:space="preserve"> request, </w:t>
      </w:r>
      <w:r w:rsidR="00D41BAF" w:rsidRPr="00E7193C">
        <w:rPr>
          <w:i/>
        </w:rPr>
        <w:t>market participants</w:t>
      </w:r>
      <w:r w:rsidR="00D41BAF" w:rsidRPr="00E7193C">
        <w:t xml:space="preserve"> are also required to notify the </w:t>
      </w:r>
      <w:r w:rsidR="004F62D5" w:rsidRPr="00E7193C">
        <w:rPr>
          <w:i/>
        </w:rPr>
        <w:t>IESO</w:t>
      </w:r>
      <w:r w:rsidR="00D41BAF" w:rsidRPr="00E7193C">
        <w:t xml:space="preserve"> by </w:t>
      </w:r>
      <w:r w:rsidR="00FA2BAB" w:rsidRPr="00E7193C">
        <w:t>tele</w:t>
      </w:r>
      <w:r w:rsidR="00D41BAF" w:rsidRPr="00E7193C">
        <w:t>phone of the request being submitted.</w:t>
      </w:r>
    </w:p>
    <w:p w14:paraId="174AC1AC" w14:textId="77777777" w:rsidR="00A62B03" w:rsidRPr="00E7193C" w:rsidRDefault="00A62B03" w:rsidP="00A62B03">
      <w:pPr>
        <w:pStyle w:val="BodyText"/>
      </w:pPr>
      <w:r w:rsidRPr="00E7193C">
        <w:t xml:space="preserve">The </w:t>
      </w:r>
      <w:r w:rsidR="004F62D5" w:rsidRPr="00E7193C">
        <w:rPr>
          <w:i/>
        </w:rPr>
        <w:t>IESO</w:t>
      </w:r>
      <w:r w:rsidRPr="00E7193C">
        <w:t xml:space="preserve"> must approve them</w:t>
      </w:r>
      <w:r w:rsidR="00D41BAF" w:rsidRPr="00E7193C">
        <w:t xml:space="preserve">, </w:t>
      </w:r>
      <w:r w:rsidR="00FA2BAB" w:rsidRPr="00E7193C">
        <w:t>by tele</w:t>
      </w:r>
      <w:r w:rsidR="00D41BAF" w:rsidRPr="00E7193C">
        <w:t xml:space="preserve">phone or </w:t>
      </w:r>
      <w:r w:rsidR="00FA2BAB" w:rsidRPr="00E7193C">
        <w:t xml:space="preserve">the </w:t>
      </w:r>
      <w:r w:rsidR="00FA2BAB" w:rsidRPr="00E7193C">
        <w:rPr>
          <w:i/>
        </w:rPr>
        <w:t>outage</w:t>
      </w:r>
      <w:r w:rsidR="00FA2BAB" w:rsidRPr="00E7193C">
        <w:t xml:space="preserve"> management system</w:t>
      </w:r>
      <w:r w:rsidR="00D41BAF" w:rsidRPr="00E7193C">
        <w:t xml:space="preserve">, </w:t>
      </w:r>
      <w:r w:rsidRPr="00E7193C">
        <w:t xml:space="preserve">no later than 10:00 EST, one </w:t>
      </w:r>
      <w:r w:rsidRPr="00E7193C">
        <w:rPr>
          <w:i/>
        </w:rPr>
        <w:t>business day</w:t>
      </w:r>
      <w:r w:rsidRPr="00E7193C">
        <w:t xml:space="preserve"> prior to the SMO start date to ensure inclusion in first run of Day</w:t>
      </w:r>
      <w:r w:rsidRPr="00E7193C">
        <w:rPr>
          <w:lang w:val="en-CA"/>
        </w:rPr>
        <w:t>-Ahead Commitment Process (</w:t>
      </w:r>
      <w:r w:rsidRPr="00E7193C">
        <w:t>DACP).</w:t>
      </w:r>
    </w:p>
    <w:p w14:paraId="29F4B0E3" w14:textId="77777777" w:rsidR="00A62B03" w:rsidRPr="00E7193C" w:rsidRDefault="00A62B03" w:rsidP="00A62B03">
      <w:pPr>
        <w:pStyle w:val="BodyText"/>
        <w:ind w:left="-18"/>
      </w:pPr>
      <w:r w:rsidRPr="00E7193C">
        <w:t xml:space="preserve">DACP-related processes for </w:t>
      </w:r>
      <w:r w:rsidRPr="00E7193C">
        <w:rPr>
          <w:i/>
        </w:rPr>
        <w:t>generation</w:t>
      </w:r>
      <w:r w:rsidRPr="00E7193C">
        <w:t xml:space="preserve"> </w:t>
      </w:r>
      <w:r w:rsidRPr="00E7193C">
        <w:rPr>
          <w:i/>
        </w:rPr>
        <w:t>facilities</w:t>
      </w:r>
      <w:r w:rsidRPr="00E7193C">
        <w:t xml:space="preserve"> operating in SMO are detailed in </w:t>
      </w:r>
      <w:hyperlink r:id="rId89" w:history="1">
        <w:r w:rsidRPr="00E7193C">
          <w:rPr>
            <w:rStyle w:val="Hyperlink"/>
          </w:rPr>
          <w:t>Market Manual 9.2: Submitting Operational and Market Data for the DACP</w:t>
        </w:r>
      </w:hyperlink>
      <w:r w:rsidRPr="00E7193C">
        <w:rPr>
          <w:lang w:val="en-CA"/>
        </w:rPr>
        <w:t>.</w:t>
      </w:r>
      <w:r w:rsidRPr="00E7193C">
        <w:t xml:space="preserve"> </w:t>
      </w:r>
    </w:p>
    <w:p w14:paraId="2B32C04B" w14:textId="77777777" w:rsidR="00A62B03" w:rsidRPr="00E7193C" w:rsidRDefault="00B33D56" w:rsidP="00A62B03">
      <w:pPr>
        <w:pStyle w:val="BodyText"/>
      </w:pPr>
      <w:r w:rsidRPr="00E7193C">
        <w:rPr>
          <w:i/>
        </w:rPr>
        <w:t xml:space="preserve">Market participants </w:t>
      </w:r>
      <w:r w:rsidRPr="00E7193C">
        <w:t xml:space="preserve">may submit </w:t>
      </w:r>
      <w:r w:rsidR="00A62B03" w:rsidRPr="00E7193C">
        <w:t xml:space="preserve">SMO requests </w:t>
      </w:r>
      <w:r w:rsidRPr="00E7193C">
        <w:t xml:space="preserve">as opportunity </w:t>
      </w:r>
      <w:r w:rsidRPr="00E7193C">
        <w:rPr>
          <w:i/>
        </w:rPr>
        <w:t>outages,</w:t>
      </w:r>
      <w:r w:rsidRPr="00E7193C" w:rsidDel="00B33D56">
        <w:t xml:space="preserve"> </w:t>
      </w:r>
      <w:r w:rsidR="00FA2BAB" w:rsidRPr="00E7193C">
        <w:t xml:space="preserve">two </w:t>
      </w:r>
      <w:r w:rsidR="00A62B03" w:rsidRPr="00E7193C">
        <w:t>hours prior to the start</w:t>
      </w:r>
      <w:r w:rsidRPr="00E7193C">
        <w:t xml:space="preserve"> of the </w:t>
      </w:r>
      <w:r w:rsidRPr="00E7193C">
        <w:rPr>
          <w:i/>
        </w:rPr>
        <w:t>outage</w:t>
      </w:r>
      <w:r w:rsidRPr="00E7193C">
        <w:t xml:space="preserve">. The </w:t>
      </w:r>
      <w:r w:rsidRPr="00E7193C">
        <w:rPr>
          <w:i/>
        </w:rPr>
        <w:t>IESO</w:t>
      </w:r>
      <w:r w:rsidR="00A62B03" w:rsidRPr="00E7193C">
        <w:t xml:space="preserve"> will approve or reject </w:t>
      </w:r>
      <w:r w:rsidRPr="00E7193C">
        <w:t xml:space="preserve">the </w:t>
      </w:r>
      <w:r w:rsidRPr="00E7193C">
        <w:rPr>
          <w:i/>
        </w:rPr>
        <w:t>outage</w:t>
      </w:r>
      <w:r w:rsidRPr="00E7193C">
        <w:t xml:space="preserve"> requests </w:t>
      </w:r>
      <w:r w:rsidR="00A62B03" w:rsidRPr="00E7193C">
        <w:t xml:space="preserve">no later than 90 minutes prior to the implementation of the </w:t>
      </w:r>
      <w:r w:rsidR="00A62B03" w:rsidRPr="00E7193C">
        <w:rPr>
          <w:i/>
        </w:rPr>
        <w:t>segregated mode of operation</w:t>
      </w:r>
      <w:r w:rsidR="00A62B03" w:rsidRPr="00E7193C">
        <w:t>.</w:t>
      </w:r>
    </w:p>
    <w:p w14:paraId="5507D031" w14:textId="77777777" w:rsidR="00A62B03" w:rsidRPr="00E7193C" w:rsidRDefault="00A62B03" w:rsidP="00874026">
      <w:pPr>
        <w:pStyle w:val="BodyText"/>
        <w:spacing w:after="60"/>
      </w:pPr>
      <w:r w:rsidRPr="00E7193C">
        <w:t xml:space="preserve">When submitting a request for operation in segregated mode, </w:t>
      </w:r>
      <w:r w:rsidR="002052C3" w:rsidRPr="00E7193C">
        <w:rPr>
          <w:i/>
        </w:rPr>
        <w:t>g</w:t>
      </w:r>
      <w:r w:rsidR="00BE2F38" w:rsidRPr="00E7193C">
        <w:rPr>
          <w:i/>
        </w:rPr>
        <w:t>eneration</w:t>
      </w:r>
      <w:r w:rsidR="00BE2F38" w:rsidRPr="00E7193C">
        <w:t xml:space="preserve"> </w:t>
      </w:r>
      <w:r w:rsidR="00BE2F38" w:rsidRPr="00E7193C">
        <w:rPr>
          <w:i/>
        </w:rPr>
        <w:t>facilit</w:t>
      </w:r>
      <w:r w:rsidR="002052C3" w:rsidRPr="00E7193C">
        <w:rPr>
          <w:i/>
        </w:rPr>
        <w:t>ie</w:t>
      </w:r>
      <w:r w:rsidRPr="00E7193C">
        <w:rPr>
          <w:i/>
        </w:rPr>
        <w:t>s</w:t>
      </w:r>
      <w:r w:rsidRPr="00E7193C">
        <w:t xml:space="preserve"> must:</w:t>
      </w:r>
    </w:p>
    <w:p w14:paraId="27CAC490" w14:textId="77777777" w:rsidR="00A62B03" w:rsidRPr="00E7193C" w:rsidRDefault="00A62B03" w:rsidP="00874026">
      <w:pPr>
        <w:pStyle w:val="ListBullet"/>
        <w:numPr>
          <w:ilvl w:val="0"/>
          <w:numId w:val="17"/>
        </w:numPr>
        <w:spacing w:before="0"/>
      </w:pPr>
      <w:r w:rsidRPr="00E7193C">
        <w:t xml:space="preserve">Submit an </w:t>
      </w:r>
      <w:r w:rsidR="002F03ED" w:rsidRPr="00E7193C">
        <w:rPr>
          <w:i/>
        </w:rPr>
        <w:t>outage</w:t>
      </w:r>
      <w:r w:rsidRPr="00E7193C">
        <w:t xml:space="preserve"> request for their units for the duration of the segregated mode. </w:t>
      </w:r>
    </w:p>
    <w:p w14:paraId="28E39D35" w14:textId="77777777" w:rsidR="00A62B03" w:rsidRPr="00E7193C" w:rsidRDefault="00A62B03" w:rsidP="00874026">
      <w:pPr>
        <w:pStyle w:val="ListBullet"/>
        <w:numPr>
          <w:ilvl w:val="0"/>
          <w:numId w:val="17"/>
        </w:numPr>
        <w:spacing w:before="0"/>
      </w:pPr>
      <w:r w:rsidRPr="00E7193C">
        <w:t xml:space="preserve">Submit a second </w:t>
      </w:r>
      <w:r w:rsidR="002F03ED" w:rsidRPr="00E7193C">
        <w:rPr>
          <w:i/>
        </w:rPr>
        <w:t>outage</w:t>
      </w:r>
      <w:r w:rsidRPr="00E7193C">
        <w:t xml:space="preserve"> request for the time required to ramp down the units to zero (to be submitted within the hour prior to the start of the first </w:t>
      </w:r>
      <w:r w:rsidRPr="00E7193C">
        <w:rPr>
          <w:i/>
        </w:rPr>
        <w:t>dispatch hour</w:t>
      </w:r>
      <w:r w:rsidRPr="00E7193C">
        <w:t xml:space="preserve"> to which the segregated request pertains).</w:t>
      </w:r>
    </w:p>
    <w:p w14:paraId="3F12CC60" w14:textId="77777777" w:rsidR="00A62B03" w:rsidRPr="00E7193C" w:rsidRDefault="00A62B03" w:rsidP="00874026">
      <w:pPr>
        <w:pStyle w:val="ListBullet"/>
        <w:numPr>
          <w:ilvl w:val="0"/>
          <w:numId w:val="17"/>
        </w:numPr>
        <w:spacing w:before="0"/>
      </w:pPr>
      <w:r w:rsidRPr="00E7193C">
        <w:t xml:space="preserve">Maintain the </w:t>
      </w:r>
      <w:r w:rsidRPr="00E7193C">
        <w:rPr>
          <w:i/>
        </w:rPr>
        <w:t>offers</w:t>
      </w:r>
      <w:r w:rsidRPr="00E7193C">
        <w:t xml:space="preserve"> for their </w:t>
      </w:r>
      <w:r w:rsidRPr="00E7193C">
        <w:rPr>
          <w:i/>
        </w:rPr>
        <w:t>generation</w:t>
      </w:r>
      <w:r w:rsidRPr="00E7193C">
        <w:t xml:space="preserve"> </w:t>
      </w:r>
      <w:r w:rsidRPr="00E7193C">
        <w:rPr>
          <w:i/>
        </w:rPr>
        <w:t>facilities</w:t>
      </w:r>
      <w:r w:rsidRPr="00E7193C">
        <w:t xml:space="preserve"> for each </w:t>
      </w:r>
      <w:r w:rsidRPr="00E7193C">
        <w:rPr>
          <w:i/>
        </w:rPr>
        <w:t>dispatch hour</w:t>
      </w:r>
      <w:r w:rsidRPr="00E7193C">
        <w:t xml:space="preserve"> in which these facilities will or are intended to operate in </w:t>
      </w:r>
      <w:r w:rsidRPr="00E7193C">
        <w:rPr>
          <w:i/>
        </w:rPr>
        <w:t>segregated mode of operation</w:t>
      </w:r>
      <w:r w:rsidRPr="00E7193C">
        <w:rPr>
          <w:rStyle w:val="FootnoteReference"/>
        </w:rPr>
        <w:footnoteReference w:id="15"/>
      </w:r>
      <w:r w:rsidRPr="00E7193C">
        <w:t xml:space="preserve">. </w:t>
      </w:r>
    </w:p>
    <w:p w14:paraId="4F375BB6" w14:textId="77777777" w:rsidR="00A62B03" w:rsidRPr="00E7193C" w:rsidRDefault="00A62B03" w:rsidP="00874026">
      <w:pPr>
        <w:pStyle w:val="ListBullet"/>
        <w:numPr>
          <w:ilvl w:val="0"/>
          <w:numId w:val="17"/>
        </w:numPr>
        <w:spacing w:before="0" w:after="0"/>
      </w:pPr>
      <w:r w:rsidRPr="00E7193C">
        <w:t xml:space="preserve">Notify the </w:t>
      </w:r>
      <w:r w:rsidR="004F62D5" w:rsidRPr="00E7193C">
        <w:rPr>
          <w:i/>
        </w:rPr>
        <w:t>IESO</w:t>
      </w:r>
      <w:r w:rsidRPr="00E7193C">
        <w:t xml:space="preserve"> by phone that the Request for Segregation was submitted (</w:t>
      </w:r>
      <w:r w:rsidR="00700D96" w:rsidRPr="00E7193C">
        <w:rPr>
          <w:i/>
        </w:rPr>
        <w:t>MR</w:t>
      </w:r>
      <w:r w:rsidR="00700D96" w:rsidRPr="00E7193C">
        <w:t xml:space="preserve"> App. 7.7, Sec. </w:t>
      </w:r>
      <w:r w:rsidRPr="00E7193C">
        <w:t>1.3.5).</w:t>
      </w:r>
    </w:p>
    <w:p w14:paraId="19C630FB" w14:textId="77777777" w:rsidR="00A62B03" w:rsidRPr="00E7193C" w:rsidRDefault="00A62B03" w:rsidP="00A62B03">
      <w:pPr>
        <w:pStyle w:val="BodyText"/>
      </w:pPr>
      <w:r w:rsidRPr="00E7193C">
        <w:t xml:space="preserve">Where a Request for Segregation will require </w:t>
      </w:r>
      <w:r w:rsidRPr="00E7193C">
        <w:rPr>
          <w:i/>
        </w:rPr>
        <w:t>transmission system</w:t>
      </w:r>
      <w:r w:rsidRPr="00E7193C">
        <w:t xml:space="preserve"> elements to be reconfigured or removed from service, the </w:t>
      </w:r>
      <w:r w:rsidR="004F62D5" w:rsidRPr="00E7193C">
        <w:rPr>
          <w:i/>
        </w:rPr>
        <w:t>IESO</w:t>
      </w:r>
      <w:r w:rsidRPr="00E7193C">
        <w:t xml:space="preserve"> will notify the </w:t>
      </w:r>
      <w:r w:rsidRPr="00E7193C">
        <w:rPr>
          <w:i/>
        </w:rPr>
        <w:t>transmitter</w:t>
      </w:r>
      <w:r w:rsidRPr="00E7193C">
        <w:t xml:space="preserve"> and enter an </w:t>
      </w:r>
      <w:r w:rsidR="002F03ED" w:rsidRPr="00E7193C">
        <w:rPr>
          <w:i/>
        </w:rPr>
        <w:t>outage</w:t>
      </w:r>
      <w:r w:rsidRPr="00E7193C">
        <w:t xml:space="preserve"> request in </w:t>
      </w:r>
      <w:r w:rsidR="00C344DC" w:rsidRPr="00E7193C">
        <w:t xml:space="preserve">the </w:t>
      </w:r>
      <w:r w:rsidR="002F03ED" w:rsidRPr="00E7193C">
        <w:rPr>
          <w:i/>
        </w:rPr>
        <w:t>outage</w:t>
      </w:r>
      <w:r w:rsidR="00C344DC" w:rsidRPr="00E7193C">
        <w:t xml:space="preserve"> management system</w:t>
      </w:r>
      <w:r w:rsidR="002052C3" w:rsidRPr="00E7193C">
        <w:t xml:space="preserve"> </w:t>
      </w:r>
      <w:r w:rsidRPr="00E7193C">
        <w:t>to reflect this reconfiguration for the duration required to support the Request for Segregation.</w:t>
      </w:r>
    </w:p>
    <w:p w14:paraId="6351DB2F" w14:textId="77777777" w:rsidR="00A62B03" w:rsidRPr="00E7193C" w:rsidRDefault="00A62B03" w:rsidP="00A62B03">
      <w:pPr>
        <w:pStyle w:val="TableText"/>
      </w:pPr>
      <w:r w:rsidRPr="00E7193C">
        <w:t xml:space="preserve">When units are returning from </w:t>
      </w:r>
      <w:r w:rsidRPr="00E7193C">
        <w:rPr>
          <w:i/>
        </w:rPr>
        <w:t>segregated mode of operation</w:t>
      </w:r>
      <w:r w:rsidRPr="00E7193C">
        <w:t xml:space="preserve">, </w:t>
      </w:r>
      <w:r w:rsidR="002052C3" w:rsidRPr="00E7193C">
        <w:rPr>
          <w:i/>
        </w:rPr>
        <w:t>g</w:t>
      </w:r>
      <w:r w:rsidR="00BE2F38" w:rsidRPr="00E7193C">
        <w:rPr>
          <w:i/>
        </w:rPr>
        <w:t>eneration facilit</w:t>
      </w:r>
      <w:r w:rsidR="002052C3" w:rsidRPr="00E7193C">
        <w:rPr>
          <w:i/>
        </w:rPr>
        <w:t>ie</w:t>
      </w:r>
      <w:r w:rsidRPr="00E7193C">
        <w:rPr>
          <w:i/>
        </w:rPr>
        <w:t>s</w:t>
      </w:r>
      <w:r w:rsidRPr="00E7193C">
        <w:t xml:space="preserve"> must ensure:</w:t>
      </w:r>
    </w:p>
    <w:p w14:paraId="56527749" w14:textId="77777777" w:rsidR="00A62B03" w:rsidRPr="00E7193C" w:rsidRDefault="00A62B03" w:rsidP="001748B9">
      <w:pPr>
        <w:pStyle w:val="ListBullet"/>
        <w:numPr>
          <w:ilvl w:val="0"/>
          <w:numId w:val="18"/>
        </w:numPr>
      </w:pPr>
      <w:r w:rsidRPr="00E7193C">
        <w:lastRenderedPageBreak/>
        <w:t xml:space="preserve">The </w:t>
      </w:r>
      <w:r w:rsidR="002F03ED" w:rsidRPr="00E7193C">
        <w:rPr>
          <w:i/>
        </w:rPr>
        <w:t>outage</w:t>
      </w:r>
      <w:r w:rsidRPr="00E7193C">
        <w:t xml:space="preserve"> for their units ends at the same time the units are to be reconnected to the </w:t>
      </w:r>
      <w:r w:rsidR="004F62D5" w:rsidRPr="00E7193C">
        <w:rPr>
          <w:i/>
        </w:rPr>
        <w:t>IESO</w:t>
      </w:r>
      <w:r w:rsidRPr="00E7193C">
        <w:noBreakHyphen/>
        <w:t>controlled grid</w:t>
      </w:r>
      <w:r w:rsidR="00DA4E9F" w:rsidRPr="00E7193C">
        <w:t>.</w:t>
      </w:r>
    </w:p>
    <w:p w14:paraId="34B703DC" w14:textId="77777777" w:rsidR="00A62B03" w:rsidRPr="00E7193C" w:rsidRDefault="00A62B03" w:rsidP="001748B9">
      <w:pPr>
        <w:pStyle w:val="ListBullet"/>
        <w:numPr>
          <w:ilvl w:val="0"/>
          <w:numId w:val="18"/>
        </w:numPr>
      </w:pPr>
      <w:r w:rsidRPr="00E7193C">
        <w:t xml:space="preserve">Valid </w:t>
      </w:r>
      <w:r w:rsidRPr="00E7193C">
        <w:rPr>
          <w:i/>
        </w:rPr>
        <w:t>offers</w:t>
      </w:r>
      <w:r w:rsidRPr="00E7193C">
        <w:t xml:space="preserve"> are in the </w:t>
      </w:r>
      <w:r w:rsidR="004F62D5" w:rsidRPr="00E7193C">
        <w:rPr>
          <w:i/>
        </w:rPr>
        <w:t>IESO</w:t>
      </w:r>
      <w:r w:rsidRPr="00E7193C">
        <w:t xml:space="preserve"> systems for these units, for the hour they will be returning from </w:t>
      </w:r>
      <w:r w:rsidRPr="00E7193C">
        <w:rPr>
          <w:i/>
        </w:rPr>
        <w:t>segregated mode of operation</w:t>
      </w:r>
      <w:r w:rsidRPr="00E7193C">
        <w:t xml:space="preserve">. When submitting their offers, </w:t>
      </w:r>
      <w:r w:rsidR="002052C3" w:rsidRPr="00E7193C">
        <w:rPr>
          <w:i/>
        </w:rPr>
        <w:t>g</w:t>
      </w:r>
      <w:r w:rsidR="00BE2F38" w:rsidRPr="00E7193C">
        <w:rPr>
          <w:i/>
        </w:rPr>
        <w:t>eneration facilit</w:t>
      </w:r>
      <w:r w:rsidR="00F93E4B" w:rsidRPr="00E7193C">
        <w:rPr>
          <w:i/>
        </w:rPr>
        <w:t>ie</w:t>
      </w:r>
      <w:r w:rsidRPr="00E7193C">
        <w:rPr>
          <w:i/>
        </w:rPr>
        <w:t>s</w:t>
      </w:r>
      <w:r w:rsidRPr="00E7193C">
        <w:t xml:space="preserve"> must respect the short notice submission criteria as specified in the </w:t>
      </w:r>
      <w:r w:rsidR="00326688" w:rsidRPr="00E7193C">
        <w:rPr>
          <w:i/>
        </w:rPr>
        <w:t>m</w:t>
      </w:r>
      <w:r w:rsidRPr="00E7193C">
        <w:rPr>
          <w:i/>
        </w:rPr>
        <w:t xml:space="preserve">arket </w:t>
      </w:r>
      <w:r w:rsidR="00326688" w:rsidRPr="00E7193C">
        <w:rPr>
          <w:i/>
        </w:rPr>
        <w:t>r</w:t>
      </w:r>
      <w:r w:rsidRPr="00E7193C">
        <w:rPr>
          <w:i/>
        </w:rPr>
        <w:t>ules</w:t>
      </w:r>
      <w:r w:rsidRPr="00E7193C">
        <w:t>.</w:t>
      </w:r>
    </w:p>
    <w:p w14:paraId="6C1BEEAE" w14:textId="77777777" w:rsidR="00A62B03" w:rsidRPr="00E7193C" w:rsidRDefault="00A62B03" w:rsidP="001748B9">
      <w:pPr>
        <w:pStyle w:val="ListBullet"/>
        <w:numPr>
          <w:ilvl w:val="0"/>
          <w:numId w:val="18"/>
        </w:numPr>
      </w:pPr>
      <w:r w:rsidRPr="00E7193C">
        <w:t xml:space="preserve">If necessary, to zero their </w:t>
      </w:r>
      <w:r w:rsidRPr="00E7193C">
        <w:rPr>
          <w:i/>
        </w:rPr>
        <w:t>revenue meter</w:t>
      </w:r>
      <w:r w:rsidRPr="00E7193C">
        <w:t xml:space="preserve"> while in </w:t>
      </w:r>
      <w:r w:rsidRPr="00E7193C">
        <w:rPr>
          <w:i/>
        </w:rPr>
        <w:t>segregated mode of operation</w:t>
      </w:r>
      <w:r w:rsidRPr="00E7193C">
        <w:t xml:space="preserve"> in order to be removed from the </w:t>
      </w:r>
      <w:r w:rsidR="004F62D5" w:rsidRPr="00E7193C">
        <w:rPr>
          <w:i/>
        </w:rPr>
        <w:t>IESO</w:t>
      </w:r>
      <w:r w:rsidR="00F93E4B" w:rsidRPr="00E7193C">
        <w:rPr>
          <w:lang w:val="en-CA"/>
        </w:rPr>
        <w:t>’</w:t>
      </w:r>
      <w:r w:rsidRPr="00E7193C">
        <w:t xml:space="preserve">s </w:t>
      </w:r>
      <w:r w:rsidRPr="00E7193C">
        <w:rPr>
          <w:i/>
        </w:rPr>
        <w:t>settlements process</w:t>
      </w:r>
      <w:r w:rsidRPr="00E7193C">
        <w:t>.</w:t>
      </w:r>
    </w:p>
    <w:p w14:paraId="06A0684C" w14:textId="77777777" w:rsidR="00A62B03" w:rsidRPr="00E7193C" w:rsidRDefault="00A62B03" w:rsidP="00874026">
      <w:pPr>
        <w:pStyle w:val="ListBullet"/>
        <w:numPr>
          <w:ilvl w:val="0"/>
          <w:numId w:val="18"/>
        </w:numPr>
        <w:ind w:right="-90"/>
      </w:pPr>
      <w:r w:rsidRPr="00E7193C">
        <w:t xml:space="preserve">Notify the </w:t>
      </w:r>
      <w:r w:rsidR="004F62D5" w:rsidRPr="00E7193C">
        <w:rPr>
          <w:i/>
        </w:rPr>
        <w:t>IESO</w:t>
      </w:r>
      <w:r w:rsidRPr="00E7193C">
        <w:t xml:space="preserve"> by phone of the request for de-segregation (</w:t>
      </w:r>
      <w:r w:rsidR="00700D96" w:rsidRPr="00E7193C">
        <w:rPr>
          <w:i/>
        </w:rPr>
        <w:t>MR</w:t>
      </w:r>
      <w:r w:rsidR="00700D96" w:rsidRPr="00E7193C">
        <w:t xml:space="preserve"> App. 7, Sec</w:t>
      </w:r>
      <w:r w:rsidRPr="00E7193C">
        <w:t>. 1.3.3, and 1.3.4).</w:t>
      </w:r>
    </w:p>
    <w:p w14:paraId="52CDF26A" w14:textId="77777777" w:rsidR="00C5756B" w:rsidRPr="00E7193C" w:rsidRDefault="00C20BF2" w:rsidP="00C5756B">
      <w:pPr>
        <w:pStyle w:val="BodyText"/>
      </w:pPr>
      <w:r w:rsidRPr="00E7193C">
        <w:rPr>
          <w:i/>
        </w:rPr>
        <w:t>Market participants</w:t>
      </w:r>
      <w:r w:rsidRPr="00E7193C">
        <w:t xml:space="preserve"> are required to use the Segregated Mode of Operation Purpose Code when submitting </w:t>
      </w:r>
      <w:r w:rsidRPr="00E7193C">
        <w:rPr>
          <w:i/>
        </w:rPr>
        <w:t>outage</w:t>
      </w:r>
      <w:r w:rsidRPr="00E7193C">
        <w:t xml:space="preserve"> requests</w:t>
      </w:r>
      <w:r w:rsidR="00FE0F97" w:rsidRPr="00E7193C">
        <w:t>,</w:t>
      </w:r>
      <w:r w:rsidRPr="00E7193C">
        <w:t xml:space="preserve"> </w:t>
      </w:r>
      <w:r w:rsidR="001C604D">
        <w:t>Table 4-4</w:t>
      </w:r>
      <w:r w:rsidRPr="00E7193C">
        <w:t xml:space="preserve"> provides </w:t>
      </w:r>
      <w:r w:rsidR="00A9027A" w:rsidRPr="00E7193C">
        <w:t xml:space="preserve">an </w:t>
      </w:r>
      <w:r w:rsidRPr="00E7193C">
        <w:t>example</w:t>
      </w:r>
      <w:r w:rsidR="00C5756B" w:rsidRPr="00E7193C">
        <w:t>:</w:t>
      </w:r>
    </w:p>
    <w:p w14:paraId="41D9BF4C" w14:textId="77777777" w:rsidR="0000579A" w:rsidRPr="00E7193C" w:rsidRDefault="0000579A" w:rsidP="00874026">
      <w:pPr>
        <w:pStyle w:val="TableCaption"/>
        <w:spacing w:before="120"/>
      </w:pPr>
      <w:bookmarkStart w:id="1395" w:name="_Ref447695780"/>
      <w:bookmarkStart w:id="1396" w:name="_Toc462152234"/>
      <w:bookmarkStart w:id="1397" w:name="_Toc501635033"/>
      <w:bookmarkStart w:id="1398" w:name="_Toc8121615"/>
      <w:bookmarkStart w:id="1399" w:name="_Toc20313990"/>
      <w:bookmarkStart w:id="1400" w:name="_Toc35864841"/>
      <w:bookmarkStart w:id="1401" w:name="_Toc57064111"/>
      <w:bookmarkStart w:id="1402" w:name="_Toc75769328"/>
      <w:r w:rsidRPr="00E7193C">
        <w:t xml:space="preserve">Table </w:t>
      </w:r>
      <w:bookmarkEnd w:id="1395"/>
      <w:r w:rsidR="00636449">
        <w:t>4-4:</w:t>
      </w:r>
      <w:r w:rsidRPr="00E7193C">
        <w:t xml:space="preserve"> </w:t>
      </w:r>
      <w:r w:rsidR="00A9027A" w:rsidRPr="00E7193C">
        <w:t xml:space="preserve">Example </w:t>
      </w:r>
      <w:r w:rsidRPr="00E7193C">
        <w:t xml:space="preserve">Codes When Requesting </w:t>
      </w:r>
      <w:r w:rsidR="00A9027A" w:rsidRPr="00E7193C">
        <w:t xml:space="preserve">Planned </w:t>
      </w:r>
      <w:r w:rsidRPr="00E7193C">
        <w:t>Segregated Mode of Operation</w:t>
      </w:r>
      <w:bookmarkEnd w:id="1396"/>
      <w:bookmarkEnd w:id="1397"/>
      <w:bookmarkEnd w:id="1398"/>
      <w:bookmarkEnd w:id="1399"/>
      <w:bookmarkEnd w:id="1400"/>
      <w:bookmarkEnd w:id="1401"/>
      <w:bookmarkEnd w:id="1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C5756B" w:rsidRPr="00E7193C" w14:paraId="63CB123B" w14:textId="77777777" w:rsidTr="00E74508">
        <w:trPr>
          <w:tblHeader/>
        </w:trPr>
        <w:tc>
          <w:tcPr>
            <w:tcW w:w="2178" w:type="dxa"/>
            <w:shd w:val="clear" w:color="auto" w:fill="BFBFBF"/>
          </w:tcPr>
          <w:p w14:paraId="598CAAF0"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04869B59"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3B0256DC" w14:textId="77777777" w:rsidR="00C5756B" w:rsidRPr="00E74508" w:rsidRDefault="00C5756B" w:rsidP="00E74508">
            <w:pPr>
              <w:pStyle w:val="BodyText"/>
              <w:jc w:val="center"/>
              <w:rPr>
                <w:b/>
              </w:rPr>
            </w:pPr>
            <w:r w:rsidRPr="00E74508">
              <w:rPr>
                <w:b/>
              </w:rPr>
              <w:t>Purpose Code</w:t>
            </w:r>
          </w:p>
        </w:tc>
      </w:tr>
      <w:tr w:rsidR="00C5756B" w:rsidRPr="00E7193C" w14:paraId="490F708A" w14:textId="77777777" w:rsidTr="00E74508">
        <w:tc>
          <w:tcPr>
            <w:tcW w:w="2178" w:type="dxa"/>
            <w:shd w:val="clear" w:color="auto" w:fill="auto"/>
          </w:tcPr>
          <w:p w14:paraId="00875940"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63778A5F" w14:textId="77777777" w:rsidR="00C5756B" w:rsidRPr="00E7193C" w:rsidRDefault="00C5756B" w:rsidP="00E74508">
            <w:pPr>
              <w:pStyle w:val="TableBullet"/>
              <w:numPr>
                <w:ilvl w:val="0"/>
                <w:numId w:val="0"/>
              </w:numPr>
              <w:ind w:left="216" w:hanging="216"/>
            </w:pPr>
            <w:r w:rsidRPr="00E74508">
              <w:rPr>
                <w:szCs w:val="22"/>
              </w:rPr>
              <w:t>OOS</w:t>
            </w:r>
          </w:p>
        </w:tc>
        <w:tc>
          <w:tcPr>
            <w:tcW w:w="3960" w:type="dxa"/>
            <w:shd w:val="clear" w:color="auto" w:fill="auto"/>
          </w:tcPr>
          <w:p w14:paraId="7C043919" w14:textId="77777777" w:rsidR="00C5756B" w:rsidRPr="00E7193C" w:rsidRDefault="00C5756B" w:rsidP="00E74508">
            <w:pPr>
              <w:pStyle w:val="TableBullet"/>
              <w:numPr>
                <w:ilvl w:val="0"/>
                <w:numId w:val="0"/>
              </w:numPr>
              <w:ind w:left="216" w:hanging="216"/>
            </w:pPr>
            <w:r w:rsidRPr="00E7193C">
              <w:t>Segregated Mode of Operation (SMO)</w:t>
            </w:r>
          </w:p>
        </w:tc>
      </w:tr>
    </w:tbl>
    <w:p w14:paraId="705D2CBB" w14:textId="77777777" w:rsidR="004E270A" w:rsidRPr="00E7193C" w:rsidRDefault="00B61110" w:rsidP="00AB1810">
      <w:pPr>
        <w:pStyle w:val="Heading3"/>
        <w:keepNext w:val="0"/>
      </w:pPr>
      <w:bookmarkStart w:id="1403" w:name="_Toc86267715"/>
      <w:bookmarkStart w:id="1404" w:name="_Toc75769276"/>
      <w:bookmarkStart w:id="1405" w:name="_Toc462152183"/>
      <w:r>
        <w:t>[Intentionally Left Blank]</w:t>
      </w:r>
      <w:bookmarkEnd w:id="1403"/>
      <w:bookmarkEnd w:id="1404"/>
      <w:r>
        <w:t xml:space="preserve"> </w:t>
      </w:r>
    </w:p>
    <w:p w14:paraId="4189F087" w14:textId="77777777" w:rsidR="009F2389" w:rsidRPr="00E7193C" w:rsidRDefault="004A7185" w:rsidP="00C0223C">
      <w:pPr>
        <w:pStyle w:val="Heading2"/>
        <w:rPr>
          <w:lang w:val="en-CA"/>
        </w:rPr>
      </w:pPr>
      <w:bookmarkStart w:id="1406" w:name="_Toc8121564"/>
      <w:bookmarkStart w:id="1407" w:name="_Toc20313939"/>
      <w:bookmarkStart w:id="1408" w:name="_Toc35864790"/>
      <w:bookmarkStart w:id="1409" w:name="_Toc86267716"/>
      <w:bookmarkStart w:id="1410" w:name="_Toc75769277"/>
      <w:r w:rsidRPr="00E7193C">
        <w:rPr>
          <w:lang w:val="en-CA"/>
        </w:rPr>
        <w:t>Loads</w:t>
      </w:r>
      <w:bookmarkEnd w:id="1405"/>
      <w:bookmarkEnd w:id="1406"/>
      <w:bookmarkEnd w:id="1407"/>
      <w:bookmarkEnd w:id="1408"/>
      <w:bookmarkEnd w:id="1409"/>
      <w:bookmarkEnd w:id="1410"/>
    </w:p>
    <w:p w14:paraId="63DD48C7" w14:textId="77777777" w:rsidR="00845170" w:rsidRPr="00E7193C" w:rsidRDefault="00845170" w:rsidP="004A7185">
      <w:pPr>
        <w:pStyle w:val="Heading3"/>
        <w:rPr>
          <w:lang w:val="en-CA"/>
        </w:rPr>
      </w:pPr>
      <w:bookmarkStart w:id="1411" w:name="_Toc462152184"/>
      <w:bookmarkStart w:id="1412" w:name="_Toc8121565"/>
      <w:bookmarkStart w:id="1413" w:name="_Toc20313940"/>
      <w:bookmarkStart w:id="1414" w:name="_Toc35864791"/>
      <w:bookmarkStart w:id="1415" w:name="_Toc86267717"/>
      <w:bookmarkStart w:id="1416" w:name="_Toc75769278"/>
      <w:r w:rsidRPr="00E7193C">
        <w:rPr>
          <w:lang w:val="en-CA"/>
        </w:rPr>
        <w:t>Dispatchable Loads</w:t>
      </w:r>
      <w:bookmarkEnd w:id="1411"/>
      <w:bookmarkEnd w:id="1412"/>
      <w:bookmarkEnd w:id="1413"/>
      <w:bookmarkEnd w:id="1414"/>
      <w:bookmarkEnd w:id="1415"/>
      <w:bookmarkEnd w:id="1416"/>
    </w:p>
    <w:p w14:paraId="3B3DDD0D" w14:textId="77777777" w:rsidR="00845170" w:rsidRPr="00E7193C" w:rsidRDefault="00845170" w:rsidP="00845170">
      <w:pPr>
        <w:pStyle w:val="BodyText"/>
      </w:pPr>
      <w:r w:rsidRPr="00E7193C">
        <w:rPr>
          <w:i/>
        </w:rPr>
        <w:t>Dispatchable loads</w:t>
      </w:r>
      <w:r w:rsidRPr="00E7193C">
        <w:t xml:space="preserve"> are required to submit information requests in the event of </w:t>
      </w:r>
      <w:r w:rsidR="0047102C" w:rsidRPr="00E7193C">
        <w:rPr>
          <w:i/>
        </w:rPr>
        <w:t>planned outage</w:t>
      </w:r>
      <w:r w:rsidRPr="00E7193C">
        <w:rPr>
          <w:i/>
        </w:rPr>
        <w:t>s</w:t>
      </w:r>
      <w:r w:rsidRPr="00E7193C">
        <w:t xml:space="preserve"> or tests that result in </w:t>
      </w:r>
      <w:r w:rsidR="00D22C57" w:rsidRPr="00E7193C">
        <w:rPr>
          <w:i/>
        </w:rPr>
        <w:t>demand</w:t>
      </w:r>
      <w:r w:rsidRPr="00E7193C">
        <w:t xml:space="preserve"> reduction of 20 MW or more relative </w:t>
      </w:r>
      <w:r w:rsidR="00DA4E9F" w:rsidRPr="00E7193C">
        <w:t xml:space="preserve">to </w:t>
      </w:r>
      <w:r w:rsidRPr="00E7193C">
        <w:t xml:space="preserve">the average weekday </w:t>
      </w:r>
      <w:r w:rsidR="00D22C57" w:rsidRPr="00E7193C">
        <w:rPr>
          <w:i/>
        </w:rPr>
        <w:t>demand</w:t>
      </w:r>
      <w:r w:rsidRPr="00E7193C">
        <w:t xml:space="preserve"> of the </w:t>
      </w:r>
      <w:r w:rsidR="00B444E5" w:rsidRPr="00E7193C">
        <w:rPr>
          <w:i/>
        </w:rPr>
        <w:t>facility</w:t>
      </w:r>
      <w:r w:rsidRPr="00E7193C">
        <w:t xml:space="preserve">. During an </w:t>
      </w:r>
      <w:r w:rsidR="002F03ED" w:rsidRPr="00E7193C">
        <w:rPr>
          <w:i/>
        </w:rPr>
        <w:t>outage</w:t>
      </w:r>
      <w:r w:rsidRPr="00E7193C">
        <w:t xml:space="preserve">, loads are expected to consume according to their </w:t>
      </w:r>
      <w:r w:rsidRPr="00E7193C">
        <w:rPr>
          <w:i/>
        </w:rPr>
        <w:t>bid</w:t>
      </w:r>
      <w:r w:rsidRPr="00E7193C">
        <w:t xml:space="preserve"> quantity. </w:t>
      </w:r>
      <w:r w:rsidR="00A973F9" w:rsidRPr="00E7193C">
        <w:t xml:space="preserve">Upon change of plan, </w:t>
      </w:r>
      <w:r w:rsidRPr="00E7193C">
        <w:t xml:space="preserve">loads are expected to update </w:t>
      </w:r>
      <w:r w:rsidRPr="00E7193C">
        <w:rPr>
          <w:i/>
        </w:rPr>
        <w:t>bid</w:t>
      </w:r>
      <w:r w:rsidRPr="00E7193C">
        <w:t xml:space="preserve"> and </w:t>
      </w:r>
      <w:r w:rsidRPr="00E7193C">
        <w:rPr>
          <w:i/>
        </w:rPr>
        <w:t xml:space="preserve">offer </w:t>
      </w:r>
      <w:r w:rsidRPr="00E7193C">
        <w:t xml:space="preserve">data and notify the </w:t>
      </w:r>
      <w:r w:rsidR="004F62D5" w:rsidRPr="00E7193C">
        <w:rPr>
          <w:i/>
        </w:rPr>
        <w:t>IESO</w:t>
      </w:r>
      <w:r w:rsidRPr="00E7193C">
        <w:t>.</w:t>
      </w:r>
      <w:r w:rsidR="00807A4B" w:rsidRPr="00E7193C">
        <w:t xml:space="preserve"> </w:t>
      </w:r>
    </w:p>
    <w:p w14:paraId="4F55FEA2" w14:textId="77777777" w:rsidR="00845170" w:rsidRPr="00E7193C" w:rsidRDefault="000C322D" w:rsidP="00845170">
      <w:pPr>
        <w:pStyle w:val="BodyText"/>
        <w:rPr>
          <w:szCs w:val="22"/>
        </w:rPr>
      </w:pPr>
      <w:r w:rsidRPr="00E7193C">
        <w:t>Any planned or forced</w:t>
      </w:r>
      <w:r w:rsidRPr="00E7193C">
        <w:rPr>
          <w:i/>
        </w:rPr>
        <w:t xml:space="preserve"> o</w:t>
      </w:r>
      <w:r w:rsidR="002F03ED" w:rsidRPr="00E7193C">
        <w:rPr>
          <w:i/>
        </w:rPr>
        <w:t>utages</w:t>
      </w:r>
      <w:r w:rsidR="00845170" w:rsidRPr="00E7193C">
        <w:t xml:space="preserve">, restrictions, deratings or changes in configuration of power system auxiliaries and transmission facilities operated at 50 kV or higher that form part of, or are, connected to the </w:t>
      </w:r>
      <w:r w:rsidR="004F62D5" w:rsidRPr="00E7193C">
        <w:rPr>
          <w:i/>
        </w:rPr>
        <w:t>IESO</w:t>
      </w:r>
      <w:r w:rsidR="00845170" w:rsidRPr="00E7193C">
        <w:t>-controlled grid and which affect the operation of the</w:t>
      </w:r>
      <w:r w:rsidR="00845170" w:rsidRPr="00E7193C">
        <w:rPr>
          <w:i/>
        </w:rPr>
        <w:t xml:space="preserve"> dispatchable load</w:t>
      </w:r>
      <w:r w:rsidR="00845170" w:rsidRPr="00E7193C">
        <w:t xml:space="preserve">, must be submitted to the </w:t>
      </w:r>
      <w:r w:rsidR="004F62D5" w:rsidRPr="00E7193C">
        <w:rPr>
          <w:i/>
        </w:rPr>
        <w:t>IESO</w:t>
      </w:r>
      <w:r w:rsidR="00845170" w:rsidRPr="00E7193C">
        <w:t xml:space="preserve">. </w:t>
      </w:r>
      <w:r w:rsidR="00845170" w:rsidRPr="00E7193C">
        <w:rPr>
          <w:szCs w:val="22"/>
        </w:rPr>
        <w:t xml:space="preserve">These </w:t>
      </w:r>
      <w:r w:rsidR="002F03ED" w:rsidRPr="00E7193C">
        <w:rPr>
          <w:i/>
          <w:iCs/>
          <w:szCs w:val="22"/>
        </w:rPr>
        <w:t>outage</w:t>
      </w:r>
      <w:r w:rsidR="00845170" w:rsidRPr="00E7193C">
        <w:rPr>
          <w:iCs/>
          <w:szCs w:val="22"/>
        </w:rPr>
        <w:t xml:space="preserve">s </w:t>
      </w:r>
      <w:r w:rsidR="00845170" w:rsidRPr="00E7193C">
        <w:rPr>
          <w:szCs w:val="22"/>
        </w:rPr>
        <w:t xml:space="preserve">shall be coordinated and submitted by the owner of the </w:t>
      </w:r>
      <w:r w:rsidR="00B444E5" w:rsidRPr="00E7193C">
        <w:rPr>
          <w:i/>
          <w:iCs/>
          <w:szCs w:val="22"/>
        </w:rPr>
        <w:t>facility</w:t>
      </w:r>
      <w:r w:rsidR="00845170" w:rsidRPr="00E7193C">
        <w:rPr>
          <w:iCs/>
          <w:szCs w:val="22"/>
        </w:rPr>
        <w:t xml:space="preserve"> </w:t>
      </w:r>
      <w:r w:rsidR="00845170" w:rsidRPr="00E7193C">
        <w:rPr>
          <w:szCs w:val="22"/>
        </w:rPr>
        <w:t xml:space="preserve">required to be on </w:t>
      </w:r>
      <w:r w:rsidR="002F03ED" w:rsidRPr="00E7193C">
        <w:rPr>
          <w:i/>
          <w:iCs/>
          <w:szCs w:val="22"/>
        </w:rPr>
        <w:t>outage</w:t>
      </w:r>
      <w:r w:rsidR="00330B16" w:rsidRPr="00E7193C">
        <w:rPr>
          <w:iCs/>
          <w:szCs w:val="22"/>
        </w:rPr>
        <w:t xml:space="preserve">. </w:t>
      </w:r>
      <w:r w:rsidR="00330B16" w:rsidRPr="00E7193C">
        <w:t xml:space="preserve">For </w:t>
      </w:r>
      <w:r w:rsidR="002F03ED" w:rsidRPr="00E7193C">
        <w:rPr>
          <w:i/>
        </w:rPr>
        <w:t>outage</w:t>
      </w:r>
      <w:r w:rsidR="00330B16" w:rsidRPr="00E7193C">
        <w:t xml:space="preserve">s to </w:t>
      </w:r>
      <w:r w:rsidR="00330B16" w:rsidRPr="00E7193C">
        <w:rPr>
          <w:szCs w:val="22"/>
        </w:rPr>
        <w:t xml:space="preserve">the transmission element to which the </w:t>
      </w:r>
      <w:r w:rsidR="00330B16" w:rsidRPr="00E7193C">
        <w:rPr>
          <w:i/>
          <w:szCs w:val="22"/>
        </w:rPr>
        <w:t xml:space="preserve">dispatchable load </w:t>
      </w:r>
      <w:r w:rsidR="00330B16" w:rsidRPr="00E7193C">
        <w:rPr>
          <w:szCs w:val="22"/>
        </w:rPr>
        <w:t xml:space="preserve">is connected, the </w:t>
      </w:r>
      <w:r w:rsidR="00330B16" w:rsidRPr="00E7193C">
        <w:rPr>
          <w:i/>
          <w:szCs w:val="22"/>
        </w:rPr>
        <w:t>transmitter</w:t>
      </w:r>
      <w:r w:rsidR="00330B16" w:rsidRPr="00E7193C">
        <w:rPr>
          <w:szCs w:val="22"/>
        </w:rPr>
        <w:t xml:space="preserve"> will apply for the </w:t>
      </w:r>
      <w:r w:rsidR="002F03ED" w:rsidRPr="00E7193C">
        <w:rPr>
          <w:i/>
          <w:szCs w:val="22"/>
        </w:rPr>
        <w:t>outage</w:t>
      </w:r>
      <w:r w:rsidR="00330B16" w:rsidRPr="00E7193C">
        <w:rPr>
          <w:szCs w:val="22"/>
        </w:rPr>
        <w:t xml:space="preserve"> and coordinate with the customer. </w:t>
      </w:r>
    </w:p>
    <w:p w14:paraId="31166E8F" w14:textId="77777777" w:rsidR="007820EC" w:rsidRPr="00E7193C" w:rsidRDefault="001C604D" w:rsidP="00C5756B">
      <w:pPr>
        <w:pStyle w:val="BodyText"/>
      </w:pPr>
      <w:r>
        <w:t>Table 4-5</w:t>
      </w:r>
      <w:r w:rsidR="00464642" w:rsidRPr="00E7193C">
        <w:t xml:space="preserve"> </w:t>
      </w:r>
      <w:r w:rsidR="00A90ACA" w:rsidRPr="00E7193C">
        <w:t xml:space="preserve">provides example codes </w:t>
      </w:r>
      <w:r w:rsidR="004D6066" w:rsidRPr="00E7193C">
        <w:t xml:space="preserve">for </w:t>
      </w:r>
      <w:r w:rsidR="007470CE" w:rsidRPr="00E7193C">
        <w:rPr>
          <w:i/>
        </w:rPr>
        <w:t xml:space="preserve">dispatchable </w:t>
      </w:r>
      <w:r w:rsidR="00C5756B" w:rsidRPr="00E7193C">
        <w:rPr>
          <w:i/>
        </w:rPr>
        <w:t>loads</w:t>
      </w:r>
      <w:r w:rsidR="00C5756B" w:rsidRPr="00E7193C">
        <w:t xml:space="preserve"> when submitting </w:t>
      </w:r>
      <w:r w:rsidR="00A90ACA" w:rsidRPr="00E7193C">
        <w:rPr>
          <w:i/>
        </w:rPr>
        <w:t>planned</w:t>
      </w:r>
      <w:r w:rsidR="00A90ACA" w:rsidRPr="00E7193C">
        <w:t xml:space="preserve"> </w:t>
      </w:r>
      <w:r w:rsidR="002F03ED" w:rsidRPr="00E7193C">
        <w:rPr>
          <w:i/>
        </w:rPr>
        <w:t>outage</w:t>
      </w:r>
      <w:r w:rsidR="00C5756B" w:rsidRPr="00E7193C">
        <w:t xml:space="preserve"> requests:</w:t>
      </w:r>
    </w:p>
    <w:p w14:paraId="449C3865" w14:textId="77777777" w:rsidR="00101E3E" w:rsidRPr="00E7193C" w:rsidRDefault="00101E3E" w:rsidP="00874026">
      <w:pPr>
        <w:pStyle w:val="TableCaption"/>
        <w:spacing w:before="120"/>
      </w:pPr>
      <w:bookmarkStart w:id="1417" w:name="_Ref447695871"/>
      <w:bookmarkStart w:id="1418" w:name="_Toc462152235"/>
      <w:bookmarkStart w:id="1419" w:name="_Toc501635034"/>
      <w:bookmarkStart w:id="1420" w:name="_Toc8121616"/>
      <w:bookmarkStart w:id="1421" w:name="_Toc20313991"/>
      <w:bookmarkStart w:id="1422" w:name="_Toc35864842"/>
      <w:bookmarkStart w:id="1423" w:name="_Toc57064112"/>
      <w:bookmarkStart w:id="1424" w:name="_Toc75769329"/>
      <w:r w:rsidRPr="00E7193C">
        <w:t xml:space="preserve">Table </w:t>
      </w:r>
      <w:bookmarkEnd w:id="1417"/>
      <w:r w:rsidR="00636449">
        <w:t>4-5:</w:t>
      </w:r>
      <w:r w:rsidRPr="00E7193C">
        <w:t xml:space="preserve"> </w:t>
      </w:r>
      <w:r w:rsidR="00A90ACA" w:rsidRPr="00E7193C">
        <w:t xml:space="preserve">Example </w:t>
      </w:r>
      <w:r w:rsidRPr="00E7193C">
        <w:t xml:space="preserve">Codes </w:t>
      </w:r>
      <w:r w:rsidR="00D734DA" w:rsidRPr="00E7193C">
        <w:t xml:space="preserve">for </w:t>
      </w:r>
      <w:r w:rsidR="00AA662C" w:rsidRPr="00E7193C">
        <w:t xml:space="preserve">Planned Outages to </w:t>
      </w:r>
      <w:r w:rsidRPr="00E7193C">
        <w:t>Dispatchable Loads</w:t>
      </w:r>
      <w:bookmarkEnd w:id="1418"/>
      <w:bookmarkEnd w:id="1419"/>
      <w:bookmarkEnd w:id="1420"/>
      <w:bookmarkEnd w:id="1421"/>
      <w:bookmarkEnd w:id="1422"/>
      <w:bookmarkEnd w:id="1423"/>
      <w:bookmarkEnd w:id="1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5756B" w:rsidRPr="00E7193C" w14:paraId="31C2740C" w14:textId="77777777" w:rsidTr="00E74508">
        <w:trPr>
          <w:tblHeader/>
        </w:trPr>
        <w:tc>
          <w:tcPr>
            <w:tcW w:w="2178" w:type="dxa"/>
            <w:shd w:val="clear" w:color="auto" w:fill="BFBFBF"/>
          </w:tcPr>
          <w:p w14:paraId="382C495E"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16076A5A"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3587B1F2" w14:textId="77777777" w:rsidR="00C5756B" w:rsidRPr="00E74508" w:rsidRDefault="00C5756B" w:rsidP="00E74508">
            <w:pPr>
              <w:pStyle w:val="BodyText"/>
              <w:jc w:val="center"/>
              <w:rPr>
                <w:b/>
              </w:rPr>
            </w:pPr>
            <w:r w:rsidRPr="00E74508">
              <w:rPr>
                <w:b/>
              </w:rPr>
              <w:t>Purpose Code</w:t>
            </w:r>
          </w:p>
        </w:tc>
      </w:tr>
      <w:tr w:rsidR="00C5756B" w:rsidRPr="00E7193C" w14:paraId="7F896F04" w14:textId="77777777" w:rsidTr="00E74508">
        <w:tc>
          <w:tcPr>
            <w:tcW w:w="2178" w:type="dxa"/>
            <w:shd w:val="clear" w:color="auto" w:fill="auto"/>
          </w:tcPr>
          <w:p w14:paraId="0BEAAFC1"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456525DA" w14:textId="77777777" w:rsidR="00C5756B" w:rsidRPr="00E7193C" w:rsidRDefault="00C5756B" w:rsidP="00E74508">
            <w:pPr>
              <w:pStyle w:val="TableBullet"/>
              <w:numPr>
                <w:ilvl w:val="0"/>
                <w:numId w:val="0"/>
              </w:numPr>
              <w:ind w:left="216" w:hanging="216"/>
            </w:pPr>
            <w:r w:rsidRPr="00E74508">
              <w:rPr>
                <w:szCs w:val="22"/>
              </w:rPr>
              <w:t>DERATE</w:t>
            </w:r>
          </w:p>
        </w:tc>
        <w:tc>
          <w:tcPr>
            <w:tcW w:w="3960" w:type="dxa"/>
            <w:shd w:val="clear" w:color="auto" w:fill="auto"/>
          </w:tcPr>
          <w:p w14:paraId="5469F283" w14:textId="77777777" w:rsidR="00C5756B" w:rsidRPr="00E7193C" w:rsidRDefault="00C5756B" w:rsidP="00E74508">
            <w:pPr>
              <w:pStyle w:val="TableBullet"/>
              <w:numPr>
                <w:ilvl w:val="0"/>
                <w:numId w:val="0"/>
              </w:numPr>
              <w:ind w:left="216" w:hanging="216"/>
            </w:pPr>
            <w:r w:rsidRPr="00E7193C">
              <w:t>Repair</w:t>
            </w:r>
          </w:p>
        </w:tc>
      </w:tr>
    </w:tbl>
    <w:p w14:paraId="5674EE14" w14:textId="77777777" w:rsidR="004A7185" w:rsidRPr="00E7193C" w:rsidRDefault="004A7185" w:rsidP="004A7185">
      <w:pPr>
        <w:pStyle w:val="Heading3"/>
        <w:rPr>
          <w:lang w:val="en-CA"/>
        </w:rPr>
      </w:pPr>
      <w:bookmarkStart w:id="1425" w:name="_Toc462152185"/>
      <w:bookmarkStart w:id="1426" w:name="_Toc8121566"/>
      <w:bookmarkStart w:id="1427" w:name="_Toc20313941"/>
      <w:bookmarkStart w:id="1428" w:name="_Toc35864792"/>
      <w:bookmarkStart w:id="1429" w:name="_Toc86267718"/>
      <w:bookmarkStart w:id="1430" w:name="_Toc75769279"/>
      <w:r w:rsidRPr="00E7193C">
        <w:rPr>
          <w:lang w:val="en-CA"/>
        </w:rPr>
        <w:t>Connected Wholesale Customers</w:t>
      </w:r>
      <w:bookmarkEnd w:id="1425"/>
      <w:bookmarkEnd w:id="1426"/>
      <w:bookmarkEnd w:id="1427"/>
      <w:bookmarkEnd w:id="1428"/>
      <w:bookmarkEnd w:id="1429"/>
      <w:bookmarkEnd w:id="1430"/>
    </w:p>
    <w:p w14:paraId="5EDE5865" w14:textId="77777777" w:rsidR="004A7185" w:rsidRPr="00E7193C" w:rsidRDefault="004A7185" w:rsidP="00A810CD">
      <w:pPr>
        <w:pStyle w:val="BodyText"/>
      </w:pPr>
      <w:r w:rsidRPr="00E7193C">
        <w:t xml:space="preserve">Wholesale customers are required to notify the </w:t>
      </w:r>
      <w:r w:rsidR="004F62D5" w:rsidRPr="00E7193C">
        <w:rPr>
          <w:i/>
        </w:rPr>
        <w:t>IESO</w:t>
      </w:r>
      <w:r w:rsidRPr="00E7193C">
        <w:t xml:space="preserve"> in the event of </w:t>
      </w:r>
      <w:r w:rsidRPr="00E7193C">
        <w:rPr>
          <w:lang w:val="en-CA"/>
        </w:rPr>
        <w:t xml:space="preserve">changes that result in reduction of </w:t>
      </w:r>
      <w:r w:rsidRPr="00E7193C">
        <w:t xml:space="preserve">20 MW or more from the average weekday </w:t>
      </w:r>
      <w:r w:rsidR="00D22C57" w:rsidRPr="00E7193C">
        <w:rPr>
          <w:i/>
        </w:rPr>
        <w:t>demand</w:t>
      </w:r>
      <w:r w:rsidRPr="00E7193C">
        <w:t xml:space="preserve"> or supply. This requirement applies, for example, to large industrial customers that periodically shut down </w:t>
      </w:r>
      <w:r w:rsidR="00DA4E9F" w:rsidRPr="00E7193C">
        <w:t xml:space="preserve">their </w:t>
      </w:r>
      <w:r w:rsidRPr="00E7193C">
        <w:t xml:space="preserve">plants for maintenance, holidays, etc. </w:t>
      </w:r>
    </w:p>
    <w:p w14:paraId="12F20072" w14:textId="77777777" w:rsidR="004A7185" w:rsidRPr="00E7193C" w:rsidRDefault="004A7185" w:rsidP="00EA1B79">
      <w:pPr>
        <w:pStyle w:val="BodyText"/>
        <w:rPr>
          <w:szCs w:val="22"/>
        </w:rPr>
      </w:pPr>
      <w:r w:rsidRPr="00E7193C">
        <w:rPr>
          <w:iCs/>
          <w:szCs w:val="22"/>
        </w:rPr>
        <w:lastRenderedPageBreak/>
        <w:t xml:space="preserve">Wholesale customers </w:t>
      </w:r>
      <w:r w:rsidRPr="00E7193C">
        <w:rPr>
          <w:szCs w:val="22"/>
        </w:rPr>
        <w:t xml:space="preserve">are required to submit information about the planned shutdown in advance, however, approval from the </w:t>
      </w:r>
      <w:r w:rsidR="004F62D5" w:rsidRPr="00E7193C">
        <w:rPr>
          <w:i/>
          <w:iCs/>
          <w:szCs w:val="22"/>
        </w:rPr>
        <w:t>IESO</w:t>
      </w:r>
      <w:r w:rsidRPr="00E7193C">
        <w:rPr>
          <w:iCs/>
          <w:szCs w:val="22"/>
        </w:rPr>
        <w:t xml:space="preserve"> </w:t>
      </w:r>
      <w:r w:rsidRPr="00E7193C">
        <w:rPr>
          <w:szCs w:val="22"/>
        </w:rPr>
        <w:t>is not required</w:t>
      </w:r>
      <w:r w:rsidR="00FE0F97" w:rsidRPr="00E7193C">
        <w:rPr>
          <w:szCs w:val="22"/>
        </w:rPr>
        <w:t>,</w:t>
      </w:r>
      <w:r w:rsidRPr="00E7193C">
        <w:rPr>
          <w:szCs w:val="22"/>
        </w:rPr>
        <w:t xml:space="preserve"> the </w:t>
      </w:r>
      <w:r w:rsidR="002F03ED" w:rsidRPr="00E7193C">
        <w:rPr>
          <w:i/>
          <w:iCs/>
          <w:szCs w:val="22"/>
        </w:rPr>
        <w:t>outage</w:t>
      </w:r>
      <w:r w:rsidRPr="00E7193C">
        <w:rPr>
          <w:iCs/>
          <w:szCs w:val="22"/>
        </w:rPr>
        <w:t xml:space="preserve"> </w:t>
      </w:r>
      <w:r w:rsidRPr="00E7193C">
        <w:rPr>
          <w:szCs w:val="22"/>
        </w:rPr>
        <w:t>is supplied for information purposes only.</w:t>
      </w:r>
    </w:p>
    <w:p w14:paraId="6907E283" w14:textId="77777777" w:rsidR="00C5756B" w:rsidRPr="00E7193C" w:rsidRDefault="008D0394" w:rsidP="00C5756B">
      <w:pPr>
        <w:pStyle w:val="BodyText"/>
      </w:pPr>
      <w:r w:rsidRPr="00E7193C">
        <w:rPr>
          <w:i/>
        </w:rPr>
        <w:t>Market participants</w:t>
      </w:r>
      <w:r w:rsidRPr="00E7193C">
        <w:t xml:space="preserve"> are required to use the </w:t>
      </w:r>
      <w:r w:rsidR="007470CE" w:rsidRPr="00E7193C">
        <w:t>c</w:t>
      </w:r>
      <w:r w:rsidRPr="00E7193C">
        <w:t>ode</w:t>
      </w:r>
      <w:r w:rsidR="007470CE" w:rsidRPr="00E7193C">
        <w:t>s in</w:t>
      </w:r>
      <w:r w:rsidRPr="00E7193C">
        <w:t xml:space="preserve"> </w:t>
      </w:r>
      <w:r w:rsidR="001C604D">
        <w:t>Table 4-</w:t>
      </w:r>
      <w:r w:rsidR="004F162D">
        <w:t>6</w:t>
      </w:r>
      <w:r w:rsidR="004F162D" w:rsidRPr="00E7193C">
        <w:t xml:space="preserve"> when</w:t>
      </w:r>
      <w:r w:rsidRPr="00E7193C">
        <w:t xml:space="preserve"> submitting </w:t>
      </w:r>
      <w:r w:rsidRPr="00E7193C">
        <w:rPr>
          <w:i/>
        </w:rPr>
        <w:t>outage</w:t>
      </w:r>
      <w:r w:rsidRPr="00E7193C">
        <w:t xml:space="preserve"> requests</w:t>
      </w:r>
      <w:r w:rsidR="00C5756B" w:rsidRPr="00E7193C">
        <w:t>:</w:t>
      </w:r>
    </w:p>
    <w:p w14:paraId="6E89B845" w14:textId="77777777" w:rsidR="00113F2A" w:rsidRPr="00E7193C" w:rsidRDefault="00113F2A" w:rsidP="009467BD">
      <w:pPr>
        <w:pStyle w:val="TableCaption"/>
        <w:keepNext/>
        <w:spacing w:before="120"/>
      </w:pPr>
      <w:bookmarkStart w:id="1431" w:name="_Ref447722388"/>
      <w:bookmarkStart w:id="1432" w:name="_Toc462152236"/>
      <w:bookmarkStart w:id="1433" w:name="_Toc501635035"/>
      <w:bookmarkStart w:id="1434" w:name="_Toc8121617"/>
      <w:bookmarkStart w:id="1435" w:name="_Toc20313992"/>
      <w:bookmarkStart w:id="1436" w:name="_Toc35864843"/>
      <w:bookmarkStart w:id="1437" w:name="_Toc57064113"/>
      <w:bookmarkStart w:id="1438" w:name="_Toc75769330"/>
      <w:r w:rsidRPr="00E7193C">
        <w:t xml:space="preserve">Table </w:t>
      </w:r>
      <w:bookmarkEnd w:id="1431"/>
      <w:r w:rsidR="00636449">
        <w:t>4-6:</w:t>
      </w:r>
      <w:r w:rsidRPr="00E7193C">
        <w:t xml:space="preserve"> Applicable Codes </w:t>
      </w:r>
      <w:r w:rsidR="00E1501F" w:rsidRPr="00E7193C">
        <w:t xml:space="preserve">for </w:t>
      </w:r>
      <w:r w:rsidRPr="00E7193C">
        <w:t>Wholesale Customers</w:t>
      </w:r>
      <w:bookmarkEnd w:id="1432"/>
      <w:bookmarkEnd w:id="1433"/>
      <w:bookmarkEnd w:id="1434"/>
      <w:bookmarkEnd w:id="1435"/>
      <w:bookmarkEnd w:id="1436"/>
      <w:bookmarkEnd w:id="1437"/>
      <w:bookmarkEnd w:id="14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871"/>
        <w:gridCol w:w="3945"/>
      </w:tblGrid>
      <w:tr w:rsidR="00C5756B" w:rsidRPr="00E7193C" w14:paraId="66F42BF9" w14:textId="77777777" w:rsidTr="00E74508">
        <w:trPr>
          <w:tblHeader/>
        </w:trPr>
        <w:tc>
          <w:tcPr>
            <w:tcW w:w="2178" w:type="dxa"/>
            <w:shd w:val="clear" w:color="auto" w:fill="BFBFBF"/>
          </w:tcPr>
          <w:p w14:paraId="346F127F"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24256D7A"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4AE5A4E8" w14:textId="77777777" w:rsidR="00C5756B" w:rsidRPr="00E74508" w:rsidRDefault="00C5756B" w:rsidP="00E74508">
            <w:pPr>
              <w:pStyle w:val="BodyText"/>
              <w:jc w:val="center"/>
              <w:rPr>
                <w:b/>
              </w:rPr>
            </w:pPr>
            <w:r w:rsidRPr="00E74508">
              <w:rPr>
                <w:b/>
              </w:rPr>
              <w:t>Purpose Code</w:t>
            </w:r>
          </w:p>
        </w:tc>
      </w:tr>
      <w:tr w:rsidR="00C5756B" w:rsidRPr="00E7193C" w14:paraId="09B6B6C1" w14:textId="77777777" w:rsidTr="00E74508">
        <w:tc>
          <w:tcPr>
            <w:tcW w:w="2178" w:type="dxa"/>
            <w:shd w:val="clear" w:color="auto" w:fill="auto"/>
          </w:tcPr>
          <w:p w14:paraId="4047EB8A" w14:textId="77777777" w:rsidR="00C5756B" w:rsidRPr="00E7193C" w:rsidRDefault="00C5756B" w:rsidP="00E74508">
            <w:pPr>
              <w:pStyle w:val="TableBullet"/>
              <w:numPr>
                <w:ilvl w:val="0"/>
                <w:numId w:val="0"/>
              </w:numPr>
              <w:ind w:left="216" w:hanging="216"/>
            </w:pPr>
            <w:r w:rsidRPr="00E7193C">
              <w:t>Information</w:t>
            </w:r>
          </w:p>
        </w:tc>
        <w:tc>
          <w:tcPr>
            <w:tcW w:w="2880" w:type="dxa"/>
            <w:shd w:val="clear" w:color="auto" w:fill="auto"/>
          </w:tcPr>
          <w:p w14:paraId="2223DF2E" w14:textId="77777777" w:rsidR="00C5756B" w:rsidRPr="00E7193C" w:rsidRDefault="00C5756B" w:rsidP="00E74508">
            <w:pPr>
              <w:pStyle w:val="TableBullet"/>
              <w:numPr>
                <w:ilvl w:val="0"/>
                <w:numId w:val="0"/>
              </w:numPr>
              <w:ind w:left="216" w:hanging="216"/>
            </w:pPr>
            <w:r w:rsidRPr="00E7193C">
              <w:t>INFO</w:t>
            </w:r>
          </w:p>
        </w:tc>
        <w:tc>
          <w:tcPr>
            <w:tcW w:w="3960" w:type="dxa"/>
            <w:shd w:val="clear" w:color="auto" w:fill="auto"/>
          </w:tcPr>
          <w:p w14:paraId="5535BD94" w14:textId="77777777" w:rsidR="00C5756B" w:rsidRPr="00E7193C" w:rsidRDefault="00C5756B" w:rsidP="00E74508">
            <w:pPr>
              <w:pStyle w:val="TableBullet"/>
              <w:numPr>
                <w:ilvl w:val="0"/>
                <w:numId w:val="0"/>
              </w:numPr>
              <w:ind w:left="216" w:hanging="216"/>
            </w:pPr>
            <w:r w:rsidRPr="00E7193C">
              <w:t>Other</w:t>
            </w:r>
          </w:p>
        </w:tc>
      </w:tr>
    </w:tbl>
    <w:p w14:paraId="418DB160" w14:textId="77777777" w:rsidR="009E2C7F" w:rsidRPr="00E7193C" w:rsidRDefault="009E2C7F" w:rsidP="0069723B">
      <w:pPr>
        <w:pStyle w:val="Heading3"/>
        <w:rPr>
          <w:lang w:val="en-CA"/>
        </w:rPr>
      </w:pPr>
      <w:bookmarkStart w:id="1439" w:name="_Toc462152186"/>
      <w:bookmarkStart w:id="1440" w:name="_Toc8121567"/>
      <w:bookmarkStart w:id="1441" w:name="_Toc20313942"/>
      <w:bookmarkStart w:id="1442" w:name="_Toc35864793"/>
      <w:bookmarkStart w:id="1443" w:name="_Toc86267719"/>
      <w:bookmarkStart w:id="1444" w:name="_Toc75769280"/>
      <w:r w:rsidRPr="00E7193C">
        <w:rPr>
          <w:lang w:val="en-CA"/>
        </w:rPr>
        <w:t>Distributors and Transmitters</w:t>
      </w:r>
      <w:bookmarkEnd w:id="1439"/>
      <w:bookmarkEnd w:id="1440"/>
      <w:bookmarkEnd w:id="1441"/>
      <w:bookmarkEnd w:id="1442"/>
      <w:bookmarkEnd w:id="1443"/>
      <w:bookmarkEnd w:id="1444"/>
    </w:p>
    <w:p w14:paraId="73DA909B" w14:textId="77777777" w:rsidR="006F2DD5" w:rsidRPr="00E7193C" w:rsidRDefault="007A0F9B" w:rsidP="006F2DD5">
      <w:pPr>
        <w:pStyle w:val="BodyText"/>
      </w:pPr>
      <w:r w:rsidRPr="00E7193C">
        <w:t xml:space="preserve">Under the </w:t>
      </w:r>
      <w:r w:rsidR="00E1501F" w:rsidRPr="00E7193C">
        <w:rPr>
          <w:i/>
        </w:rPr>
        <w:t>m</w:t>
      </w:r>
      <w:r w:rsidRPr="00E7193C">
        <w:rPr>
          <w:i/>
        </w:rPr>
        <w:t xml:space="preserve">arket </w:t>
      </w:r>
      <w:r w:rsidR="00E1501F" w:rsidRPr="00E7193C">
        <w:rPr>
          <w:i/>
        </w:rPr>
        <w:t>r</w:t>
      </w:r>
      <w:r w:rsidRPr="00E7193C">
        <w:rPr>
          <w:i/>
        </w:rPr>
        <w:t>ules</w:t>
      </w:r>
      <w:r w:rsidRPr="00E7193C">
        <w:t xml:space="preserve">, </w:t>
      </w:r>
      <w:r w:rsidRPr="00E7193C">
        <w:rPr>
          <w:i/>
        </w:rPr>
        <w:t>distributors</w:t>
      </w:r>
      <w:r w:rsidRPr="00E7193C">
        <w:t xml:space="preserve"> are required to notify the </w:t>
      </w:r>
      <w:r w:rsidR="004F62D5" w:rsidRPr="00E7193C">
        <w:rPr>
          <w:i/>
        </w:rPr>
        <w:t>IESO</w:t>
      </w:r>
      <w:r w:rsidRPr="00E7193C">
        <w:t xml:space="preserve"> in the event of changes that result in change greater than 20 MW from the average weekday </w:t>
      </w:r>
      <w:r w:rsidR="00D22C57" w:rsidRPr="00E7193C">
        <w:rPr>
          <w:i/>
        </w:rPr>
        <w:t>demand</w:t>
      </w:r>
      <w:r w:rsidRPr="00E7193C">
        <w:t xml:space="preserve"> or supply.</w:t>
      </w:r>
      <w:r w:rsidR="00434847" w:rsidRPr="00E7193C">
        <w:t xml:space="preserve"> This requirement applies to </w:t>
      </w:r>
      <w:r w:rsidR="00434847" w:rsidRPr="00E7193C">
        <w:rPr>
          <w:i/>
        </w:rPr>
        <w:t>distributors</w:t>
      </w:r>
      <w:r w:rsidR="00434847" w:rsidRPr="00E7193C">
        <w:t xml:space="preserve"> with embedded loads or generation that are not registered with the </w:t>
      </w:r>
      <w:r w:rsidR="004F62D5" w:rsidRPr="00E7193C">
        <w:rPr>
          <w:i/>
        </w:rPr>
        <w:t>IESO</w:t>
      </w:r>
      <w:r w:rsidR="006F2DD5" w:rsidRPr="00E7193C">
        <w:t xml:space="preserve"> (</w:t>
      </w:r>
      <w:r w:rsidR="00700D96" w:rsidRPr="00E7193C">
        <w:rPr>
          <w:i/>
        </w:rPr>
        <w:t>MR</w:t>
      </w:r>
      <w:r w:rsidR="00700D96" w:rsidRPr="00E7193C">
        <w:t xml:space="preserve"> </w:t>
      </w:r>
      <w:r w:rsidR="006F2DD5" w:rsidRPr="00E7193C">
        <w:t xml:space="preserve">Ch. </w:t>
      </w:r>
      <w:r w:rsidR="00700D96" w:rsidRPr="00E7193C">
        <w:t xml:space="preserve">5, Sec. </w:t>
      </w:r>
      <w:r w:rsidR="006F2DD5" w:rsidRPr="00E7193C">
        <w:t xml:space="preserve">3.4.1, 3.5.2, </w:t>
      </w:r>
      <w:r w:rsidR="00700D96" w:rsidRPr="00E7193C">
        <w:t>and</w:t>
      </w:r>
      <w:r w:rsidR="006F2DD5" w:rsidRPr="00E7193C">
        <w:t xml:space="preserve"> 3.7.1).</w:t>
      </w:r>
    </w:p>
    <w:p w14:paraId="22EA7742" w14:textId="77777777" w:rsidR="007A0F9B" w:rsidRPr="00E7193C" w:rsidRDefault="007A0F9B" w:rsidP="007A0F9B">
      <w:pPr>
        <w:pStyle w:val="BodyText"/>
      </w:pPr>
      <w:r w:rsidRPr="00E7193C">
        <w:rPr>
          <w:i/>
        </w:rPr>
        <w:t>Distributors</w:t>
      </w:r>
      <w:r w:rsidRPr="00E7193C">
        <w:t xml:space="preserve"> and </w:t>
      </w:r>
      <w:r w:rsidRPr="00E7193C">
        <w:rPr>
          <w:i/>
        </w:rPr>
        <w:t>transmitters</w:t>
      </w:r>
      <w:r w:rsidRPr="00E7193C">
        <w:t xml:space="preserve"> are also required to notify the </w:t>
      </w:r>
      <w:r w:rsidR="004F62D5" w:rsidRPr="00E7193C">
        <w:rPr>
          <w:i/>
        </w:rPr>
        <w:t>IESO</w:t>
      </w:r>
      <w:r w:rsidRPr="00E7193C">
        <w:t xml:space="preserve"> in advance of </w:t>
      </w:r>
      <w:r w:rsidR="00D22C57" w:rsidRPr="00E7193C">
        <w:rPr>
          <w:i/>
        </w:rPr>
        <w:t>demand</w:t>
      </w:r>
      <w:r w:rsidRPr="00E7193C">
        <w:t xml:space="preserve"> control actions. Demand control actions include: </w:t>
      </w:r>
      <w:r w:rsidR="00D22C57" w:rsidRPr="00E7193C">
        <w:rPr>
          <w:i/>
        </w:rPr>
        <w:t>demand</w:t>
      </w:r>
      <w:r w:rsidRPr="00E7193C">
        <w:t xml:space="preserve"> management, voltage reductions and disconnections. </w:t>
      </w:r>
    </w:p>
    <w:p w14:paraId="17EDD6A7" w14:textId="77777777" w:rsidR="007A0F9B" w:rsidRPr="00E7193C" w:rsidRDefault="007A0F9B" w:rsidP="007A0F9B">
      <w:pPr>
        <w:pStyle w:val="BodyText"/>
      </w:pPr>
      <w:r w:rsidRPr="00E7193C">
        <w:t xml:space="preserve">In the event of plans for </w:t>
      </w:r>
      <w:r w:rsidR="00D22C57" w:rsidRPr="00E7193C">
        <w:rPr>
          <w:i/>
        </w:rPr>
        <w:t>demand</w:t>
      </w:r>
      <w:r w:rsidRPr="00E7193C">
        <w:t xml:space="preserve"> control actions, </w:t>
      </w:r>
      <w:r w:rsidRPr="00E7193C">
        <w:rPr>
          <w:i/>
        </w:rPr>
        <w:t>market participant</w:t>
      </w:r>
      <w:r w:rsidR="00B62397" w:rsidRPr="00E7193C">
        <w:rPr>
          <w:i/>
        </w:rPr>
        <w:t>s</w:t>
      </w:r>
      <w:r w:rsidRPr="00E7193C">
        <w:t xml:space="preserve"> </w:t>
      </w:r>
      <w:r w:rsidR="00B62397" w:rsidRPr="00E7193C">
        <w:t xml:space="preserve">are </w:t>
      </w:r>
      <w:r w:rsidRPr="00E7193C">
        <w:t xml:space="preserve">required to submit </w:t>
      </w:r>
      <w:r w:rsidR="002F03ED" w:rsidRPr="00E7193C">
        <w:rPr>
          <w:i/>
        </w:rPr>
        <w:t>outage</w:t>
      </w:r>
      <w:r w:rsidRPr="00E7193C">
        <w:t xml:space="preserve"> information to the </w:t>
      </w:r>
      <w:r w:rsidR="004F62D5" w:rsidRPr="00E7193C">
        <w:rPr>
          <w:i/>
        </w:rPr>
        <w:t>IESO</w:t>
      </w:r>
      <w:r w:rsidR="00501569" w:rsidRPr="00E7193C">
        <w:t xml:space="preserve"> </w:t>
      </w:r>
      <w:r w:rsidRPr="00E7193C">
        <w:t xml:space="preserve">by 10:00 EST each day, for the following day. Any </w:t>
      </w:r>
      <w:r w:rsidRPr="00E7193C">
        <w:rPr>
          <w:i/>
        </w:rPr>
        <w:t>emergency</w:t>
      </w:r>
      <w:r w:rsidRPr="00E7193C">
        <w:t xml:space="preserve"> plans subsequent to this deadline must be submitted immediately. </w:t>
      </w:r>
    </w:p>
    <w:p w14:paraId="1A507693" w14:textId="77777777" w:rsidR="007A0F9B" w:rsidRPr="00E7193C" w:rsidRDefault="007A0F9B" w:rsidP="00874026">
      <w:pPr>
        <w:pStyle w:val="BodyText"/>
        <w:spacing w:before="60" w:after="60"/>
      </w:pPr>
      <w:r w:rsidRPr="00E7193C">
        <w:t xml:space="preserve">The following information is required: </w:t>
      </w:r>
    </w:p>
    <w:p w14:paraId="1BE197D5" w14:textId="77777777" w:rsidR="007A0F9B" w:rsidRPr="00E7193C" w:rsidRDefault="00A810CD" w:rsidP="00874026">
      <w:pPr>
        <w:pStyle w:val="BodyText"/>
        <w:numPr>
          <w:ilvl w:val="0"/>
          <w:numId w:val="30"/>
        </w:numPr>
        <w:spacing w:before="0" w:after="60"/>
      </w:pPr>
      <w:r w:rsidRPr="00E7193C">
        <w:t>P</w:t>
      </w:r>
      <w:r w:rsidR="007A0F9B" w:rsidRPr="00E7193C">
        <w:t xml:space="preserve">roposed date, time, and duration of the cuts by </w:t>
      </w:r>
      <w:r w:rsidR="007A0F9B" w:rsidRPr="00E7193C">
        <w:rPr>
          <w:i/>
        </w:rPr>
        <w:t>connection point</w:t>
      </w:r>
      <w:r w:rsidR="007A0F9B" w:rsidRPr="00E7193C">
        <w:t xml:space="preserve"> on the </w:t>
      </w:r>
      <w:r w:rsidR="004F62D5" w:rsidRPr="00E7193C">
        <w:rPr>
          <w:i/>
        </w:rPr>
        <w:t>IESO</w:t>
      </w:r>
      <w:r w:rsidR="007A0F9B" w:rsidRPr="00E7193C">
        <w:rPr>
          <w:i/>
        </w:rPr>
        <w:t>-controlled grid</w:t>
      </w:r>
      <w:r w:rsidR="007A0F9B" w:rsidRPr="00E7193C">
        <w:t>, by hour</w:t>
      </w:r>
      <w:r w:rsidR="00FE0F97" w:rsidRPr="00E7193C">
        <w:t>,</w:t>
      </w:r>
      <w:r w:rsidR="007A0F9B" w:rsidRPr="00E7193C">
        <w:t xml:space="preserve"> and</w:t>
      </w:r>
    </w:p>
    <w:p w14:paraId="388A8339" w14:textId="77777777" w:rsidR="007A0F9B" w:rsidRPr="00E7193C" w:rsidRDefault="00A810CD" w:rsidP="00874026">
      <w:pPr>
        <w:pStyle w:val="BodyText"/>
        <w:numPr>
          <w:ilvl w:val="0"/>
          <w:numId w:val="30"/>
        </w:numPr>
        <w:spacing w:before="0"/>
        <w:ind w:right="-90"/>
      </w:pPr>
      <w:r w:rsidRPr="00E7193C">
        <w:t>P</w:t>
      </w:r>
      <w:r w:rsidR="007A0F9B" w:rsidRPr="00E7193C">
        <w:t xml:space="preserve">roposed MW reduction of </w:t>
      </w:r>
      <w:r w:rsidR="00D22C57" w:rsidRPr="00E7193C">
        <w:rPr>
          <w:i/>
        </w:rPr>
        <w:t>demand</w:t>
      </w:r>
      <w:r w:rsidR="007A0F9B" w:rsidRPr="00E7193C">
        <w:t xml:space="preserve"> by </w:t>
      </w:r>
      <w:r w:rsidR="007A0F9B" w:rsidRPr="00E7193C">
        <w:rPr>
          <w:i/>
        </w:rPr>
        <w:t>connection point</w:t>
      </w:r>
      <w:r w:rsidR="007A0F9B" w:rsidRPr="00E7193C">
        <w:t xml:space="preserve"> on the </w:t>
      </w:r>
      <w:r w:rsidR="004F62D5" w:rsidRPr="00E7193C">
        <w:rPr>
          <w:i/>
        </w:rPr>
        <w:t>IESO</w:t>
      </w:r>
      <w:r w:rsidR="007A0F9B" w:rsidRPr="00E7193C">
        <w:rPr>
          <w:i/>
        </w:rPr>
        <w:t>-controlled grid</w:t>
      </w:r>
      <w:r w:rsidR="007A0F9B" w:rsidRPr="00E7193C">
        <w:t xml:space="preserve">, by hour. </w:t>
      </w:r>
    </w:p>
    <w:p w14:paraId="34D8E811" w14:textId="77777777" w:rsidR="007A0F9B" w:rsidRPr="00E7193C" w:rsidRDefault="007A0F9B" w:rsidP="007A0F9B">
      <w:pPr>
        <w:pStyle w:val="BodyText"/>
      </w:pPr>
      <w:r w:rsidRPr="00E7193C">
        <w:t xml:space="preserve">The actual decrease in MW reduction of </w:t>
      </w:r>
      <w:r w:rsidR="00D22C57" w:rsidRPr="00E7193C">
        <w:rPr>
          <w:i/>
        </w:rPr>
        <w:t>demand</w:t>
      </w:r>
      <w:r w:rsidRPr="00E7193C">
        <w:t xml:space="preserve"> achieved through </w:t>
      </w:r>
      <w:r w:rsidR="00D22C57" w:rsidRPr="00E7193C">
        <w:rPr>
          <w:i/>
        </w:rPr>
        <w:t>demand</w:t>
      </w:r>
      <w:r w:rsidRPr="00E7193C">
        <w:t xml:space="preserve"> control actions must be communicated directly to the </w:t>
      </w:r>
      <w:r w:rsidR="004F62D5" w:rsidRPr="00E7193C">
        <w:rPr>
          <w:i/>
        </w:rPr>
        <w:t>IESO</w:t>
      </w:r>
      <w:r w:rsidRPr="00E7193C">
        <w:t xml:space="preserve"> Control Room, at the time that the reduction is implemented.</w:t>
      </w:r>
    </w:p>
    <w:p w14:paraId="004B9D29" w14:textId="77777777" w:rsidR="007820EC" w:rsidRPr="00E7193C" w:rsidRDefault="001C604D" w:rsidP="00C91356">
      <w:pPr>
        <w:spacing w:after="0"/>
      </w:pPr>
      <w:r>
        <w:t>Table 4-7</w:t>
      </w:r>
      <w:r w:rsidR="00B57D96" w:rsidRPr="00E7193C">
        <w:t xml:space="preserve"> </w:t>
      </w:r>
      <w:r w:rsidR="006D608E" w:rsidRPr="00E7193C">
        <w:t xml:space="preserve">provides example </w:t>
      </w:r>
      <w:r w:rsidR="00C5756B" w:rsidRPr="00E7193C">
        <w:t xml:space="preserve">codes </w:t>
      </w:r>
      <w:r w:rsidR="006F0A9D" w:rsidRPr="00E7193C">
        <w:t xml:space="preserve">for </w:t>
      </w:r>
      <w:r w:rsidR="00C5756B" w:rsidRPr="00E7193C">
        <w:rPr>
          <w:i/>
        </w:rPr>
        <w:t>distributors</w:t>
      </w:r>
      <w:r w:rsidR="00C5756B" w:rsidRPr="00E7193C">
        <w:t xml:space="preserve"> and </w:t>
      </w:r>
      <w:r w:rsidR="00C5756B" w:rsidRPr="00E7193C">
        <w:rPr>
          <w:i/>
        </w:rPr>
        <w:t>transmitters</w:t>
      </w:r>
      <w:r w:rsidR="00C5756B" w:rsidRPr="00E7193C">
        <w:t xml:space="preserve"> when submitting </w:t>
      </w:r>
      <w:r w:rsidR="004B55B6" w:rsidRPr="00E7193C">
        <w:rPr>
          <w:i/>
        </w:rPr>
        <w:t>planned</w:t>
      </w:r>
      <w:r w:rsidR="004B55B6" w:rsidRPr="00E7193C">
        <w:t xml:space="preserve"> </w:t>
      </w:r>
      <w:r w:rsidR="002F03ED" w:rsidRPr="00E7193C">
        <w:rPr>
          <w:i/>
        </w:rPr>
        <w:t>outage</w:t>
      </w:r>
      <w:r w:rsidR="00C5756B" w:rsidRPr="00E7193C">
        <w:t xml:space="preserve"> requests:</w:t>
      </w:r>
    </w:p>
    <w:p w14:paraId="6FD8DE38" w14:textId="77777777" w:rsidR="00E1501F" w:rsidRPr="00E7193C" w:rsidRDefault="00E1501F" w:rsidP="00874026">
      <w:pPr>
        <w:pStyle w:val="TableCaption"/>
        <w:spacing w:before="120"/>
      </w:pPr>
      <w:bookmarkStart w:id="1445" w:name="_Ref447722404"/>
      <w:bookmarkStart w:id="1446" w:name="_Toc462152237"/>
      <w:bookmarkStart w:id="1447" w:name="_Toc501635036"/>
      <w:bookmarkStart w:id="1448" w:name="_Toc8121618"/>
      <w:bookmarkStart w:id="1449" w:name="_Toc20313993"/>
      <w:bookmarkStart w:id="1450" w:name="_Toc35864844"/>
      <w:bookmarkStart w:id="1451" w:name="_Toc57064114"/>
      <w:bookmarkStart w:id="1452" w:name="_Toc75769331"/>
      <w:r w:rsidRPr="00E7193C">
        <w:t xml:space="preserve">Table </w:t>
      </w:r>
      <w:bookmarkEnd w:id="1445"/>
      <w:r w:rsidR="00636449">
        <w:t>4-7:</w:t>
      </w:r>
      <w:r w:rsidRPr="00E7193C">
        <w:t xml:space="preserve"> </w:t>
      </w:r>
      <w:r w:rsidR="004B55B6" w:rsidRPr="00E7193C">
        <w:t xml:space="preserve">Example </w:t>
      </w:r>
      <w:r w:rsidRPr="00E7193C">
        <w:t>Codes for Distributors and Transmitters</w:t>
      </w:r>
      <w:bookmarkEnd w:id="1446"/>
      <w:bookmarkEnd w:id="1447"/>
      <w:bookmarkEnd w:id="1448"/>
      <w:bookmarkEnd w:id="1449"/>
      <w:bookmarkEnd w:id="1450"/>
      <w:bookmarkEnd w:id="1451"/>
      <w:bookmarkEnd w:id="14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5756B" w:rsidRPr="00E7193C" w14:paraId="14E07BA4" w14:textId="77777777" w:rsidTr="00E74508">
        <w:trPr>
          <w:tblHeader/>
        </w:trPr>
        <w:tc>
          <w:tcPr>
            <w:tcW w:w="2178" w:type="dxa"/>
            <w:shd w:val="clear" w:color="auto" w:fill="BFBFBF"/>
          </w:tcPr>
          <w:p w14:paraId="6DD2109D" w14:textId="77777777" w:rsidR="00C5756B" w:rsidRPr="00E74508" w:rsidRDefault="00C5756B" w:rsidP="00E74508">
            <w:pPr>
              <w:pStyle w:val="BodyText"/>
              <w:jc w:val="center"/>
              <w:rPr>
                <w:b/>
              </w:rPr>
            </w:pPr>
            <w:r w:rsidRPr="00E74508">
              <w:rPr>
                <w:b/>
              </w:rPr>
              <w:t>Priority Code</w:t>
            </w:r>
          </w:p>
        </w:tc>
        <w:tc>
          <w:tcPr>
            <w:tcW w:w="2880" w:type="dxa"/>
            <w:shd w:val="clear" w:color="auto" w:fill="BFBFBF"/>
          </w:tcPr>
          <w:p w14:paraId="2ED45272" w14:textId="77777777" w:rsidR="00C5756B" w:rsidRPr="00E74508" w:rsidRDefault="00C5756B" w:rsidP="00E74508">
            <w:pPr>
              <w:pStyle w:val="BodyText"/>
              <w:jc w:val="center"/>
              <w:rPr>
                <w:b/>
              </w:rPr>
            </w:pPr>
            <w:r w:rsidRPr="00E74508">
              <w:rPr>
                <w:b/>
              </w:rPr>
              <w:t>Constraint Code</w:t>
            </w:r>
          </w:p>
        </w:tc>
        <w:tc>
          <w:tcPr>
            <w:tcW w:w="3960" w:type="dxa"/>
            <w:shd w:val="clear" w:color="auto" w:fill="BFBFBF"/>
          </w:tcPr>
          <w:p w14:paraId="226B9930" w14:textId="77777777" w:rsidR="00C5756B" w:rsidRPr="00E74508" w:rsidRDefault="00C5756B" w:rsidP="00E74508">
            <w:pPr>
              <w:pStyle w:val="BodyText"/>
              <w:jc w:val="center"/>
              <w:rPr>
                <w:b/>
              </w:rPr>
            </w:pPr>
            <w:r w:rsidRPr="00E74508">
              <w:rPr>
                <w:b/>
              </w:rPr>
              <w:t>Purpose Code</w:t>
            </w:r>
          </w:p>
        </w:tc>
      </w:tr>
      <w:tr w:rsidR="00C5756B" w:rsidRPr="00E7193C" w14:paraId="37586D3A" w14:textId="77777777" w:rsidTr="00E74508">
        <w:tc>
          <w:tcPr>
            <w:tcW w:w="2178" w:type="dxa"/>
            <w:shd w:val="clear" w:color="auto" w:fill="auto"/>
          </w:tcPr>
          <w:p w14:paraId="02F3F4B6" w14:textId="77777777" w:rsidR="00C5756B" w:rsidRPr="00E7193C" w:rsidRDefault="00C5756B" w:rsidP="00E74508">
            <w:pPr>
              <w:pStyle w:val="TableBullet"/>
              <w:numPr>
                <w:ilvl w:val="0"/>
                <w:numId w:val="0"/>
              </w:numPr>
              <w:ind w:left="216" w:hanging="216"/>
            </w:pPr>
            <w:r w:rsidRPr="00E7193C">
              <w:t>Planned</w:t>
            </w:r>
          </w:p>
        </w:tc>
        <w:tc>
          <w:tcPr>
            <w:tcW w:w="2880" w:type="dxa"/>
            <w:shd w:val="clear" w:color="auto" w:fill="auto"/>
          </w:tcPr>
          <w:p w14:paraId="63FF8B15" w14:textId="77777777" w:rsidR="00C5756B" w:rsidRPr="00E7193C" w:rsidRDefault="00C5756B" w:rsidP="00E74508">
            <w:pPr>
              <w:pStyle w:val="TableBullet"/>
              <w:numPr>
                <w:ilvl w:val="0"/>
                <w:numId w:val="0"/>
              </w:numPr>
              <w:ind w:left="216" w:hanging="216"/>
            </w:pPr>
            <w:r w:rsidRPr="00E7193C">
              <w:t>OOS</w:t>
            </w:r>
          </w:p>
        </w:tc>
        <w:tc>
          <w:tcPr>
            <w:tcW w:w="3960" w:type="dxa"/>
            <w:shd w:val="clear" w:color="auto" w:fill="auto"/>
          </w:tcPr>
          <w:p w14:paraId="5D87A1D6" w14:textId="77777777" w:rsidR="00C5756B" w:rsidRPr="00E7193C" w:rsidRDefault="006D2F15" w:rsidP="00E74508">
            <w:pPr>
              <w:pStyle w:val="TableBullet"/>
              <w:numPr>
                <w:ilvl w:val="0"/>
                <w:numId w:val="0"/>
              </w:numPr>
              <w:ind w:left="216" w:hanging="216"/>
            </w:pPr>
            <w:r w:rsidRPr="00E7193C">
              <w:t>Switching</w:t>
            </w:r>
          </w:p>
        </w:tc>
      </w:tr>
    </w:tbl>
    <w:p w14:paraId="566325C8" w14:textId="77777777" w:rsidR="00D8004A" w:rsidRPr="00E7193C" w:rsidRDefault="004C0C5C" w:rsidP="00D8004A">
      <w:pPr>
        <w:pStyle w:val="Heading3"/>
      </w:pPr>
      <w:bookmarkStart w:id="1453" w:name="_Toc462152187"/>
      <w:bookmarkStart w:id="1454" w:name="_Toc86267720"/>
      <w:bookmarkStart w:id="1455" w:name="_Toc75769281"/>
      <w:bookmarkStart w:id="1456" w:name="_Toc20313943"/>
      <w:bookmarkStart w:id="1457" w:name="_Toc35864794"/>
      <w:r>
        <w:t>Outages</w:t>
      </w:r>
      <w:r w:rsidR="00900B7C">
        <w:t xml:space="preserve"> and Non-Performance Event Management</w:t>
      </w:r>
      <w:r>
        <w:t xml:space="preserve"> for </w:t>
      </w:r>
      <w:r w:rsidR="0006758A">
        <w:t>Capacity Auction Resource</w:t>
      </w:r>
      <w:r w:rsidR="00900B7C">
        <w:t>s</w:t>
      </w:r>
      <w:bookmarkEnd w:id="1453"/>
      <w:bookmarkEnd w:id="1454"/>
      <w:bookmarkEnd w:id="1455"/>
      <w:r w:rsidR="0006758A">
        <w:t xml:space="preserve"> </w:t>
      </w:r>
      <w:bookmarkEnd w:id="1456"/>
      <w:bookmarkEnd w:id="1457"/>
    </w:p>
    <w:p w14:paraId="34AD5016" w14:textId="77777777" w:rsidR="002B6AD9" w:rsidRPr="00E7193C" w:rsidRDefault="009C5E39" w:rsidP="00D8004A">
      <w:pPr>
        <w:pStyle w:val="BodyText"/>
        <w:rPr>
          <w:i/>
        </w:rPr>
      </w:pPr>
      <w:r w:rsidRPr="00E7193C">
        <w:t xml:space="preserve">This sub-section 4.2.4 outlines </w:t>
      </w:r>
      <w:r w:rsidR="000B3CC5" w:rsidRPr="00E7193C">
        <w:t>outage management requirements</w:t>
      </w:r>
      <w:r w:rsidRPr="00E7193C">
        <w:t xml:space="preserve"> for </w:t>
      </w:r>
      <w:r w:rsidR="004C0C5C">
        <w:rPr>
          <w:i/>
        </w:rPr>
        <w:t>capacity auction</w:t>
      </w:r>
      <w:r w:rsidR="00B74272" w:rsidRPr="00E7193C">
        <w:rPr>
          <w:i/>
        </w:rPr>
        <w:t xml:space="preserve"> </w:t>
      </w:r>
      <w:r w:rsidRPr="00E7193C">
        <w:rPr>
          <w:i/>
        </w:rPr>
        <w:t>resources</w:t>
      </w:r>
      <w:r w:rsidRPr="00E7193C">
        <w:t xml:space="preserve"> with </w:t>
      </w:r>
      <w:r w:rsidRPr="00E7193C">
        <w:rPr>
          <w:i/>
        </w:rPr>
        <w:t>capacity obligations</w:t>
      </w:r>
      <w:r w:rsidR="000B3CC5" w:rsidRPr="00E7193C">
        <w:t>.</w:t>
      </w:r>
    </w:p>
    <w:p w14:paraId="77E61B14" w14:textId="7D043C77" w:rsidR="002B6AD9" w:rsidRPr="00E7193C" w:rsidRDefault="009C5E39" w:rsidP="00EA77BA">
      <w:pPr>
        <w:pStyle w:val="Heading4"/>
        <w:tabs>
          <w:tab w:val="left" w:pos="360"/>
        </w:tabs>
        <w:ind w:left="360" w:hanging="360"/>
      </w:pPr>
      <w:r>
        <w:lastRenderedPageBreak/>
        <w:t>I.</w:t>
      </w:r>
      <w:r>
        <w:tab/>
      </w:r>
      <w:r w:rsidR="00774536">
        <w:t xml:space="preserve">Dispatchable </w:t>
      </w:r>
      <w:r w:rsidR="0006758A">
        <w:t>Capacity Auction</w:t>
      </w:r>
      <w:r w:rsidR="00774536">
        <w:t xml:space="preserve"> Res</w:t>
      </w:r>
      <w:r w:rsidR="0006758A">
        <w:t>ou</w:t>
      </w:r>
      <w:r w:rsidR="00774536">
        <w:t>r</w:t>
      </w:r>
      <w:r w:rsidR="0006758A">
        <w:t>ces</w:t>
      </w:r>
      <w:r w:rsidR="002B6AD9">
        <w:t xml:space="preserve"> </w:t>
      </w:r>
      <w:r w:rsidR="00774536">
        <w:t xml:space="preserve">(including </w:t>
      </w:r>
      <w:ins w:id="1458" w:author="Author">
        <w:r w:rsidR="00147D59">
          <w:t xml:space="preserve">Generator-Backed </w:t>
        </w:r>
      </w:ins>
      <w:r w:rsidR="00774536">
        <w:t xml:space="preserve">Capacity </w:t>
      </w:r>
      <w:del w:id="1459" w:author="Author">
        <w:r w:rsidR="00774536">
          <w:delText>Imports</w:delText>
        </w:r>
      </w:del>
      <w:ins w:id="1460" w:author="Author">
        <w:r w:rsidR="00774536">
          <w:t>Import</w:t>
        </w:r>
        <w:r w:rsidR="00147D59">
          <w:t xml:space="preserve"> Resource</w:t>
        </w:r>
        <w:r w:rsidR="006528FE">
          <w:t>s</w:t>
        </w:r>
      </w:ins>
      <w:r w:rsidR="00774536">
        <w:t xml:space="preserve">) </w:t>
      </w:r>
    </w:p>
    <w:p w14:paraId="51A9CC38" w14:textId="237B9224" w:rsidR="00D8004A" w:rsidRPr="00E7193C" w:rsidRDefault="00D8004A" w:rsidP="00D8004A">
      <w:pPr>
        <w:pStyle w:val="BodyText"/>
      </w:pPr>
      <w:del w:id="1461" w:author="Author">
        <w:r w:rsidRPr="00711F4A">
          <w:delText>Dispatchable</w:delText>
        </w:r>
      </w:del>
      <w:ins w:id="1462" w:author="Author">
        <w:r w:rsidR="00B06286">
          <w:rPr>
            <w:i/>
          </w:rPr>
          <w:t>Capacity dispatchable load</w:t>
        </w:r>
      </w:ins>
      <w:r w:rsidR="00B06286">
        <w:rPr>
          <w:i/>
        </w:rPr>
        <w:t xml:space="preserve"> resources</w:t>
      </w:r>
      <w:del w:id="1463" w:author="Author">
        <w:r w:rsidRPr="00E7193C">
          <w:delText xml:space="preserve"> with a</w:delText>
        </w:r>
      </w:del>
      <w:ins w:id="1464" w:author="Author">
        <w:r w:rsidR="00B06286">
          <w:rPr>
            <w:i/>
          </w:rPr>
          <w:t>,</w:t>
        </w:r>
      </w:ins>
      <w:r w:rsidR="00B06286">
        <w:rPr>
          <w:i/>
        </w:rPr>
        <w:t xml:space="preserve"> capacity </w:t>
      </w:r>
      <w:del w:id="1465" w:author="Author">
        <w:r w:rsidRPr="00E7193C">
          <w:rPr>
            <w:i/>
          </w:rPr>
          <w:delText>obligation</w:delText>
        </w:r>
      </w:del>
      <w:ins w:id="1466" w:author="Author">
        <w:r w:rsidR="00B06286">
          <w:rPr>
            <w:i/>
          </w:rPr>
          <w:t xml:space="preserve">storage resources, capacity generation resources </w:t>
        </w:r>
        <w:r w:rsidR="00B06286">
          <w:t xml:space="preserve">and </w:t>
        </w:r>
        <w:r w:rsidR="00B06286">
          <w:rPr>
            <w:i/>
          </w:rPr>
          <w:t>generator</w:t>
        </w:r>
        <w:r w:rsidR="00147D59">
          <w:rPr>
            <w:i/>
          </w:rPr>
          <w:t>-</w:t>
        </w:r>
        <w:r w:rsidR="00B06286">
          <w:rPr>
            <w:i/>
          </w:rPr>
          <w:t>backed capacity import resources</w:t>
        </w:r>
      </w:ins>
      <w:r w:rsidRPr="00E7193C">
        <w:t xml:space="preserve"> will submit </w:t>
      </w:r>
      <w:r w:rsidR="002F03ED" w:rsidRPr="00E7193C">
        <w:rPr>
          <w:i/>
        </w:rPr>
        <w:t>outage</w:t>
      </w:r>
      <w:r w:rsidRPr="00E7193C">
        <w:t xml:space="preserve"> requests</w:t>
      </w:r>
      <w:r w:rsidR="00804E4F" w:rsidRPr="00E7193C">
        <w:t xml:space="preserve"> in accordance with</w:t>
      </w:r>
      <w:r w:rsidRPr="00E7193C">
        <w:t xml:space="preserve"> </w:t>
      </w:r>
      <w:r w:rsidR="002F03ED" w:rsidRPr="00E7193C">
        <w:rPr>
          <w:i/>
        </w:rPr>
        <w:t>outage</w:t>
      </w:r>
      <w:r w:rsidRPr="00E7193C">
        <w:t xml:space="preserve"> reporting requirements and must update their </w:t>
      </w:r>
      <w:ins w:id="1467" w:author="Author">
        <w:r w:rsidR="001651D1">
          <w:rPr>
            <w:i/>
          </w:rPr>
          <w:t xml:space="preserve">energy </w:t>
        </w:r>
      </w:ins>
      <w:r w:rsidR="000473A3">
        <w:rPr>
          <w:i/>
        </w:rPr>
        <w:t>offers/</w:t>
      </w:r>
      <w:ins w:id="1468" w:author="Author">
        <w:r w:rsidR="008E16D8">
          <w:rPr>
            <w:i/>
          </w:rPr>
          <w:t>energy</w:t>
        </w:r>
        <w:r w:rsidR="001651D1">
          <w:rPr>
            <w:i/>
          </w:rPr>
          <w:t xml:space="preserve"> </w:t>
        </w:r>
      </w:ins>
      <w:r w:rsidRPr="00E7193C">
        <w:rPr>
          <w:i/>
        </w:rPr>
        <w:t>bids</w:t>
      </w:r>
      <w:r w:rsidRPr="00E7193C">
        <w:t xml:space="preserve"> to reflect </w:t>
      </w:r>
      <w:r w:rsidRPr="00AA7471">
        <w:t xml:space="preserve">the </w:t>
      </w:r>
      <w:r w:rsidR="000473A3" w:rsidRPr="00AA7471">
        <w:t>available</w:t>
      </w:r>
      <w:r w:rsidRPr="00AA7471">
        <w:t xml:space="preserve"> </w:t>
      </w:r>
      <w:r w:rsidR="00AA7471" w:rsidRPr="00AA7471">
        <w:rPr>
          <w:i/>
        </w:rPr>
        <w:t>auction</w:t>
      </w:r>
      <w:r w:rsidR="00AA7471">
        <w:t xml:space="preserve"> </w:t>
      </w:r>
      <w:r w:rsidRPr="00AA7471">
        <w:rPr>
          <w:i/>
        </w:rPr>
        <w:t>capacity</w:t>
      </w:r>
      <w:r w:rsidRPr="00E7193C">
        <w:t xml:space="preserve"> of the resource during the </w:t>
      </w:r>
      <w:r w:rsidR="002F03ED" w:rsidRPr="00E7193C">
        <w:rPr>
          <w:i/>
        </w:rPr>
        <w:t>outage</w:t>
      </w:r>
      <w:r w:rsidRPr="00E7193C">
        <w:t>.</w:t>
      </w:r>
    </w:p>
    <w:p w14:paraId="7A0C6738" w14:textId="3D6027CB" w:rsidR="00455DE2" w:rsidRPr="00E7193C" w:rsidRDefault="0039200C" w:rsidP="00455DE2">
      <w:pPr>
        <w:pStyle w:val="BodyText"/>
      </w:pPr>
      <w:del w:id="1469" w:author="Author">
        <w:r>
          <w:rPr>
            <w:i/>
          </w:rPr>
          <w:delText xml:space="preserve">Demand </w:delText>
        </w:r>
        <w:r w:rsidR="00AA7471">
          <w:rPr>
            <w:i/>
          </w:rPr>
          <w:delText>r</w:delText>
        </w:r>
        <w:r>
          <w:rPr>
            <w:i/>
          </w:rPr>
          <w:delText>esponse</w:delText>
        </w:r>
      </w:del>
      <w:ins w:id="1470" w:author="Author">
        <w:r w:rsidR="00147D59" w:rsidRPr="71ECED61">
          <w:rPr>
            <w:i/>
            <w:iCs/>
          </w:rPr>
          <w:t>Capacity dispatchable load</w:t>
        </w:r>
      </w:ins>
      <w:r w:rsidR="00147D59" w:rsidRPr="71ECED61">
        <w:rPr>
          <w:i/>
          <w:iCs/>
        </w:rPr>
        <w:t xml:space="preserve"> resources</w:t>
      </w:r>
      <w:r w:rsidR="001C1FC5">
        <w:t xml:space="preserve"> are required to use the </w:t>
      </w:r>
      <w:r w:rsidR="007470CE">
        <w:t>c</w:t>
      </w:r>
      <w:r w:rsidR="001C1FC5">
        <w:t>ode</w:t>
      </w:r>
      <w:r w:rsidR="007470CE">
        <w:t>s</w:t>
      </w:r>
      <w:r w:rsidR="001C1FC5">
        <w:t xml:space="preserve"> </w:t>
      </w:r>
      <w:r w:rsidR="007470CE">
        <w:t xml:space="preserve">in </w:t>
      </w:r>
      <w:r w:rsidR="001C604D">
        <w:t>Table 4-8</w:t>
      </w:r>
      <w:r w:rsidR="007470CE">
        <w:t xml:space="preserve"> </w:t>
      </w:r>
      <w:r w:rsidR="001C1FC5">
        <w:t xml:space="preserve">when submitting </w:t>
      </w:r>
      <w:r w:rsidR="001C1FC5" w:rsidRPr="71ECED61">
        <w:rPr>
          <w:i/>
          <w:iCs/>
        </w:rPr>
        <w:t>outage</w:t>
      </w:r>
      <w:r w:rsidR="001C1FC5">
        <w:t xml:space="preserve"> requests</w:t>
      </w:r>
      <w:r w:rsidR="00455DE2">
        <w:t>:</w:t>
      </w:r>
    </w:p>
    <w:p w14:paraId="48E0B83E" w14:textId="2CE36319" w:rsidR="00E1501F" w:rsidRPr="00E7193C" w:rsidRDefault="00E1501F" w:rsidP="00874026">
      <w:pPr>
        <w:pStyle w:val="TableCaption"/>
        <w:spacing w:before="120"/>
      </w:pPr>
      <w:bookmarkStart w:id="1471" w:name="_Ref447722428"/>
      <w:bookmarkStart w:id="1472" w:name="_Toc462152238"/>
      <w:bookmarkStart w:id="1473" w:name="_Toc501635037"/>
      <w:bookmarkStart w:id="1474" w:name="_Toc8121619"/>
      <w:bookmarkStart w:id="1475" w:name="_Toc20313994"/>
      <w:bookmarkStart w:id="1476" w:name="_Toc35864845"/>
      <w:bookmarkStart w:id="1477" w:name="_Toc57064115"/>
      <w:bookmarkStart w:id="1478" w:name="_Toc75769332"/>
      <w:r w:rsidRPr="00E7193C">
        <w:t xml:space="preserve">Table </w:t>
      </w:r>
      <w:bookmarkEnd w:id="1471"/>
      <w:r w:rsidR="00636449">
        <w:t>4-8:</w:t>
      </w:r>
      <w:r w:rsidRPr="00E7193C">
        <w:t xml:space="preserve"> Applicable Codes for </w:t>
      </w:r>
      <w:del w:id="1479" w:author="Author">
        <w:r w:rsidRPr="00E7193C">
          <w:delText>Demand Response</w:delText>
        </w:r>
      </w:del>
      <w:ins w:id="1480" w:author="Author">
        <w:r w:rsidR="00147D59">
          <w:rPr>
            <w:i/>
          </w:rPr>
          <w:t>Capacity Dispatchable Load</w:t>
        </w:r>
      </w:ins>
      <w:r w:rsidR="00147D59">
        <w:rPr>
          <w:i/>
        </w:rPr>
        <w:t xml:space="preserve"> Resources</w:t>
      </w:r>
      <w:bookmarkEnd w:id="1472"/>
      <w:bookmarkEnd w:id="1473"/>
      <w:bookmarkEnd w:id="1474"/>
      <w:bookmarkEnd w:id="1475"/>
      <w:bookmarkEnd w:id="1476"/>
      <w:bookmarkEnd w:id="1477"/>
      <w:bookmarkEnd w:id="14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871"/>
        <w:gridCol w:w="3945"/>
      </w:tblGrid>
      <w:tr w:rsidR="00455DE2" w:rsidRPr="00E7193C" w14:paraId="5D7F2FFA" w14:textId="77777777" w:rsidTr="00E74508">
        <w:trPr>
          <w:tblHeader/>
        </w:trPr>
        <w:tc>
          <w:tcPr>
            <w:tcW w:w="2178" w:type="dxa"/>
            <w:shd w:val="clear" w:color="auto" w:fill="BFBFBF"/>
          </w:tcPr>
          <w:p w14:paraId="700907C0" w14:textId="77777777" w:rsidR="00455DE2" w:rsidRPr="00E74508" w:rsidRDefault="00455DE2" w:rsidP="00E74508">
            <w:pPr>
              <w:pStyle w:val="BodyText"/>
              <w:jc w:val="center"/>
              <w:rPr>
                <w:b/>
              </w:rPr>
            </w:pPr>
            <w:r w:rsidRPr="00E74508">
              <w:rPr>
                <w:b/>
              </w:rPr>
              <w:t>Priority Code</w:t>
            </w:r>
          </w:p>
        </w:tc>
        <w:tc>
          <w:tcPr>
            <w:tcW w:w="2880" w:type="dxa"/>
            <w:shd w:val="clear" w:color="auto" w:fill="BFBFBF"/>
          </w:tcPr>
          <w:p w14:paraId="257B39CD" w14:textId="77777777" w:rsidR="00455DE2" w:rsidRPr="00E74508" w:rsidRDefault="00455DE2" w:rsidP="00E74508">
            <w:pPr>
              <w:pStyle w:val="BodyText"/>
              <w:jc w:val="center"/>
              <w:rPr>
                <w:b/>
              </w:rPr>
            </w:pPr>
            <w:r w:rsidRPr="00E74508">
              <w:rPr>
                <w:b/>
              </w:rPr>
              <w:t>Constraint Code</w:t>
            </w:r>
          </w:p>
        </w:tc>
        <w:tc>
          <w:tcPr>
            <w:tcW w:w="3960" w:type="dxa"/>
            <w:shd w:val="clear" w:color="auto" w:fill="BFBFBF"/>
          </w:tcPr>
          <w:p w14:paraId="03653A6E" w14:textId="77777777" w:rsidR="00455DE2" w:rsidRPr="00E74508" w:rsidRDefault="00455DE2" w:rsidP="00E74508">
            <w:pPr>
              <w:pStyle w:val="BodyText"/>
              <w:jc w:val="center"/>
              <w:rPr>
                <w:b/>
              </w:rPr>
            </w:pPr>
            <w:r w:rsidRPr="00E74508">
              <w:rPr>
                <w:b/>
              </w:rPr>
              <w:t>Purpose Code</w:t>
            </w:r>
          </w:p>
        </w:tc>
      </w:tr>
      <w:tr w:rsidR="00455DE2" w:rsidRPr="00E7193C" w14:paraId="0628C62A" w14:textId="77777777" w:rsidTr="00E74508">
        <w:tc>
          <w:tcPr>
            <w:tcW w:w="2178" w:type="dxa"/>
            <w:shd w:val="clear" w:color="auto" w:fill="auto"/>
          </w:tcPr>
          <w:p w14:paraId="7360757D" w14:textId="77777777" w:rsidR="00455DE2" w:rsidRPr="00E7193C" w:rsidRDefault="00455DE2" w:rsidP="00E74508">
            <w:pPr>
              <w:pStyle w:val="TableBullet"/>
              <w:numPr>
                <w:ilvl w:val="0"/>
                <w:numId w:val="0"/>
              </w:numPr>
              <w:ind w:left="216" w:hanging="216"/>
            </w:pPr>
            <w:r w:rsidRPr="00E7193C">
              <w:t>Information</w:t>
            </w:r>
          </w:p>
        </w:tc>
        <w:tc>
          <w:tcPr>
            <w:tcW w:w="2880" w:type="dxa"/>
            <w:shd w:val="clear" w:color="auto" w:fill="auto"/>
          </w:tcPr>
          <w:p w14:paraId="56883D49" w14:textId="77777777" w:rsidR="00455DE2" w:rsidRPr="00E7193C" w:rsidRDefault="00455DE2" w:rsidP="00E74508">
            <w:pPr>
              <w:pStyle w:val="TableBullet"/>
              <w:numPr>
                <w:ilvl w:val="0"/>
                <w:numId w:val="0"/>
              </w:numPr>
              <w:ind w:left="216" w:hanging="216"/>
            </w:pPr>
            <w:r w:rsidRPr="00E7193C">
              <w:t>INFO</w:t>
            </w:r>
          </w:p>
        </w:tc>
        <w:tc>
          <w:tcPr>
            <w:tcW w:w="3960" w:type="dxa"/>
            <w:shd w:val="clear" w:color="auto" w:fill="auto"/>
          </w:tcPr>
          <w:p w14:paraId="43A4038B" w14:textId="77777777" w:rsidR="00455DE2" w:rsidRPr="00E7193C" w:rsidRDefault="00455DE2" w:rsidP="00E74508">
            <w:pPr>
              <w:pStyle w:val="TableBullet"/>
              <w:numPr>
                <w:ilvl w:val="0"/>
                <w:numId w:val="0"/>
              </w:numPr>
              <w:ind w:left="216" w:hanging="216"/>
            </w:pPr>
            <w:r w:rsidRPr="00E7193C">
              <w:t>Other</w:t>
            </w:r>
          </w:p>
        </w:tc>
      </w:tr>
    </w:tbl>
    <w:p w14:paraId="6546E47D" w14:textId="2A719B39" w:rsidR="00D8004A" w:rsidRPr="00E7193C" w:rsidRDefault="00662D2E" w:rsidP="00EA77BA">
      <w:pPr>
        <w:pStyle w:val="Heading4"/>
        <w:tabs>
          <w:tab w:val="left" w:pos="360"/>
        </w:tabs>
        <w:ind w:left="360" w:hanging="360"/>
      </w:pPr>
      <w:r w:rsidRPr="00E7193C">
        <w:t>I</w:t>
      </w:r>
      <w:r w:rsidR="000473A3">
        <w:t>I</w:t>
      </w:r>
      <w:r w:rsidRPr="00E7193C">
        <w:t>.</w:t>
      </w:r>
      <w:r w:rsidR="00EA77BA">
        <w:tab/>
      </w:r>
      <w:r w:rsidR="00D8004A" w:rsidRPr="00E7193C">
        <w:t>Non-Performance Event Management for Hourly Demand Response Resources</w:t>
      </w:r>
    </w:p>
    <w:p w14:paraId="214DB883" w14:textId="77777777" w:rsidR="00F442D3" w:rsidRDefault="008D2C5B" w:rsidP="2715D5BA">
      <w:pPr>
        <w:spacing w:before="120"/>
        <w:rPr>
          <w:b/>
          <w:bCs/>
        </w:rPr>
      </w:pPr>
      <w:r w:rsidRPr="2715D5BA">
        <w:rPr>
          <w:b/>
          <w:bCs/>
          <w:i/>
          <w:iCs/>
        </w:rPr>
        <w:t>HDR Resources</w:t>
      </w:r>
      <w:r w:rsidRPr="2715D5BA">
        <w:rPr>
          <w:b/>
          <w:bCs/>
        </w:rPr>
        <w:t xml:space="preserve"> with a </w:t>
      </w:r>
      <w:r w:rsidRPr="2715D5BA">
        <w:rPr>
          <w:b/>
          <w:bCs/>
          <w:i/>
          <w:iCs/>
        </w:rPr>
        <w:t>Capacity Obligation</w:t>
      </w:r>
      <w:r w:rsidRPr="2715D5BA">
        <w:rPr>
          <w:b/>
          <w:bCs/>
        </w:rPr>
        <w:t xml:space="preserve"> Acquired through the </w:t>
      </w:r>
      <w:r w:rsidRPr="2715D5BA">
        <w:rPr>
          <w:b/>
          <w:bCs/>
          <w:i/>
          <w:iCs/>
        </w:rPr>
        <w:t>Capacity Auction</w:t>
      </w:r>
    </w:p>
    <w:p w14:paraId="3DAC450B" w14:textId="77777777" w:rsidR="001E7830" w:rsidRPr="00E7193C" w:rsidRDefault="001E7830" w:rsidP="001E7830">
      <w:pPr>
        <w:rPr>
          <w:szCs w:val="22"/>
        </w:rPr>
      </w:pPr>
      <w:r w:rsidRPr="00E7193C">
        <w:rPr>
          <w:i/>
          <w:szCs w:val="22"/>
        </w:rPr>
        <w:t xml:space="preserve">Capacity market participants </w:t>
      </w:r>
      <w:r w:rsidRPr="00E7193C">
        <w:rPr>
          <w:szCs w:val="22"/>
        </w:rPr>
        <w:t xml:space="preserve">with </w:t>
      </w:r>
      <w:r w:rsidR="000473A3">
        <w:rPr>
          <w:szCs w:val="22"/>
        </w:rPr>
        <w:t xml:space="preserve">an </w:t>
      </w:r>
      <w:r w:rsidR="00AA7471">
        <w:rPr>
          <w:i/>
          <w:szCs w:val="22"/>
        </w:rPr>
        <w:t>hourly demand response</w:t>
      </w:r>
      <w:r w:rsidRPr="00E7193C">
        <w:rPr>
          <w:i/>
          <w:szCs w:val="22"/>
        </w:rPr>
        <w:t xml:space="preserve"> </w:t>
      </w:r>
      <w:r w:rsidRPr="00AA7471">
        <w:rPr>
          <w:i/>
          <w:szCs w:val="22"/>
        </w:rPr>
        <w:t>resource</w:t>
      </w:r>
      <w:r w:rsidRPr="00E7193C">
        <w:rPr>
          <w:szCs w:val="22"/>
        </w:rPr>
        <w:t xml:space="preserve"> </w:t>
      </w:r>
      <w:r w:rsidR="000473A3">
        <w:rPr>
          <w:szCs w:val="22"/>
        </w:rPr>
        <w:t>that has</w:t>
      </w:r>
      <w:r w:rsidRPr="00E7193C">
        <w:rPr>
          <w:szCs w:val="22"/>
        </w:rPr>
        <w:t xml:space="preserve"> a </w:t>
      </w:r>
      <w:r w:rsidRPr="00E7193C">
        <w:rPr>
          <w:i/>
          <w:szCs w:val="22"/>
        </w:rPr>
        <w:t>capacity obligation</w:t>
      </w:r>
      <w:r w:rsidRPr="00E7193C">
        <w:rPr>
          <w:szCs w:val="22"/>
        </w:rPr>
        <w:t xml:space="preserve"> </w:t>
      </w:r>
      <w:r w:rsidR="00D76186">
        <w:rPr>
          <w:szCs w:val="22"/>
        </w:rPr>
        <w:t>is</w:t>
      </w:r>
      <w:r w:rsidR="00D76186" w:rsidRPr="00E7193C">
        <w:rPr>
          <w:szCs w:val="22"/>
        </w:rPr>
        <w:t xml:space="preserve"> </w:t>
      </w:r>
      <w:r w:rsidR="00DC4101" w:rsidRPr="00E7193C">
        <w:rPr>
          <w:szCs w:val="22"/>
        </w:rPr>
        <w:t xml:space="preserve">required to maintain records of </w:t>
      </w:r>
      <w:r w:rsidR="00464365">
        <w:rPr>
          <w:szCs w:val="22"/>
        </w:rPr>
        <w:t xml:space="preserve">all </w:t>
      </w:r>
      <w:r w:rsidR="00DC4101" w:rsidRPr="00E7193C">
        <w:rPr>
          <w:szCs w:val="22"/>
        </w:rPr>
        <w:t xml:space="preserve">reductions to </w:t>
      </w:r>
      <w:r w:rsidR="00DC4101" w:rsidRPr="00E7193C">
        <w:rPr>
          <w:i/>
          <w:szCs w:val="22"/>
        </w:rPr>
        <w:t>demand response capacity</w:t>
      </w:r>
      <w:r w:rsidR="00DC4101" w:rsidRPr="00E7193C">
        <w:rPr>
          <w:szCs w:val="22"/>
        </w:rPr>
        <w:t xml:space="preserve"> of 5 MW or greater</w:t>
      </w:r>
      <w:r w:rsidR="00464365">
        <w:rPr>
          <w:szCs w:val="22"/>
        </w:rPr>
        <w:t xml:space="preserve"> during an </w:t>
      </w:r>
      <w:r w:rsidR="00464365" w:rsidRPr="00AA7471">
        <w:rPr>
          <w:i/>
        </w:rPr>
        <w:t>obligation period</w:t>
      </w:r>
      <w:r w:rsidR="00464365">
        <w:rPr>
          <w:szCs w:val="22"/>
        </w:rPr>
        <w:t xml:space="preserve">.  The </w:t>
      </w:r>
      <w:r w:rsidR="00464365" w:rsidRPr="00AA7471">
        <w:rPr>
          <w:i/>
          <w:szCs w:val="22"/>
        </w:rPr>
        <w:t>IESO</w:t>
      </w:r>
      <w:r w:rsidR="00464365">
        <w:rPr>
          <w:szCs w:val="22"/>
        </w:rPr>
        <w:t xml:space="preserve"> may request the records </w:t>
      </w:r>
      <w:r w:rsidRPr="00E7193C">
        <w:rPr>
          <w:szCs w:val="22"/>
        </w:rPr>
        <w:t xml:space="preserve">for a period of 1 year from the end of the </w:t>
      </w:r>
      <w:r w:rsidR="00464365">
        <w:rPr>
          <w:szCs w:val="22"/>
        </w:rPr>
        <w:t xml:space="preserve">associated </w:t>
      </w:r>
      <w:r w:rsidRPr="00E7193C">
        <w:rPr>
          <w:i/>
          <w:szCs w:val="22"/>
        </w:rPr>
        <w:t xml:space="preserve">commitment period. </w:t>
      </w:r>
      <w:r w:rsidR="00464365">
        <w:rPr>
          <w:szCs w:val="22"/>
        </w:rPr>
        <w:t xml:space="preserve">If requested, these </w:t>
      </w:r>
      <w:r w:rsidRPr="00A00BB8">
        <w:rPr>
          <w:szCs w:val="22"/>
        </w:rPr>
        <w:t xml:space="preserve">records must be provided to the </w:t>
      </w:r>
      <w:r w:rsidRPr="00AA7471">
        <w:rPr>
          <w:i/>
          <w:szCs w:val="22"/>
        </w:rPr>
        <w:t>IESO</w:t>
      </w:r>
      <w:r w:rsidRPr="00A00BB8">
        <w:rPr>
          <w:szCs w:val="22"/>
        </w:rPr>
        <w:t xml:space="preserve"> by email</w:t>
      </w:r>
      <w:r w:rsidR="00D405CF" w:rsidRPr="00A00BB8">
        <w:rPr>
          <w:szCs w:val="22"/>
        </w:rPr>
        <w:t xml:space="preserve"> by the deadline defined by the </w:t>
      </w:r>
      <w:r w:rsidR="00D405CF" w:rsidRPr="00AA7471">
        <w:rPr>
          <w:i/>
          <w:szCs w:val="22"/>
        </w:rPr>
        <w:t>IESO</w:t>
      </w:r>
      <w:r w:rsidR="00DC4101" w:rsidRPr="00464365">
        <w:rPr>
          <w:szCs w:val="22"/>
        </w:rPr>
        <w:t>.</w:t>
      </w:r>
      <w:r w:rsidR="00DC4101" w:rsidRPr="00E7193C">
        <w:rPr>
          <w:szCs w:val="22"/>
        </w:rPr>
        <w:t xml:space="preserve"> The records must contain the following details:</w:t>
      </w:r>
    </w:p>
    <w:p w14:paraId="14E18D77" w14:textId="77777777" w:rsidR="00DC4101" w:rsidRPr="00E7193C" w:rsidRDefault="00FC30E4" w:rsidP="00A40BDA">
      <w:pPr>
        <w:pStyle w:val="ListParagraph"/>
        <w:numPr>
          <w:ilvl w:val="0"/>
          <w:numId w:val="80"/>
        </w:numPr>
      </w:pPr>
      <w:r w:rsidRPr="00E7193C">
        <w:t>D</w:t>
      </w:r>
      <w:r w:rsidR="00DC4101" w:rsidRPr="00E7193C">
        <w:t>escription</w:t>
      </w:r>
      <w:r w:rsidRPr="00E7193C">
        <w:t xml:space="preserve"> of Event</w:t>
      </w:r>
    </w:p>
    <w:p w14:paraId="2BFCD93C" w14:textId="77777777" w:rsidR="00DC4101" w:rsidRPr="00E7193C" w:rsidRDefault="00DC4101" w:rsidP="00A40BDA">
      <w:pPr>
        <w:pStyle w:val="ListParagraph"/>
        <w:numPr>
          <w:ilvl w:val="0"/>
          <w:numId w:val="80"/>
        </w:numPr>
      </w:pPr>
      <w:r w:rsidRPr="00E7193C">
        <w:t>Resource name</w:t>
      </w:r>
    </w:p>
    <w:p w14:paraId="1E26A5D2" w14:textId="77777777" w:rsidR="00DC4101" w:rsidRPr="00E7193C" w:rsidRDefault="00DC4101" w:rsidP="00A40BDA">
      <w:pPr>
        <w:pStyle w:val="ListParagraph"/>
        <w:numPr>
          <w:ilvl w:val="0"/>
          <w:numId w:val="80"/>
        </w:numPr>
      </w:pPr>
      <w:r w:rsidRPr="00E7193C">
        <w:t xml:space="preserve">Trade Date </w:t>
      </w:r>
    </w:p>
    <w:p w14:paraId="4BB426A8" w14:textId="77777777" w:rsidR="00DC4101" w:rsidRPr="00E7193C" w:rsidRDefault="00DC4101" w:rsidP="00A40BDA">
      <w:pPr>
        <w:pStyle w:val="ListParagraph"/>
        <w:numPr>
          <w:ilvl w:val="0"/>
          <w:numId w:val="80"/>
        </w:numPr>
      </w:pPr>
      <w:r w:rsidRPr="00E7193C">
        <w:t>Hours of reduced capacity</w:t>
      </w:r>
    </w:p>
    <w:p w14:paraId="593BCBCE" w14:textId="77777777" w:rsidR="00DC4101" w:rsidRPr="00E7193C" w:rsidRDefault="00DC4101" w:rsidP="00A40BDA">
      <w:pPr>
        <w:pStyle w:val="ListParagraph"/>
        <w:numPr>
          <w:ilvl w:val="0"/>
          <w:numId w:val="80"/>
        </w:numPr>
      </w:pPr>
      <w:r w:rsidRPr="00E7193C">
        <w:t xml:space="preserve">Registered capacity of the </w:t>
      </w:r>
      <w:r w:rsidRPr="00AA7471">
        <w:rPr>
          <w:i/>
        </w:rPr>
        <w:t>HDR resource</w:t>
      </w:r>
    </w:p>
    <w:p w14:paraId="66067054" w14:textId="77777777" w:rsidR="00DC4101" w:rsidRPr="00E7193C" w:rsidRDefault="00DC4101" w:rsidP="00A40BDA">
      <w:pPr>
        <w:pStyle w:val="ListParagraph"/>
        <w:numPr>
          <w:ilvl w:val="0"/>
          <w:numId w:val="80"/>
        </w:numPr>
      </w:pPr>
      <w:r w:rsidRPr="00E7193C">
        <w:t xml:space="preserve">Amount of reduction (MW) to </w:t>
      </w:r>
      <w:r w:rsidRPr="00E7193C">
        <w:rPr>
          <w:i/>
        </w:rPr>
        <w:t xml:space="preserve">demand response capacity </w:t>
      </w:r>
    </w:p>
    <w:p w14:paraId="20104632" w14:textId="77777777" w:rsidR="00DC4101" w:rsidRPr="00E7193C" w:rsidRDefault="00DC4101" w:rsidP="00A40BDA">
      <w:pPr>
        <w:pStyle w:val="ListParagraph"/>
        <w:numPr>
          <w:ilvl w:val="0"/>
          <w:numId w:val="80"/>
        </w:numPr>
      </w:pPr>
      <w:r w:rsidRPr="00E7193C">
        <w:t xml:space="preserve">Action taken to manage energy bid </w:t>
      </w:r>
    </w:p>
    <w:p w14:paraId="2B61B36C" w14:textId="77777777" w:rsidR="00D8004A" w:rsidRPr="00E7193C" w:rsidRDefault="00D8004A" w:rsidP="00D8004A">
      <w:r w:rsidRPr="00E7193C">
        <w:t>For any quantity,</w:t>
      </w:r>
      <w:r w:rsidRPr="00E7193C">
        <w:rPr>
          <w:i/>
        </w:rPr>
        <w:t xml:space="preserve"> </w:t>
      </w:r>
      <w:r w:rsidR="001E7830" w:rsidRPr="00E7193C">
        <w:rPr>
          <w:i/>
        </w:rPr>
        <w:t xml:space="preserve">capacity market participants </w:t>
      </w:r>
      <w:r w:rsidR="001E7830" w:rsidRPr="00E7193C">
        <w:t xml:space="preserve">whose </w:t>
      </w:r>
      <w:r w:rsidR="00A810CD" w:rsidRPr="00E7193C">
        <w:rPr>
          <w:i/>
        </w:rPr>
        <w:t>HDR</w:t>
      </w:r>
      <w:r w:rsidRPr="00E7193C">
        <w:rPr>
          <w:i/>
        </w:rPr>
        <w:t xml:space="preserve"> </w:t>
      </w:r>
      <w:r w:rsidRPr="00E7193C">
        <w:t xml:space="preserve">resources </w:t>
      </w:r>
      <w:r w:rsidR="001E7830" w:rsidRPr="00E7193C">
        <w:t xml:space="preserve">received </w:t>
      </w:r>
      <w:r w:rsidRPr="00E7193C">
        <w:t xml:space="preserve">an activation report with an activation notice on the </w:t>
      </w:r>
      <w:r w:rsidRPr="00E7193C">
        <w:rPr>
          <w:i/>
        </w:rPr>
        <w:t>dispatch day</w:t>
      </w:r>
      <w:r w:rsidRPr="00E7193C">
        <w:t xml:space="preserve"> are required to notify the </w:t>
      </w:r>
      <w:r w:rsidR="004F62D5" w:rsidRPr="00E7193C">
        <w:rPr>
          <w:i/>
        </w:rPr>
        <w:t>IESO</w:t>
      </w:r>
      <w:r w:rsidRPr="00E7193C">
        <w:t xml:space="preserve"> Control Room by telephone as soon as practical </w:t>
      </w:r>
      <w:r w:rsidR="000473A3">
        <w:t xml:space="preserve">if they are unable to </w:t>
      </w:r>
      <w:r w:rsidR="00900B7C">
        <w:t>provide</w:t>
      </w:r>
      <w:r w:rsidR="000473A3">
        <w:t xml:space="preserve"> their activation amount</w:t>
      </w:r>
      <w:r w:rsidRPr="00E7193C">
        <w:rPr>
          <w:i/>
        </w:rPr>
        <w:t xml:space="preserve">. </w:t>
      </w:r>
    </w:p>
    <w:p w14:paraId="5E2D061B" w14:textId="77777777" w:rsidR="00CF15EC" w:rsidRPr="00E7193C" w:rsidRDefault="001E7830" w:rsidP="00D8004A">
      <w:pPr>
        <w:pStyle w:val="BodyText"/>
      </w:pPr>
      <w:r w:rsidRPr="00E7193C">
        <w:rPr>
          <w:i/>
        </w:rPr>
        <w:t>Capacity</w:t>
      </w:r>
      <w:r w:rsidR="00D8004A" w:rsidRPr="00E7193C">
        <w:rPr>
          <w:i/>
        </w:rPr>
        <w:t xml:space="preserve"> market participants </w:t>
      </w:r>
      <w:r w:rsidR="00D8004A" w:rsidRPr="00E7193C">
        <w:t>are required to</w:t>
      </w:r>
      <w:r w:rsidR="00D8004A" w:rsidRPr="00E7193C">
        <w:rPr>
          <w:color w:val="000000"/>
        </w:rPr>
        <w:t xml:space="preserve"> update </w:t>
      </w:r>
      <w:r w:rsidR="00D8004A" w:rsidRPr="00E7193C">
        <w:rPr>
          <w:i/>
          <w:color w:val="000000"/>
        </w:rPr>
        <w:t>bids</w:t>
      </w:r>
      <w:r w:rsidR="00D8004A" w:rsidRPr="00E7193C">
        <w:rPr>
          <w:color w:val="000000"/>
        </w:rPr>
        <w:t xml:space="preserve"> for </w:t>
      </w:r>
      <w:r w:rsidR="00A810CD" w:rsidRPr="00E7193C">
        <w:rPr>
          <w:i/>
          <w:color w:val="000000"/>
        </w:rPr>
        <w:t>HDR</w:t>
      </w:r>
      <w:r w:rsidR="00D8004A" w:rsidRPr="00E7193C">
        <w:rPr>
          <w:i/>
          <w:color w:val="000000"/>
        </w:rPr>
        <w:t xml:space="preserve"> </w:t>
      </w:r>
      <w:r w:rsidR="00D8004A" w:rsidRPr="00E7193C">
        <w:rPr>
          <w:color w:val="000000"/>
        </w:rPr>
        <w:t xml:space="preserve">resources for any reduction to </w:t>
      </w:r>
      <w:r w:rsidR="00D22C57" w:rsidRPr="00E7193C">
        <w:rPr>
          <w:i/>
          <w:color w:val="000000"/>
        </w:rPr>
        <w:t>demand</w:t>
      </w:r>
      <w:r w:rsidR="00D8004A" w:rsidRPr="00E7193C">
        <w:rPr>
          <w:i/>
          <w:color w:val="000000"/>
        </w:rPr>
        <w:t xml:space="preserve"> response capacity</w:t>
      </w:r>
      <w:r w:rsidR="00D8004A" w:rsidRPr="00E7193C">
        <w:rPr>
          <w:color w:val="000000"/>
        </w:rPr>
        <w:t xml:space="preserve"> occurring on the </w:t>
      </w:r>
      <w:r w:rsidR="00D8004A" w:rsidRPr="00E7193C">
        <w:rPr>
          <w:i/>
          <w:color w:val="000000"/>
        </w:rPr>
        <w:t>pre-dispatch day</w:t>
      </w:r>
      <w:r w:rsidR="00D8004A" w:rsidRPr="00E7193C">
        <w:rPr>
          <w:color w:val="000000"/>
        </w:rPr>
        <w:t xml:space="preserve"> or </w:t>
      </w:r>
      <w:r w:rsidR="00D8004A" w:rsidRPr="00E7193C">
        <w:rPr>
          <w:i/>
          <w:color w:val="000000"/>
        </w:rPr>
        <w:t>dispatch day</w:t>
      </w:r>
      <w:r w:rsidR="00D8004A" w:rsidRPr="00E7193C">
        <w:rPr>
          <w:color w:val="000000"/>
        </w:rPr>
        <w:t xml:space="preserve"> to reflect the reduced </w:t>
      </w:r>
      <w:r w:rsidR="00D22C57" w:rsidRPr="00E7193C">
        <w:rPr>
          <w:i/>
          <w:color w:val="000000"/>
        </w:rPr>
        <w:t>demand</w:t>
      </w:r>
      <w:r w:rsidR="00D8004A" w:rsidRPr="00E7193C">
        <w:rPr>
          <w:i/>
          <w:color w:val="000000"/>
        </w:rPr>
        <w:t xml:space="preserve"> response capacity.</w:t>
      </w:r>
    </w:p>
    <w:p w14:paraId="00502BC7" w14:textId="77777777" w:rsidR="007A0F9B" w:rsidRPr="00E7193C" w:rsidRDefault="007A0F9B" w:rsidP="00C0223C">
      <w:pPr>
        <w:pStyle w:val="Heading2"/>
        <w:rPr>
          <w:lang w:val="en-CA"/>
        </w:rPr>
      </w:pPr>
      <w:bookmarkStart w:id="1481" w:name="_Toc462152188"/>
      <w:bookmarkStart w:id="1482" w:name="_Toc8121569"/>
      <w:bookmarkStart w:id="1483" w:name="_Toc20313944"/>
      <w:bookmarkStart w:id="1484" w:name="_Toc35864795"/>
      <w:bookmarkStart w:id="1485" w:name="_Toc86267721"/>
      <w:bookmarkStart w:id="1486" w:name="_Toc75769282"/>
      <w:r w:rsidRPr="00E7193C">
        <w:rPr>
          <w:lang w:val="en-CA"/>
        </w:rPr>
        <w:t>All Market Participants</w:t>
      </w:r>
      <w:bookmarkEnd w:id="1481"/>
      <w:bookmarkEnd w:id="1482"/>
      <w:bookmarkEnd w:id="1483"/>
      <w:bookmarkEnd w:id="1484"/>
      <w:bookmarkEnd w:id="1485"/>
      <w:bookmarkEnd w:id="1486"/>
    </w:p>
    <w:p w14:paraId="1EAC2F56" w14:textId="77777777" w:rsidR="00E5400F" w:rsidRPr="00E7193C" w:rsidRDefault="00DA343A" w:rsidP="00874026">
      <w:pPr>
        <w:pStyle w:val="BodyText"/>
        <w:spacing w:after="60"/>
        <w:rPr>
          <w:lang w:val="en-CA"/>
        </w:rPr>
      </w:pPr>
      <w:r w:rsidRPr="00E7193C">
        <w:rPr>
          <w:lang w:val="en-CA"/>
        </w:rPr>
        <w:t xml:space="preserve">As per </w:t>
      </w:r>
      <w:r w:rsidRPr="00E7193C">
        <w:rPr>
          <w:i/>
          <w:lang w:val="en-CA"/>
        </w:rPr>
        <w:t>market rules</w:t>
      </w:r>
      <w:r w:rsidRPr="00E7193C">
        <w:rPr>
          <w:lang w:val="en-CA"/>
        </w:rPr>
        <w:t xml:space="preserve"> and the </w:t>
      </w:r>
      <w:r w:rsidRPr="00E7193C">
        <w:rPr>
          <w:i/>
          <w:lang w:val="en-CA"/>
        </w:rPr>
        <w:t>operating agreements</w:t>
      </w:r>
      <w:r w:rsidRPr="00E7193C">
        <w:rPr>
          <w:lang w:val="en-CA"/>
        </w:rPr>
        <w:t xml:space="preserve"> between transmitters and the </w:t>
      </w:r>
      <w:r w:rsidRPr="00E7193C">
        <w:rPr>
          <w:i/>
          <w:lang w:val="en-CA"/>
        </w:rPr>
        <w:t>IESO</w:t>
      </w:r>
      <w:r w:rsidRPr="00E7193C">
        <w:rPr>
          <w:lang w:val="en-CA"/>
        </w:rPr>
        <w:t xml:space="preserve">, </w:t>
      </w:r>
      <w:r w:rsidRPr="00E7193C">
        <w:rPr>
          <w:i/>
          <w:lang w:val="en-CA"/>
        </w:rPr>
        <w:t>IESO</w:t>
      </w:r>
      <w:r w:rsidRPr="00E7193C">
        <w:rPr>
          <w:lang w:val="en-CA"/>
        </w:rPr>
        <w:t xml:space="preserve">’s </w:t>
      </w:r>
      <w:r w:rsidRPr="00E7193C">
        <w:rPr>
          <w:i/>
          <w:lang w:val="en-CA"/>
        </w:rPr>
        <w:t>outage</w:t>
      </w:r>
      <w:r w:rsidRPr="00E7193C">
        <w:rPr>
          <w:lang w:val="en-CA"/>
        </w:rPr>
        <w:t xml:space="preserve"> assessments will not include assessments of impacts to the </w:t>
      </w:r>
      <w:r w:rsidRPr="00E7193C">
        <w:rPr>
          <w:i/>
          <w:lang w:val="en-CA"/>
        </w:rPr>
        <w:t>reliability</w:t>
      </w:r>
      <w:r w:rsidRPr="00E7193C">
        <w:rPr>
          <w:lang w:val="en-CA"/>
        </w:rPr>
        <w:t xml:space="preserve"> of individual customer connections. Assessing the </w:t>
      </w:r>
      <w:r w:rsidRPr="00E7193C">
        <w:rPr>
          <w:i/>
          <w:lang w:val="en-CA"/>
        </w:rPr>
        <w:t>reliability</w:t>
      </w:r>
      <w:r w:rsidRPr="00E7193C">
        <w:rPr>
          <w:lang w:val="en-CA"/>
        </w:rPr>
        <w:t xml:space="preserve"> of individual customer connections is the role of the transmitter who is required to:</w:t>
      </w:r>
    </w:p>
    <w:p w14:paraId="4EA0B901" w14:textId="77777777" w:rsidR="00DA343A" w:rsidRPr="00E7193C" w:rsidRDefault="00DA343A" w:rsidP="00A40BDA">
      <w:pPr>
        <w:pStyle w:val="BodyText"/>
        <w:numPr>
          <w:ilvl w:val="0"/>
          <w:numId w:val="76"/>
        </w:numPr>
        <w:spacing w:before="0" w:after="60"/>
        <w:rPr>
          <w:lang w:val="en-CA"/>
        </w:rPr>
      </w:pPr>
      <w:r w:rsidRPr="00E7193C">
        <w:rPr>
          <w:lang w:val="en-CA"/>
        </w:rPr>
        <w:t xml:space="preserve">Coordinate </w:t>
      </w:r>
      <w:r w:rsidRPr="00E7193C">
        <w:rPr>
          <w:i/>
          <w:lang w:val="en-CA"/>
        </w:rPr>
        <w:t>outages</w:t>
      </w:r>
      <w:r w:rsidRPr="00E7193C">
        <w:rPr>
          <w:lang w:val="en-CA"/>
        </w:rPr>
        <w:t xml:space="preserve"> impacting customer connections</w:t>
      </w:r>
      <w:r w:rsidR="00FE0F97" w:rsidRPr="00E7193C">
        <w:rPr>
          <w:lang w:val="en-CA"/>
        </w:rPr>
        <w:t>,</w:t>
      </w:r>
      <w:r w:rsidRPr="00E7193C">
        <w:rPr>
          <w:lang w:val="en-CA"/>
        </w:rPr>
        <w:t xml:space="preserve"> and</w:t>
      </w:r>
    </w:p>
    <w:p w14:paraId="06E63D86" w14:textId="77777777" w:rsidR="00DA343A" w:rsidRPr="00E7193C" w:rsidRDefault="00DA343A" w:rsidP="00A40BDA">
      <w:pPr>
        <w:pStyle w:val="BodyText"/>
        <w:numPr>
          <w:ilvl w:val="0"/>
          <w:numId w:val="76"/>
        </w:numPr>
        <w:spacing w:before="0"/>
        <w:rPr>
          <w:lang w:val="en-CA"/>
        </w:rPr>
      </w:pPr>
      <w:r w:rsidRPr="00E7193C">
        <w:rPr>
          <w:lang w:val="en-CA"/>
        </w:rPr>
        <w:t xml:space="preserve">Recommend changes to transmission configuration and or recall or cancel outages to secure the supply to customer connections during a </w:t>
      </w:r>
      <w:r w:rsidRPr="00E7193C">
        <w:rPr>
          <w:i/>
          <w:lang w:val="en-CA"/>
        </w:rPr>
        <w:t>high risk operating state</w:t>
      </w:r>
      <w:r w:rsidRPr="00E7193C">
        <w:rPr>
          <w:lang w:val="en-CA"/>
        </w:rPr>
        <w:t>.</w:t>
      </w:r>
    </w:p>
    <w:p w14:paraId="49D2EF35" w14:textId="77777777" w:rsidR="007A0F9B" w:rsidRPr="00E7193C" w:rsidRDefault="007A0F9B" w:rsidP="007A0F9B">
      <w:pPr>
        <w:pStyle w:val="Heading3"/>
      </w:pPr>
      <w:bookmarkStart w:id="1487" w:name="_Toc462152189"/>
      <w:bookmarkStart w:id="1488" w:name="_Toc8121570"/>
      <w:bookmarkStart w:id="1489" w:name="_Toc20313945"/>
      <w:bookmarkStart w:id="1490" w:name="_Toc35864796"/>
      <w:bookmarkStart w:id="1491" w:name="_Toc86267722"/>
      <w:bookmarkStart w:id="1492" w:name="_Toc75769283"/>
      <w:r w:rsidRPr="00E7193C">
        <w:lastRenderedPageBreak/>
        <w:t>Monitoring and Control Equipment</w:t>
      </w:r>
      <w:bookmarkEnd w:id="1487"/>
      <w:bookmarkEnd w:id="1488"/>
      <w:bookmarkEnd w:id="1489"/>
      <w:bookmarkEnd w:id="1490"/>
      <w:bookmarkEnd w:id="1491"/>
      <w:bookmarkEnd w:id="1492"/>
    </w:p>
    <w:p w14:paraId="3C2FA091" w14:textId="77777777" w:rsidR="007A0F9B" w:rsidRPr="00E7193C" w:rsidRDefault="00C814FD" w:rsidP="007A0F9B">
      <w:pPr>
        <w:pStyle w:val="BodyText"/>
      </w:pPr>
      <w:r w:rsidRPr="00E7193C">
        <w:rPr>
          <w:i/>
        </w:rPr>
        <w:t>Market participants</w:t>
      </w:r>
      <w:r w:rsidR="007A0F9B" w:rsidRPr="00E7193C">
        <w:t xml:space="preserve"> are required to report </w:t>
      </w:r>
      <w:r w:rsidR="00536797" w:rsidRPr="00E7193C">
        <w:t xml:space="preserve">planned and </w:t>
      </w:r>
      <w:r w:rsidR="007A0F9B" w:rsidRPr="00E7193C">
        <w:rPr>
          <w:i/>
        </w:rPr>
        <w:t>forced outages</w:t>
      </w:r>
      <w:r w:rsidR="007A0F9B" w:rsidRPr="00E7193C">
        <w:t xml:space="preserve"> to monitoring and control equipment, data concentrating facilities that aggregate monitoring and control information from more than one </w:t>
      </w:r>
      <w:r w:rsidR="00B444E5" w:rsidRPr="00E7193C">
        <w:rPr>
          <w:i/>
        </w:rPr>
        <w:t>facility</w:t>
      </w:r>
      <w:r w:rsidR="007A0F9B" w:rsidRPr="00E7193C">
        <w:t>.</w:t>
      </w:r>
    </w:p>
    <w:p w14:paraId="0A2FAC20" w14:textId="77777777" w:rsidR="007A0F9B" w:rsidRPr="00E7193C" w:rsidRDefault="00536797" w:rsidP="007A0F9B">
      <w:pPr>
        <w:pStyle w:val="BodyText"/>
      </w:pPr>
      <w:r w:rsidRPr="00E7193C">
        <w:t>For</w:t>
      </w:r>
      <w:r w:rsidRPr="00E7193C">
        <w:rPr>
          <w:i/>
        </w:rPr>
        <w:t xml:space="preserve"> forced outages, m</w:t>
      </w:r>
      <w:r w:rsidR="00C814FD" w:rsidRPr="00E7193C">
        <w:rPr>
          <w:i/>
        </w:rPr>
        <w:t>arket participants</w:t>
      </w:r>
      <w:r w:rsidR="007A0F9B" w:rsidRPr="00E7193C">
        <w:t xml:space="preserve"> are required to respond and restore these facilities to a fully operational state within the time frames specified by Chapter 4, Section 7.7 of the </w:t>
      </w:r>
      <w:r w:rsidR="007A0F9B" w:rsidRPr="00E7193C">
        <w:rPr>
          <w:i/>
        </w:rPr>
        <w:t>market rules</w:t>
      </w:r>
      <w:r w:rsidR="009119F5" w:rsidRPr="00E7193C">
        <w:t>. Based on the impact of the equipment</w:t>
      </w:r>
      <w:r w:rsidR="00CF15EC" w:rsidRPr="00E7193C">
        <w:t>’s</w:t>
      </w:r>
      <w:r w:rsidR="009119F5" w:rsidRPr="00E7193C">
        <w:t xml:space="preserve"> unavailability on the </w:t>
      </w:r>
      <w:r w:rsidR="009119F5" w:rsidRPr="00E7193C">
        <w:rPr>
          <w:i/>
        </w:rPr>
        <w:t>reliability</w:t>
      </w:r>
      <w:r w:rsidR="009119F5" w:rsidRPr="00E7193C">
        <w:t xml:space="preserve"> </w:t>
      </w:r>
      <w:r w:rsidR="0056054A" w:rsidRPr="00E7193C">
        <w:t xml:space="preserve">and/or operability </w:t>
      </w:r>
      <w:r w:rsidR="009119F5" w:rsidRPr="00E7193C">
        <w:t xml:space="preserve">of the </w:t>
      </w:r>
      <w:r w:rsidR="004F62D5" w:rsidRPr="00E7193C">
        <w:rPr>
          <w:i/>
        </w:rPr>
        <w:t>IESO</w:t>
      </w:r>
      <w:r w:rsidR="009119F5" w:rsidRPr="00E7193C">
        <w:t xml:space="preserve">-controlled grid, the </w:t>
      </w:r>
      <w:r w:rsidR="004F62D5" w:rsidRPr="00E7193C">
        <w:rPr>
          <w:i/>
        </w:rPr>
        <w:t>IESO</w:t>
      </w:r>
      <w:r w:rsidR="009119F5" w:rsidRPr="00E7193C">
        <w:t xml:space="preserve"> may notify </w:t>
      </w:r>
      <w:r w:rsidR="009119F5" w:rsidRPr="00E7193C">
        <w:rPr>
          <w:i/>
        </w:rPr>
        <w:t>market participants</w:t>
      </w:r>
      <w:r w:rsidR="009119F5" w:rsidRPr="00E7193C">
        <w:t xml:space="preserve"> to respond </w:t>
      </w:r>
      <w:r w:rsidR="007A0F9B" w:rsidRPr="00E7193C">
        <w:t>with</w:t>
      </w:r>
      <w:r w:rsidR="00202D85" w:rsidRPr="00E7193C">
        <w:t>in</w:t>
      </w:r>
      <w:r w:rsidR="007A0F9B" w:rsidRPr="00E7193C">
        <w:t xml:space="preserve"> a </w:t>
      </w:r>
      <w:r w:rsidR="001B0580" w:rsidRPr="00E7193C">
        <w:t xml:space="preserve">longer or </w:t>
      </w:r>
      <w:r w:rsidR="007A0F9B" w:rsidRPr="00E7193C">
        <w:t>shorter period</w:t>
      </w:r>
      <w:r w:rsidR="001B0580" w:rsidRPr="00E7193C">
        <w:t xml:space="preserve"> that those specified in Sections 7.7.2 and 7.7.3 of the </w:t>
      </w:r>
      <w:r w:rsidR="001B0580" w:rsidRPr="00E7193C">
        <w:rPr>
          <w:i/>
        </w:rPr>
        <w:t>market rules</w:t>
      </w:r>
      <w:r w:rsidR="007A0F9B" w:rsidRPr="00E7193C">
        <w:t>, provided that</w:t>
      </w:r>
      <w:r w:rsidR="001B0580" w:rsidRPr="00E7193C">
        <w:t>, where the time to respond and restore is less than 24 hours,</w:t>
      </w:r>
      <w:r w:rsidR="007A0F9B" w:rsidRPr="00E7193C">
        <w:t xml:space="preserve"> the </w:t>
      </w:r>
      <w:r w:rsidR="00341FDE" w:rsidRPr="00E7193C">
        <w:rPr>
          <w:i/>
        </w:rPr>
        <w:t>market participant</w:t>
      </w:r>
      <w:r w:rsidR="001B0580" w:rsidRPr="00E7193C">
        <w:rPr>
          <w:i/>
        </w:rPr>
        <w:t xml:space="preserve"> </w:t>
      </w:r>
      <w:r w:rsidR="001B0580" w:rsidRPr="00E7193C">
        <w:t xml:space="preserve">will </w:t>
      </w:r>
      <w:r w:rsidR="007A0F9B" w:rsidRPr="00E7193C">
        <w:t>use commercial</w:t>
      </w:r>
      <w:r w:rsidR="001B0580" w:rsidRPr="00E7193C">
        <w:t>ly reasonable</w:t>
      </w:r>
      <w:r w:rsidR="007A0F9B" w:rsidRPr="00E7193C">
        <w:t xml:space="preserve"> efforts to achieve such direction (</w:t>
      </w:r>
      <w:r w:rsidR="00700D96" w:rsidRPr="00E7193C">
        <w:rPr>
          <w:i/>
        </w:rPr>
        <w:t>MR</w:t>
      </w:r>
      <w:r w:rsidR="00700D96" w:rsidRPr="00E7193C">
        <w:t xml:space="preserve"> Ch. 4, Sec. </w:t>
      </w:r>
      <w:r w:rsidR="007A0F9B" w:rsidRPr="00E7193C">
        <w:t>7.7.4).</w:t>
      </w:r>
    </w:p>
    <w:p w14:paraId="61EB0C1C" w14:textId="77777777" w:rsidR="00CF15EC" w:rsidRPr="00E7193C" w:rsidRDefault="001C604D" w:rsidP="00CF15EC">
      <w:pPr>
        <w:pStyle w:val="BodyText"/>
      </w:pPr>
      <w:r>
        <w:t>Table 4-9</w:t>
      </w:r>
      <w:r w:rsidR="00347876" w:rsidRPr="00E7193C">
        <w:t xml:space="preserve"> </w:t>
      </w:r>
      <w:r w:rsidR="00952F5C" w:rsidRPr="00E7193C">
        <w:t xml:space="preserve">provides example </w:t>
      </w:r>
      <w:r w:rsidR="00CF15EC" w:rsidRPr="00E7193C">
        <w:t xml:space="preserve">codes </w:t>
      </w:r>
      <w:r w:rsidR="006F0A9D" w:rsidRPr="00E7193C">
        <w:t xml:space="preserve">for </w:t>
      </w:r>
      <w:r w:rsidR="00CF15EC" w:rsidRPr="00E7193C">
        <w:rPr>
          <w:i/>
        </w:rPr>
        <w:t>market participants</w:t>
      </w:r>
      <w:r w:rsidR="00CF15EC" w:rsidRPr="00E7193C">
        <w:t xml:space="preserve"> when submitting </w:t>
      </w:r>
      <w:r w:rsidR="00952F5C" w:rsidRPr="00E7193C">
        <w:rPr>
          <w:i/>
        </w:rPr>
        <w:t>planned</w:t>
      </w:r>
      <w:r w:rsidR="00952F5C" w:rsidRPr="00E7193C">
        <w:t xml:space="preserve"> </w:t>
      </w:r>
      <w:r w:rsidR="002F03ED" w:rsidRPr="00E7193C">
        <w:rPr>
          <w:i/>
        </w:rPr>
        <w:t>outage</w:t>
      </w:r>
      <w:r w:rsidR="00CF15EC" w:rsidRPr="00E7193C">
        <w:t xml:space="preserve"> requests to monitoring and control equipment:</w:t>
      </w:r>
    </w:p>
    <w:p w14:paraId="113C68C3" w14:textId="77777777" w:rsidR="00E1501F" w:rsidRPr="00E7193C" w:rsidRDefault="00E1501F" w:rsidP="00874026">
      <w:pPr>
        <w:pStyle w:val="TableCaption"/>
        <w:spacing w:before="120"/>
      </w:pPr>
      <w:bookmarkStart w:id="1493" w:name="_Ref447722445"/>
      <w:bookmarkStart w:id="1494" w:name="_Toc462152239"/>
      <w:bookmarkStart w:id="1495" w:name="_Toc501635038"/>
      <w:bookmarkStart w:id="1496" w:name="_Toc8121620"/>
      <w:bookmarkStart w:id="1497" w:name="_Toc20313995"/>
      <w:bookmarkStart w:id="1498" w:name="_Toc35864846"/>
      <w:bookmarkStart w:id="1499" w:name="_Toc57064116"/>
      <w:bookmarkStart w:id="1500" w:name="_Toc75769333"/>
      <w:r w:rsidRPr="00E7193C">
        <w:t xml:space="preserve">Table </w:t>
      </w:r>
      <w:bookmarkEnd w:id="1493"/>
      <w:r w:rsidR="00636449">
        <w:t>4-9:</w:t>
      </w:r>
      <w:r w:rsidRPr="00E7193C">
        <w:t xml:space="preserve"> </w:t>
      </w:r>
      <w:r w:rsidR="00952F5C" w:rsidRPr="00E7193C">
        <w:t xml:space="preserve">Example </w:t>
      </w:r>
      <w:r w:rsidRPr="00E7193C">
        <w:t xml:space="preserve">Codes for </w:t>
      </w:r>
      <w:r w:rsidR="00952F5C" w:rsidRPr="00E7193C">
        <w:t xml:space="preserve">Planned </w:t>
      </w:r>
      <w:r w:rsidRPr="00E7193C">
        <w:t>Outages to Monitoring and Control Equipment</w:t>
      </w:r>
      <w:bookmarkEnd w:id="1494"/>
      <w:bookmarkEnd w:id="1495"/>
      <w:bookmarkEnd w:id="1496"/>
      <w:bookmarkEnd w:id="1497"/>
      <w:bookmarkEnd w:id="1498"/>
      <w:bookmarkEnd w:id="1499"/>
      <w:bookmarkEnd w:id="15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F15EC" w:rsidRPr="00E7193C" w14:paraId="0CA6D7FE" w14:textId="77777777" w:rsidTr="00E74508">
        <w:trPr>
          <w:tblHeader/>
        </w:trPr>
        <w:tc>
          <w:tcPr>
            <w:tcW w:w="2178" w:type="dxa"/>
            <w:shd w:val="clear" w:color="auto" w:fill="BFBFBF"/>
          </w:tcPr>
          <w:p w14:paraId="558BCB78"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6F099122"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5D11BDAF" w14:textId="77777777" w:rsidR="00CF15EC" w:rsidRPr="00E74508" w:rsidRDefault="00CF15EC" w:rsidP="00E74508">
            <w:pPr>
              <w:pStyle w:val="BodyText"/>
              <w:jc w:val="center"/>
              <w:rPr>
                <w:b/>
              </w:rPr>
            </w:pPr>
            <w:r w:rsidRPr="00E74508">
              <w:rPr>
                <w:b/>
              </w:rPr>
              <w:t>Purpose Code</w:t>
            </w:r>
          </w:p>
        </w:tc>
      </w:tr>
      <w:tr w:rsidR="00CF15EC" w:rsidRPr="00E7193C" w14:paraId="43BB3EE6" w14:textId="77777777" w:rsidTr="00E74508">
        <w:tc>
          <w:tcPr>
            <w:tcW w:w="2178" w:type="dxa"/>
            <w:shd w:val="clear" w:color="auto" w:fill="auto"/>
          </w:tcPr>
          <w:p w14:paraId="77B8D096" w14:textId="77777777" w:rsidR="00CF15EC" w:rsidRPr="00E7193C" w:rsidRDefault="00952F5C" w:rsidP="00E74508">
            <w:pPr>
              <w:pStyle w:val="TableBullet"/>
              <w:numPr>
                <w:ilvl w:val="0"/>
                <w:numId w:val="0"/>
              </w:numPr>
              <w:ind w:left="216" w:hanging="216"/>
            </w:pPr>
            <w:r w:rsidRPr="00E7193C">
              <w:t>Planned</w:t>
            </w:r>
          </w:p>
        </w:tc>
        <w:tc>
          <w:tcPr>
            <w:tcW w:w="2880" w:type="dxa"/>
            <w:shd w:val="clear" w:color="auto" w:fill="auto"/>
          </w:tcPr>
          <w:p w14:paraId="0826F5DE" w14:textId="77777777" w:rsidR="00CF15EC" w:rsidRPr="00E7193C" w:rsidRDefault="00952F5C" w:rsidP="00E74508">
            <w:pPr>
              <w:pStyle w:val="TableBullet"/>
              <w:numPr>
                <w:ilvl w:val="0"/>
                <w:numId w:val="0"/>
              </w:numPr>
              <w:ind w:left="216" w:hanging="216"/>
            </w:pPr>
            <w:r w:rsidRPr="00E74508">
              <w:rPr>
                <w:szCs w:val="22"/>
              </w:rPr>
              <w:t>OOS</w:t>
            </w:r>
          </w:p>
        </w:tc>
        <w:tc>
          <w:tcPr>
            <w:tcW w:w="3960" w:type="dxa"/>
            <w:shd w:val="clear" w:color="auto" w:fill="auto"/>
          </w:tcPr>
          <w:p w14:paraId="59B3045D" w14:textId="77777777" w:rsidR="00CF15EC" w:rsidRPr="00E7193C" w:rsidRDefault="00CF15EC" w:rsidP="00E74508">
            <w:pPr>
              <w:pStyle w:val="TableBullet"/>
              <w:numPr>
                <w:ilvl w:val="0"/>
                <w:numId w:val="0"/>
              </w:numPr>
              <w:ind w:left="216" w:hanging="216"/>
            </w:pPr>
            <w:r w:rsidRPr="00E7193C">
              <w:t>Other</w:t>
            </w:r>
          </w:p>
        </w:tc>
      </w:tr>
    </w:tbl>
    <w:p w14:paraId="0168D29A" w14:textId="77777777" w:rsidR="007A0F9B" w:rsidRPr="00E7193C" w:rsidRDefault="007A0F9B" w:rsidP="007A0F9B">
      <w:pPr>
        <w:pStyle w:val="Heading3"/>
      </w:pPr>
      <w:bookmarkStart w:id="1501" w:name="_System_Tests_1"/>
      <w:bookmarkStart w:id="1502" w:name="_Toc462152190"/>
      <w:bookmarkStart w:id="1503" w:name="_Toc8121571"/>
      <w:bookmarkStart w:id="1504" w:name="_Toc20313946"/>
      <w:bookmarkStart w:id="1505" w:name="_Toc35864797"/>
      <w:bookmarkStart w:id="1506" w:name="_Toc86267723"/>
      <w:bookmarkStart w:id="1507" w:name="_Toc75769284"/>
      <w:bookmarkEnd w:id="1501"/>
      <w:r w:rsidRPr="00E7193C">
        <w:t>System Tests</w:t>
      </w:r>
      <w:bookmarkEnd w:id="1502"/>
      <w:bookmarkEnd w:id="1503"/>
      <w:bookmarkEnd w:id="1504"/>
      <w:bookmarkEnd w:id="1505"/>
      <w:bookmarkEnd w:id="1506"/>
      <w:bookmarkEnd w:id="1507"/>
    </w:p>
    <w:p w14:paraId="2D6417A4" w14:textId="77777777" w:rsidR="007A0F9B" w:rsidRPr="00E7193C" w:rsidRDefault="007A0F9B" w:rsidP="00874026">
      <w:pPr>
        <w:pStyle w:val="BodyText"/>
        <w:spacing w:after="60"/>
      </w:pPr>
      <w:r w:rsidRPr="00E7193C">
        <w:t xml:space="preserve">Power system tests typically involve abnormal configurations of the power system, extensive coordination during work, or unusual precautions to ensure the </w:t>
      </w:r>
      <w:r w:rsidRPr="00E7193C">
        <w:rPr>
          <w:i/>
        </w:rPr>
        <w:t>reliability</w:t>
      </w:r>
      <w:r w:rsidRPr="00E7193C">
        <w:t xml:space="preserve"> </w:t>
      </w:r>
      <w:r w:rsidR="0056054A" w:rsidRPr="00E7193C">
        <w:t xml:space="preserve">and/or operability </w:t>
      </w:r>
      <w:r w:rsidRPr="00E7193C">
        <w:t xml:space="preserve">of the </w:t>
      </w:r>
      <w:r w:rsidR="004F62D5" w:rsidRPr="00E7193C">
        <w:rPr>
          <w:i/>
        </w:rPr>
        <w:t>IESO</w:t>
      </w:r>
      <w:r w:rsidRPr="00E7193C">
        <w:t>-controlled grid. Tests covered by these requirements include, but are not limited to (</w:t>
      </w:r>
      <w:r w:rsidR="00700D96" w:rsidRPr="00E7193C">
        <w:rPr>
          <w:i/>
        </w:rPr>
        <w:t>MR</w:t>
      </w:r>
      <w:r w:rsidR="00700D96" w:rsidRPr="00E7193C">
        <w:t xml:space="preserve"> Ch. 5, Sec. 6.6</w:t>
      </w:r>
      <w:r w:rsidRPr="00E7193C">
        <w:t>):</w:t>
      </w:r>
    </w:p>
    <w:p w14:paraId="73EBC32C" w14:textId="77777777" w:rsidR="007A0F9B" w:rsidRPr="00E7193C" w:rsidRDefault="00FE0F97" w:rsidP="00874026">
      <w:pPr>
        <w:pStyle w:val="BodyText"/>
        <w:numPr>
          <w:ilvl w:val="0"/>
          <w:numId w:val="21"/>
        </w:numPr>
        <w:spacing w:before="0" w:after="60"/>
      </w:pPr>
      <w:r w:rsidRPr="00E7193C">
        <w:t>The</w:t>
      </w:r>
      <w:r w:rsidR="007A0F9B" w:rsidRPr="00E7193C">
        <w:t xml:space="preserve"> deliberate application of short circuits</w:t>
      </w:r>
      <w:r w:rsidRPr="00E7193C">
        <w:t>,</w:t>
      </w:r>
    </w:p>
    <w:p w14:paraId="36AB5719" w14:textId="77777777" w:rsidR="007A0F9B" w:rsidRPr="00E7193C" w:rsidRDefault="00FE0F97" w:rsidP="00874026">
      <w:pPr>
        <w:pStyle w:val="BodyText"/>
        <w:numPr>
          <w:ilvl w:val="0"/>
          <w:numId w:val="21"/>
        </w:numPr>
        <w:spacing w:before="0" w:after="60"/>
      </w:pPr>
      <w:r w:rsidRPr="00E7193C">
        <w:rPr>
          <w:i/>
        </w:rPr>
        <w:t xml:space="preserve">Generation </w:t>
      </w:r>
      <w:r w:rsidR="007A0F9B" w:rsidRPr="00E7193C">
        <w:rPr>
          <w:i/>
        </w:rPr>
        <w:t>unit</w:t>
      </w:r>
      <w:r w:rsidR="00B773DF" w:rsidRPr="00956C09">
        <w:rPr>
          <w:i/>
        </w:rPr>
        <w:t>, electricity storage unit,</w:t>
      </w:r>
      <w:r w:rsidR="00B773DF" w:rsidRPr="00956C09">
        <w:t xml:space="preserve"> </w:t>
      </w:r>
      <w:r w:rsidR="007A0F9B" w:rsidRPr="00E7193C">
        <w:t xml:space="preserve">and </w:t>
      </w:r>
      <w:r w:rsidR="007A0F9B" w:rsidRPr="00E7193C">
        <w:rPr>
          <w:i/>
        </w:rPr>
        <w:t>transmission system</w:t>
      </w:r>
      <w:r w:rsidR="007A0F9B" w:rsidRPr="00E7193C">
        <w:t xml:space="preserve"> stability tests</w:t>
      </w:r>
      <w:r w:rsidRPr="00E7193C">
        <w:t>,</w:t>
      </w:r>
    </w:p>
    <w:p w14:paraId="66392FB9" w14:textId="77777777" w:rsidR="007A0F9B" w:rsidRPr="00E7193C" w:rsidRDefault="00FE0F97" w:rsidP="00874026">
      <w:pPr>
        <w:pStyle w:val="BodyText"/>
        <w:numPr>
          <w:ilvl w:val="0"/>
          <w:numId w:val="21"/>
        </w:numPr>
        <w:spacing w:before="0" w:after="60"/>
      </w:pPr>
      <w:r w:rsidRPr="00E7193C">
        <w:t xml:space="preserve">Planned </w:t>
      </w:r>
      <w:r w:rsidR="007A0F9B" w:rsidRPr="00E7193C">
        <w:t>actions which cause abnormal voltage, frequency or overloads</w:t>
      </w:r>
      <w:r w:rsidRPr="00E7193C">
        <w:t>,</w:t>
      </w:r>
    </w:p>
    <w:p w14:paraId="3AE8BDA6" w14:textId="77777777" w:rsidR="007A0F9B" w:rsidRPr="00E7193C" w:rsidRDefault="00FE0F97" w:rsidP="00874026">
      <w:pPr>
        <w:pStyle w:val="BodyText"/>
        <w:numPr>
          <w:ilvl w:val="0"/>
          <w:numId w:val="21"/>
        </w:numPr>
        <w:spacing w:before="0" w:after="60"/>
      </w:pPr>
      <w:r w:rsidRPr="00E7193C">
        <w:t xml:space="preserve">Planned </w:t>
      </w:r>
      <w:r w:rsidR="007A0F9B" w:rsidRPr="00E7193C">
        <w:t>abnormal station or system setups with inherent risk</w:t>
      </w:r>
      <w:r w:rsidRPr="00E7193C">
        <w:t>,</w:t>
      </w:r>
      <w:r w:rsidR="007A0F9B" w:rsidRPr="00E7193C">
        <w:t xml:space="preserve"> and</w:t>
      </w:r>
    </w:p>
    <w:p w14:paraId="0DC0634C" w14:textId="77777777" w:rsidR="007A0F9B" w:rsidRPr="00E7193C" w:rsidRDefault="00FE0F97" w:rsidP="00874026">
      <w:pPr>
        <w:pStyle w:val="BodyText"/>
        <w:numPr>
          <w:ilvl w:val="0"/>
          <w:numId w:val="21"/>
        </w:numPr>
        <w:spacing w:before="0"/>
      </w:pPr>
      <w:r w:rsidRPr="00E7193C">
        <w:t>Tests</w:t>
      </w:r>
      <w:r w:rsidR="007A0F9B" w:rsidRPr="00E7193C">
        <w:t xml:space="preserve"> of equipment for which there is some real or potential risk of widespread impact on the </w:t>
      </w:r>
      <w:r w:rsidR="004F62D5" w:rsidRPr="00E7193C">
        <w:rPr>
          <w:i/>
        </w:rPr>
        <w:t>IESO</w:t>
      </w:r>
      <w:r w:rsidR="007A0F9B" w:rsidRPr="00E7193C">
        <w:t>-controlled grid.</w:t>
      </w:r>
    </w:p>
    <w:p w14:paraId="28AE13DB" w14:textId="77777777" w:rsidR="007A0F9B" w:rsidRPr="00E7193C" w:rsidRDefault="007A0F9B" w:rsidP="00874026">
      <w:pPr>
        <w:pStyle w:val="BodyText"/>
        <w:spacing w:after="60"/>
      </w:pPr>
      <w:r w:rsidRPr="00E7193C">
        <w:t xml:space="preserve">In order to gain approval for the test, </w:t>
      </w:r>
      <w:r w:rsidRPr="00E7193C">
        <w:rPr>
          <w:i/>
        </w:rPr>
        <w:t>market participant</w:t>
      </w:r>
      <w:r w:rsidR="00842AE0" w:rsidRPr="00E7193C">
        <w:rPr>
          <w:i/>
        </w:rPr>
        <w:t>s</w:t>
      </w:r>
      <w:r w:rsidRPr="00E7193C">
        <w:t xml:space="preserve"> arranging the test must submit the following details (</w:t>
      </w:r>
      <w:r w:rsidR="00700D96" w:rsidRPr="00E7193C">
        <w:rPr>
          <w:i/>
        </w:rPr>
        <w:t>MR</w:t>
      </w:r>
      <w:r w:rsidR="00700D96" w:rsidRPr="00E7193C">
        <w:t xml:space="preserve"> Ch. 5, Sec. 6.</w:t>
      </w:r>
      <w:r w:rsidRPr="00E7193C">
        <w:t>6.2):</w:t>
      </w:r>
    </w:p>
    <w:p w14:paraId="393C89B5" w14:textId="77777777" w:rsidR="007A0F9B" w:rsidRPr="00E7193C" w:rsidRDefault="00FE0F97" w:rsidP="00874026">
      <w:pPr>
        <w:pStyle w:val="BodyText"/>
        <w:numPr>
          <w:ilvl w:val="0"/>
          <w:numId w:val="22"/>
        </w:numPr>
        <w:spacing w:before="0" w:after="60"/>
      </w:pPr>
      <w:r w:rsidRPr="00E7193C">
        <w:t xml:space="preserve">Equipment </w:t>
      </w:r>
      <w:r w:rsidR="007A0F9B" w:rsidRPr="00E7193C">
        <w:t>involved</w:t>
      </w:r>
      <w:r w:rsidRPr="00E7193C">
        <w:t>,</w:t>
      </w:r>
    </w:p>
    <w:p w14:paraId="627BB3BA" w14:textId="77777777" w:rsidR="007A0F9B" w:rsidRPr="00E7193C" w:rsidRDefault="00FE0F97" w:rsidP="00874026">
      <w:pPr>
        <w:pStyle w:val="BodyText"/>
        <w:numPr>
          <w:ilvl w:val="0"/>
          <w:numId w:val="22"/>
        </w:numPr>
        <w:spacing w:before="0" w:after="60"/>
      </w:pPr>
      <w:r w:rsidRPr="00E7193C">
        <w:t>The</w:t>
      </w:r>
      <w:r w:rsidR="007A0F9B" w:rsidRPr="00E7193C">
        <w:t xml:space="preserve"> relevant details of contracts or agreements as they relate to the test activities</w:t>
      </w:r>
      <w:r w:rsidRPr="00E7193C">
        <w:t>,</w:t>
      </w:r>
    </w:p>
    <w:p w14:paraId="3EAAD1A5" w14:textId="77777777" w:rsidR="007A0F9B" w:rsidRPr="00E7193C" w:rsidRDefault="00FE0F97" w:rsidP="00874026">
      <w:pPr>
        <w:pStyle w:val="BodyText"/>
        <w:numPr>
          <w:ilvl w:val="0"/>
          <w:numId w:val="22"/>
        </w:numPr>
        <w:spacing w:before="0" w:after="60"/>
      </w:pPr>
      <w:r w:rsidRPr="00E7193C">
        <w:t xml:space="preserve">Preferred </w:t>
      </w:r>
      <w:r w:rsidR="007A0F9B" w:rsidRPr="00E7193C">
        <w:t>and alternative dates and times for the conduct of the test activities</w:t>
      </w:r>
      <w:r w:rsidRPr="00E7193C">
        <w:t>,</w:t>
      </w:r>
    </w:p>
    <w:p w14:paraId="3A397012" w14:textId="77777777" w:rsidR="007A0F9B" w:rsidRPr="00E7193C" w:rsidRDefault="00FE0F97" w:rsidP="00874026">
      <w:pPr>
        <w:pStyle w:val="BodyText"/>
        <w:numPr>
          <w:ilvl w:val="0"/>
          <w:numId w:val="22"/>
        </w:numPr>
        <w:spacing w:before="0" w:after="60"/>
      </w:pPr>
      <w:r w:rsidRPr="00E7193C">
        <w:t xml:space="preserve">Unusual </w:t>
      </w:r>
      <w:r w:rsidR="007A0F9B" w:rsidRPr="00E7193C">
        <w:t>system conditions or setup required</w:t>
      </w:r>
      <w:r w:rsidRPr="00E7193C">
        <w:t>,</w:t>
      </w:r>
    </w:p>
    <w:p w14:paraId="488D472B" w14:textId="77777777" w:rsidR="007A0F9B" w:rsidRPr="00E7193C" w:rsidRDefault="00FE0F97" w:rsidP="00874026">
      <w:pPr>
        <w:pStyle w:val="BodyText"/>
        <w:numPr>
          <w:ilvl w:val="0"/>
          <w:numId w:val="22"/>
        </w:numPr>
        <w:spacing w:before="0" w:after="60"/>
      </w:pPr>
      <w:r w:rsidRPr="00E7193C">
        <w:t>Any</w:t>
      </w:r>
      <w:r w:rsidR="007A0F9B" w:rsidRPr="00E7193C">
        <w:t xml:space="preserve"> required changes in setup, power flow, voltage, frequency, etc., that could </w:t>
      </w:r>
      <w:r w:rsidR="00202D85" w:rsidRPr="00E7193C">
        <w:t xml:space="preserve">have an </w:t>
      </w:r>
      <w:r w:rsidR="007A0F9B" w:rsidRPr="00E7193C">
        <w:t xml:space="preserve">impact on the </w:t>
      </w:r>
      <w:r w:rsidR="007A0F9B" w:rsidRPr="00E7193C">
        <w:rPr>
          <w:i/>
        </w:rPr>
        <w:t>reliability</w:t>
      </w:r>
      <w:r w:rsidR="007A0F9B" w:rsidRPr="00E7193C">
        <w:t xml:space="preserve"> </w:t>
      </w:r>
      <w:r w:rsidR="0056054A" w:rsidRPr="00E7193C">
        <w:t xml:space="preserve">and/or operability </w:t>
      </w:r>
      <w:r w:rsidR="007A0F9B" w:rsidRPr="00E7193C">
        <w:t xml:space="preserve">of the </w:t>
      </w:r>
      <w:r w:rsidR="004F62D5" w:rsidRPr="00E7193C">
        <w:rPr>
          <w:i/>
        </w:rPr>
        <w:t>IESO</w:t>
      </w:r>
      <w:r w:rsidR="007A0F9B" w:rsidRPr="00E7193C">
        <w:t>-controlled grid</w:t>
      </w:r>
      <w:r w:rsidRPr="00E7193C">
        <w:t>,</w:t>
      </w:r>
    </w:p>
    <w:p w14:paraId="6EF01449" w14:textId="77777777" w:rsidR="007A0F9B" w:rsidRPr="00E7193C" w:rsidRDefault="00FE0F97" w:rsidP="00874026">
      <w:pPr>
        <w:pStyle w:val="BodyText"/>
        <w:numPr>
          <w:ilvl w:val="0"/>
          <w:numId w:val="22"/>
        </w:numPr>
        <w:spacing w:before="0" w:after="60"/>
      </w:pPr>
      <w:r w:rsidRPr="00E7193C">
        <w:t xml:space="preserve">Details </w:t>
      </w:r>
      <w:r w:rsidR="007A0F9B" w:rsidRPr="00E7193C">
        <w:t>of special readings, observations, etc., to be recorded by operating personnel</w:t>
      </w:r>
      <w:r w:rsidRPr="00E7193C">
        <w:t>,</w:t>
      </w:r>
      <w:r w:rsidR="007A0F9B" w:rsidRPr="00E7193C">
        <w:t xml:space="preserve"> and</w:t>
      </w:r>
    </w:p>
    <w:p w14:paraId="0B47224B" w14:textId="77777777" w:rsidR="007A0F9B" w:rsidRPr="00E7193C" w:rsidRDefault="00FE0F97" w:rsidP="00874026">
      <w:pPr>
        <w:pStyle w:val="BodyText"/>
        <w:numPr>
          <w:ilvl w:val="0"/>
          <w:numId w:val="22"/>
        </w:numPr>
        <w:spacing w:before="0"/>
      </w:pPr>
      <w:r w:rsidRPr="00E7193C">
        <w:t>Identity</w:t>
      </w:r>
      <w:r w:rsidR="007A0F9B" w:rsidRPr="00E7193C">
        <w:t xml:space="preserve"> of personnel who are directly involved in the test, their location and the means of communicating with them.</w:t>
      </w:r>
    </w:p>
    <w:p w14:paraId="42FB4EC5" w14:textId="77777777" w:rsidR="007A0F9B" w:rsidRPr="00E7193C" w:rsidRDefault="007A0F9B" w:rsidP="007A0F9B">
      <w:pPr>
        <w:pStyle w:val="BodyText"/>
      </w:pPr>
      <w:r w:rsidRPr="00E7193C">
        <w:lastRenderedPageBreak/>
        <w:t xml:space="preserve">The </w:t>
      </w:r>
      <w:r w:rsidR="004F62D5" w:rsidRPr="00E7193C">
        <w:rPr>
          <w:i/>
        </w:rPr>
        <w:t>IESO</w:t>
      </w:r>
      <w:r w:rsidRPr="00E7193C">
        <w:t xml:space="preserve"> will approve the </w:t>
      </w:r>
      <w:r w:rsidR="002F03ED" w:rsidRPr="00E7193C">
        <w:rPr>
          <w:i/>
        </w:rPr>
        <w:t>outage</w:t>
      </w:r>
      <w:r w:rsidRPr="00E7193C">
        <w:t xml:space="preserve"> request if </w:t>
      </w:r>
      <w:r w:rsidR="00202D85" w:rsidRPr="00E7193C">
        <w:t>it is</w:t>
      </w:r>
      <w:r w:rsidRPr="00E7193C">
        <w:t xml:space="preserve"> determined that the test will not have an adverse effect on the </w:t>
      </w:r>
      <w:r w:rsidRPr="00E7193C">
        <w:rPr>
          <w:i/>
        </w:rPr>
        <w:t>reliability</w:t>
      </w:r>
      <w:r w:rsidRPr="00E7193C">
        <w:t xml:space="preserve"> </w:t>
      </w:r>
      <w:r w:rsidR="0056054A" w:rsidRPr="00E7193C">
        <w:t xml:space="preserve">and/or operability </w:t>
      </w:r>
      <w:r w:rsidRPr="00E7193C">
        <w:t xml:space="preserve">of the </w:t>
      </w:r>
      <w:r w:rsidR="004F62D5" w:rsidRPr="00E7193C">
        <w:rPr>
          <w:i/>
        </w:rPr>
        <w:t>IESO-controlled grid</w:t>
      </w:r>
      <w:r w:rsidRPr="00E7193C">
        <w:t xml:space="preserve"> or on the operation of the </w:t>
      </w:r>
      <w:r w:rsidR="004F62D5" w:rsidRPr="00E7193C">
        <w:rPr>
          <w:i/>
        </w:rPr>
        <w:t>IESO</w:t>
      </w:r>
      <w:r w:rsidRPr="00E7193C">
        <w:t xml:space="preserve">-administered markets. </w:t>
      </w:r>
    </w:p>
    <w:p w14:paraId="3E09A5E5" w14:textId="77777777" w:rsidR="007A0F9B" w:rsidRPr="00E7193C" w:rsidRDefault="007A0F9B" w:rsidP="00A810CD">
      <w:pPr>
        <w:pStyle w:val="TableText"/>
      </w:pPr>
      <w:r w:rsidRPr="00E7193C">
        <w:t xml:space="preserve">Where required, arrangements shall be made for a Test Coordinator to be appointed. The name and role of the Test Coordinator shall be specified in the </w:t>
      </w:r>
      <w:r w:rsidR="002F03ED" w:rsidRPr="00E7193C">
        <w:rPr>
          <w:i/>
        </w:rPr>
        <w:t>outage</w:t>
      </w:r>
      <w:r w:rsidRPr="00E7193C">
        <w:t xml:space="preserve"> submission. The duties of the Test Coordinator include: </w:t>
      </w:r>
    </w:p>
    <w:p w14:paraId="132E233A" w14:textId="77777777" w:rsidR="007A0F9B" w:rsidRPr="00E7193C" w:rsidRDefault="00FE0F97" w:rsidP="00874026">
      <w:pPr>
        <w:pStyle w:val="BodyText"/>
        <w:numPr>
          <w:ilvl w:val="0"/>
          <w:numId w:val="23"/>
        </w:numPr>
        <w:spacing w:before="0" w:after="60"/>
      </w:pPr>
      <w:r w:rsidRPr="00E7193C">
        <w:t>Defer</w:t>
      </w:r>
      <w:r w:rsidR="007A0F9B" w:rsidRPr="00E7193C">
        <w:t>, limit, or stop the System Test due to unfavorable system conditions or test results</w:t>
      </w:r>
      <w:r w:rsidRPr="00E7193C">
        <w:t>,</w:t>
      </w:r>
      <w:r w:rsidR="007A0F9B" w:rsidRPr="00E7193C">
        <w:t xml:space="preserve"> </w:t>
      </w:r>
    </w:p>
    <w:p w14:paraId="6C0A2429" w14:textId="77777777" w:rsidR="007A0F9B" w:rsidRPr="00E7193C" w:rsidRDefault="00FE0F97" w:rsidP="00874026">
      <w:pPr>
        <w:pStyle w:val="BodyText"/>
        <w:numPr>
          <w:ilvl w:val="0"/>
          <w:numId w:val="23"/>
        </w:numPr>
        <w:spacing w:before="0" w:after="60"/>
      </w:pPr>
      <w:r w:rsidRPr="00E7193C">
        <w:t xml:space="preserve">Monitor </w:t>
      </w:r>
      <w:r w:rsidR="007A0F9B" w:rsidRPr="00E7193C">
        <w:t>test conditions in the area involved</w:t>
      </w:r>
      <w:r w:rsidRPr="00E7193C">
        <w:t>,</w:t>
      </w:r>
      <w:r w:rsidR="007A0F9B" w:rsidRPr="00E7193C">
        <w:t xml:space="preserve"> and</w:t>
      </w:r>
    </w:p>
    <w:p w14:paraId="5C1A2CA8" w14:textId="77777777" w:rsidR="007A0F9B" w:rsidRPr="00E7193C" w:rsidRDefault="00FE0F97" w:rsidP="00874026">
      <w:pPr>
        <w:pStyle w:val="BodyText"/>
        <w:numPr>
          <w:ilvl w:val="0"/>
          <w:numId w:val="23"/>
        </w:numPr>
        <w:spacing w:before="0"/>
      </w:pPr>
      <w:r w:rsidRPr="00E7193C">
        <w:t>Act</w:t>
      </w:r>
      <w:r w:rsidR="007A0F9B" w:rsidRPr="00E7193C">
        <w:t xml:space="preserve"> as a communicator</w:t>
      </w:r>
      <w:r w:rsidR="00202D85" w:rsidRPr="00E7193C">
        <w:t>,</w:t>
      </w:r>
      <w:r w:rsidR="007A0F9B" w:rsidRPr="00E7193C">
        <w:t xml:space="preserve"> and other roles as agreed upon in the </w:t>
      </w:r>
      <w:r w:rsidR="002F03ED" w:rsidRPr="00E7193C">
        <w:rPr>
          <w:i/>
        </w:rPr>
        <w:t>outage</w:t>
      </w:r>
      <w:r w:rsidR="007A0F9B" w:rsidRPr="00E7193C">
        <w:t xml:space="preserve"> submission.</w:t>
      </w:r>
    </w:p>
    <w:p w14:paraId="73301B4B" w14:textId="77777777" w:rsidR="007A0F9B" w:rsidRPr="00E7193C" w:rsidRDefault="007A0F9B" w:rsidP="007A0F9B">
      <w:pPr>
        <w:pStyle w:val="BodyText"/>
      </w:pPr>
      <w:r w:rsidRPr="00E7193C">
        <w:t xml:space="preserve">If the </w:t>
      </w:r>
      <w:r w:rsidR="002F03ED" w:rsidRPr="00E7193C">
        <w:rPr>
          <w:i/>
        </w:rPr>
        <w:t>outage</w:t>
      </w:r>
      <w:r w:rsidRPr="00E7193C">
        <w:t xml:space="preserve"> submission involves additional </w:t>
      </w:r>
      <w:r w:rsidR="002F03ED" w:rsidRPr="00E7193C">
        <w:rPr>
          <w:i/>
        </w:rPr>
        <w:t>outage</w:t>
      </w:r>
      <w:r w:rsidRPr="00E7193C">
        <w:t xml:space="preserve">s or safety code procedures, the requestor shall ensure that </w:t>
      </w:r>
      <w:r w:rsidR="002F03ED" w:rsidRPr="00E7193C">
        <w:rPr>
          <w:i/>
        </w:rPr>
        <w:t>outage</w:t>
      </w:r>
      <w:r w:rsidRPr="00E7193C">
        <w:t xml:space="preserve"> requests are submitted by the appropriate </w:t>
      </w:r>
      <w:r w:rsidR="00341FDE" w:rsidRPr="00E7193C">
        <w:rPr>
          <w:i/>
        </w:rPr>
        <w:t>market participant</w:t>
      </w:r>
      <w:r w:rsidRPr="00E7193C">
        <w:t>(s).</w:t>
      </w:r>
    </w:p>
    <w:p w14:paraId="17940C87" w14:textId="77777777" w:rsidR="007A0F9B" w:rsidRPr="00E7193C" w:rsidRDefault="007A0F9B" w:rsidP="00874026">
      <w:pPr>
        <w:pStyle w:val="BodyText"/>
        <w:spacing w:after="60"/>
      </w:pPr>
      <w:r w:rsidRPr="00E7193C">
        <w:t xml:space="preserve">Examples of requirements that will not be considered power system tests and should be arranged in the normal manner for </w:t>
      </w:r>
      <w:r w:rsidR="002F03ED" w:rsidRPr="00E7193C">
        <w:rPr>
          <w:i/>
        </w:rPr>
        <w:t>outage</w:t>
      </w:r>
      <w:r w:rsidRPr="00E7193C">
        <w:t>s include:</w:t>
      </w:r>
    </w:p>
    <w:p w14:paraId="25B14952" w14:textId="77777777" w:rsidR="007A0F9B" w:rsidRPr="00E7193C" w:rsidRDefault="00FE0F97" w:rsidP="00874026">
      <w:pPr>
        <w:pStyle w:val="ListBullet"/>
        <w:numPr>
          <w:ilvl w:val="0"/>
          <w:numId w:val="24"/>
        </w:numPr>
        <w:spacing w:before="0"/>
      </w:pPr>
      <w:r w:rsidRPr="00E7193C">
        <w:t xml:space="preserve">Routine </w:t>
      </w:r>
      <w:r w:rsidR="007A0F9B" w:rsidRPr="00E7193C">
        <w:rPr>
          <w:i/>
        </w:rPr>
        <w:t>generation unit</w:t>
      </w:r>
      <w:r w:rsidR="007A0F9B" w:rsidRPr="00E7193C">
        <w:t xml:space="preserve"> </w:t>
      </w:r>
      <w:r w:rsidR="00B773DF" w:rsidRPr="00956C09">
        <w:t>and</w:t>
      </w:r>
      <w:r w:rsidR="00B773DF" w:rsidRPr="00956C09">
        <w:rPr>
          <w:i/>
        </w:rPr>
        <w:t xml:space="preserve"> electricity storage unit</w:t>
      </w:r>
      <w:r w:rsidR="00B773DF" w:rsidRPr="00956C09">
        <w:t xml:space="preserve"> </w:t>
      </w:r>
      <w:r w:rsidR="007A0F9B" w:rsidRPr="00E7193C">
        <w:t>rejections</w:t>
      </w:r>
      <w:r w:rsidRPr="00E7193C">
        <w:t>,</w:t>
      </w:r>
    </w:p>
    <w:p w14:paraId="1D56A40F" w14:textId="77777777" w:rsidR="007A0F9B" w:rsidRPr="00E7193C" w:rsidRDefault="00FE0F97" w:rsidP="00874026">
      <w:pPr>
        <w:pStyle w:val="ListBullet"/>
        <w:numPr>
          <w:ilvl w:val="0"/>
          <w:numId w:val="24"/>
        </w:numPr>
        <w:spacing w:before="0"/>
      </w:pPr>
      <w:r w:rsidRPr="00E7193C">
        <w:t xml:space="preserve">Routine </w:t>
      </w:r>
      <w:r w:rsidR="007A0F9B" w:rsidRPr="00E7193C">
        <w:t>protection and control maintenance and testing</w:t>
      </w:r>
      <w:r w:rsidRPr="00E7193C">
        <w:t>,</w:t>
      </w:r>
    </w:p>
    <w:p w14:paraId="1FE0A20D" w14:textId="77777777" w:rsidR="007A0F9B" w:rsidRPr="00E7193C" w:rsidRDefault="00FE0F97" w:rsidP="00874026">
      <w:pPr>
        <w:pStyle w:val="ListBullet"/>
        <w:numPr>
          <w:ilvl w:val="0"/>
          <w:numId w:val="24"/>
        </w:numPr>
        <w:spacing w:before="0"/>
      </w:pPr>
      <w:r w:rsidRPr="00E7193C">
        <w:t xml:space="preserve">Routine </w:t>
      </w:r>
      <w:r w:rsidR="007A0F9B" w:rsidRPr="00E7193C">
        <w:t>commissioning tests</w:t>
      </w:r>
      <w:r w:rsidRPr="00E7193C">
        <w:t>,</w:t>
      </w:r>
      <w:r w:rsidR="007A0F9B" w:rsidRPr="00E7193C">
        <w:t xml:space="preserve"> and</w:t>
      </w:r>
    </w:p>
    <w:p w14:paraId="07B594F5" w14:textId="77777777" w:rsidR="007A0F9B" w:rsidRPr="00E7193C" w:rsidRDefault="00FE0F97" w:rsidP="00874026">
      <w:pPr>
        <w:pStyle w:val="ListBullet"/>
        <w:numPr>
          <w:ilvl w:val="0"/>
          <w:numId w:val="24"/>
        </w:numPr>
        <w:spacing w:before="0" w:after="120"/>
      </w:pPr>
      <w:r w:rsidRPr="00E7193C">
        <w:t>Work</w:t>
      </w:r>
      <w:r w:rsidR="007A0F9B" w:rsidRPr="00E7193C">
        <w:t xml:space="preserve"> or testing on hydraulic waterways and storage.</w:t>
      </w:r>
    </w:p>
    <w:p w14:paraId="5C203260" w14:textId="77777777" w:rsidR="00CF15EC" w:rsidRPr="00E7193C" w:rsidRDefault="001C1FC5" w:rsidP="00CF15EC">
      <w:pPr>
        <w:pStyle w:val="BodyText"/>
      </w:pPr>
      <w:r w:rsidRPr="00E7193C">
        <w:rPr>
          <w:i/>
        </w:rPr>
        <w:t>Market participants</w:t>
      </w:r>
      <w:r w:rsidRPr="00E7193C">
        <w:t xml:space="preserve"> are required to use the Testing Purpose Code </w:t>
      </w:r>
      <w:r w:rsidR="00221200" w:rsidRPr="00E7193C">
        <w:t xml:space="preserve">when submitting </w:t>
      </w:r>
      <w:r w:rsidR="00221200" w:rsidRPr="00E7193C">
        <w:rPr>
          <w:i/>
        </w:rPr>
        <w:t>outage</w:t>
      </w:r>
      <w:r w:rsidR="00221200" w:rsidRPr="00E7193C">
        <w:t xml:space="preserve"> </w:t>
      </w:r>
      <w:r w:rsidR="00B6321B" w:rsidRPr="00E7193C">
        <w:t>requests</w:t>
      </w:r>
      <w:r w:rsidR="00FE0F97" w:rsidRPr="00E7193C">
        <w:t>,</w:t>
      </w:r>
      <w:r w:rsidR="00221200" w:rsidRPr="00E7193C">
        <w:t xml:space="preserve"> </w:t>
      </w:r>
      <w:r w:rsidR="001C604D">
        <w:t xml:space="preserve">Table 4-10 </w:t>
      </w:r>
      <w:r w:rsidR="00952F5C" w:rsidRPr="00E7193C">
        <w:t xml:space="preserve">provides </w:t>
      </w:r>
      <w:r w:rsidR="00B6321B" w:rsidRPr="00E7193C">
        <w:t xml:space="preserve">an </w:t>
      </w:r>
      <w:r w:rsidR="00952F5C" w:rsidRPr="00E7193C">
        <w:t>example</w:t>
      </w:r>
      <w:r w:rsidR="00CF15EC" w:rsidRPr="00E7193C">
        <w:t>:</w:t>
      </w:r>
    </w:p>
    <w:p w14:paraId="5A396FA1" w14:textId="77777777" w:rsidR="00E1501F" w:rsidRPr="00E7193C" w:rsidRDefault="00E1501F" w:rsidP="00874026">
      <w:pPr>
        <w:pStyle w:val="TableCaption"/>
        <w:spacing w:before="120"/>
      </w:pPr>
      <w:bookmarkStart w:id="1508" w:name="_Ref447722460"/>
      <w:bookmarkStart w:id="1509" w:name="_Toc462152240"/>
      <w:bookmarkStart w:id="1510" w:name="_Toc501635039"/>
      <w:bookmarkStart w:id="1511" w:name="_Toc8121621"/>
      <w:bookmarkStart w:id="1512" w:name="_Toc20313996"/>
      <w:bookmarkStart w:id="1513" w:name="_Toc35864847"/>
      <w:bookmarkStart w:id="1514" w:name="_Toc57064117"/>
      <w:bookmarkStart w:id="1515" w:name="_Toc75769334"/>
      <w:r w:rsidRPr="00E7193C">
        <w:t xml:space="preserve">Table </w:t>
      </w:r>
      <w:bookmarkEnd w:id="1508"/>
      <w:r w:rsidR="00636449">
        <w:t>4-10:</w:t>
      </w:r>
      <w:r w:rsidRPr="00E7193C">
        <w:t xml:space="preserve"> </w:t>
      </w:r>
      <w:r w:rsidR="00952F5C" w:rsidRPr="00E7193C">
        <w:t xml:space="preserve">Example </w:t>
      </w:r>
      <w:r w:rsidRPr="00E7193C">
        <w:t xml:space="preserve">Codes When Submitting </w:t>
      </w:r>
      <w:r w:rsidR="00952F5C" w:rsidRPr="00E7193C">
        <w:t xml:space="preserve">Planned </w:t>
      </w:r>
      <w:r w:rsidRPr="00E7193C">
        <w:t>System Test Requests</w:t>
      </w:r>
      <w:bookmarkEnd w:id="1509"/>
      <w:bookmarkEnd w:id="1510"/>
      <w:bookmarkEnd w:id="1511"/>
      <w:bookmarkEnd w:id="1512"/>
      <w:bookmarkEnd w:id="1513"/>
      <w:bookmarkEnd w:id="1514"/>
      <w:bookmarkEnd w:id="1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F15EC" w:rsidRPr="00E7193C" w14:paraId="50A8E803" w14:textId="77777777" w:rsidTr="00E74508">
        <w:trPr>
          <w:tblHeader/>
        </w:trPr>
        <w:tc>
          <w:tcPr>
            <w:tcW w:w="2178" w:type="dxa"/>
            <w:shd w:val="clear" w:color="auto" w:fill="BFBFBF"/>
          </w:tcPr>
          <w:p w14:paraId="687C5CC3"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05FF868D"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36D97D4E" w14:textId="77777777" w:rsidR="00CF15EC" w:rsidRPr="00E74508" w:rsidRDefault="00CF15EC" w:rsidP="00E74508">
            <w:pPr>
              <w:pStyle w:val="BodyText"/>
              <w:jc w:val="center"/>
              <w:rPr>
                <w:b/>
              </w:rPr>
            </w:pPr>
            <w:r w:rsidRPr="00E74508">
              <w:rPr>
                <w:b/>
              </w:rPr>
              <w:t>Purpose Code</w:t>
            </w:r>
          </w:p>
        </w:tc>
      </w:tr>
      <w:tr w:rsidR="00CF15EC" w:rsidRPr="00E7193C" w14:paraId="4C9C9775" w14:textId="77777777" w:rsidTr="00E74508">
        <w:tc>
          <w:tcPr>
            <w:tcW w:w="2178" w:type="dxa"/>
            <w:shd w:val="clear" w:color="auto" w:fill="auto"/>
          </w:tcPr>
          <w:p w14:paraId="7AD98A49" w14:textId="77777777" w:rsidR="00CF15EC" w:rsidRPr="00E7193C" w:rsidRDefault="00CF15EC" w:rsidP="00E74508">
            <w:pPr>
              <w:pStyle w:val="TableBullet"/>
              <w:numPr>
                <w:ilvl w:val="0"/>
                <w:numId w:val="0"/>
              </w:numPr>
              <w:ind w:left="216" w:hanging="216"/>
            </w:pPr>
            <w:r w:rsidRPr="00E7193C">
              <w:t>Planned</w:t>
            </w:r>
          </w:p>
        </w:tc>
        <w:tc>
          <w:tcPr>
            <w:tcW w:w="2880" w:type="dxa"/>
            <w:shd w:val="clear" w:color="auto" w:fill="auto"/>
          </w:tcPr>
          <w:p w14:paraId="069B1280" w14:textId="77777777" w:rsidR="00CF15EC" w:rsidRPr="00E7193C" w:rsidRDefault="00952F5C" w:rsidP="00E74508">
            <w:pPr>
              <w:pStyle w:val="TableBullet"/>
              <w:numPr>
                <w:ilvl w:val="0"/>
                <w:numId w:val="0"/>
              </w:numPr>
              <w:ind w:left="216" w:hanging="216"/>
            </w:pPr>
            <w:r w:rsidRPr="00E74508">
              <w:rPr>
                <w:szCs w:val="22"/>
              </w:rPr>
              <w:t>IS</w:t>
            </w:r>
          </w:p>
        </w:tc>
        <w:tc>
          <w:tcPr>
            <w:tcW w:w="3960" w:type="dxa"/>
            <w:shd w:val="clear" w:color="auto" w:fill="auto"/>
          </w:tcPr>
          <w:p w14:paraId="06217545" w14:textId="77777777" w:rsidR="00CF15EC" w:rsidRPr="00E7193C" w:rsidRDefault="00CF15EC" w:rsidP="00E74508">
            <w:pPr>
              <w:pStyle w:val="TableBullet"/>
              <w:numPr>
                <w:ilvl w:val="0"/>
                <w:numId w:val="0"/>
              </w:numPr>
              <w:ind w:left="216" w:hanging="216"/>
            </w:pPr>
            <w:r w:rsidRPr="00E7193C">
              <w:t>Testing</w:t>
            </w:r>
          </w:p>
        </w:tc>
      </w:tr>
    </w:tbl>
    <w:p w14:paraId="2E6B309B" w14:textId="77777777" w:rsidR="007A0F9B" w:rsidRPr="00E7193C" w:rsidRDefault="007A0F9B" w:rsidP="007A0F9B">
      <w:pPr>
        <w:pStyle w:val="Heading3"/>
      </w:pPr>
      <w:bookmarkStart w:id="1516" w:name="_Toc462152191"/>
      <w:bookmarkStart w:id="1517" w:name="_Toc8121572"/>
      <w:bookmarkStart w:id="1518" w:name="_Toc20313947"/>
      <w:bookmarkStart w:id="1519" w:name="_Toc35864798"/>
      <w:bookmarkStart w:id="1520" w:name="_Toc86267724"/>
      <w:bookmarkStart w:id="1521" w:name="_Toc75769285"/>
      <w:r w:rsidRPr="00E7193C">
        <w:t>Testing of Ancillary Services</w:t>
      </w:r>
      <w:bookmarkEnd w:id="1516"/>
      <w:bookmarkEnd w:id="1517"/>
      <w:bookmarkEnd w:id="1518"/>
      <w:bookmarkEnd w:id="1519"/>
      <w:bookmarkEnd w:id="1520"/>
      <w:bookmarkEnd w:id="1521"/>
    </w:p>
    <w:p w14:paraId="613480A0" w14:textId="77777777" w:rsidR="00D46CE2" w:rsidRPr="00E7193C" w:rsidRDefault="007A0F9B" w:rsidP="00874026">
      <w:pPr>
        <w:pStyle w:val="BodyText"/>
        <w:ind w:right="-180"/>
      </w:pPr>
      <w:r w:rsidRPr="00E7193C">
        <w:t xml:space="preserve">The </w:t>
      </w:r>
      <w:r w:rsidR="004F62D5" w:rsidRPr="00E7193C">
        <w:rPr>
          <w:i/>
        </w:rPr>
        <w:t>IESO</w:t>
      </w:r>
      <w:r w:rsidRPr="00E7193C">
        <w:t xml:space="preserve"> shall test facilities that </w:t>
      </w:r>
      <w:r w:rsidR="00202D85" w:rsidRPr="00E7193C">
        <w:t xml:space="preserve">intend to, </w:t>
      </w:r>
      <w:r w:rsidRPr="00E7193C">
        <w:t>or do</w:t>
      </w:r>
      <w:r w:rsidR="00202D85" w:rsidRPr="00E7193C">
        <w:t xml:space="preserve">, </w:t>
      </w:r>
      <w:r w:rsidRPr="00E7193C">
        <w:t xml:space="preserve">provide </w:t>
      </w:r>
      <w:r w:rsidRPr="00E7193C">
        <w:rPr>
          <w:i/>
        </w:rPr>
        <w:t>ancillary services</w:t>
      </w:r>
      <w:r w:rsidRPr="00E7193C">
        <w:t xml:space="preserve"> to the </w:t>
      </w:r>
      <w:r w:rsidR="004F62D5" w:rsidRPr="00E7193C">
        <w:rPr>
          <w:i/>
        </w:rPr>
        <w:t>IESO-controlled grid</w:t>
      </w:r>
      <w:r w:rsidRPr="00E7193C">
        <w:t xml:space="preserve">. </w:t>
      </w:r>
    </w:p>
    <w:p w14:paraId="36375D8E" w14:textId="77777777" w:rsidR="00021076" w:rsidRPr="00E7193C" w:rsidRDefault="00D62149" w:rsidP="007A0F9B">
      <w:pPr>
        <w:pStyle w:val="BodyText"/>
      </w:pPr>
      <w:r w:rsidRPr="00E7193C">
        <w:rPr>
          <w:b/>
        </w:rPr>
        <w:t>Note:</w:t>
      </w:r>
      <w:r w:rsidRPr="00E7193C">
        <w:t xml:space="preserve"> During such testing, the </w:t>
      </w:r>
      <w:r w:rsidR="004F62D5" w:rsidRPr="00E7193C">
        <w:rPr>
          <w:i/>
        </w:rPr>
        <w:t>IESO</w:t>
      </w:r>
      <w:r w:rsidRPr="00E7193C">
        <w:t xml:space="preserve"> may submit </w:t>
      </w:r>
      <w:r w:rsidR="002F03ED" w:rsidRPr="00E7193C">
        <w:rPr>
          <w:i/>
        </w:rPr>
        <w:t>outage</w:t>
      </w:r>
      <w:r w:rsidRPr="00E7193C">
        <w:t xml:space="preserve"> requests on behalf of </w:t>
      </w:r>
      <w:r w:rsidRPr="00E7193C">
        <w:rPr>
          <w:i/>
        </w:rPr>
        <w:t>market participants</w:t>
      </w:r>
      <w:r w:rsidRPr="00E7193C">
        <w:t xml:space="preserve">. These will only be visible to the </w:t>
      </w:r>
      <w:r w:rsidR="004F62D5" w:rsidRPr="00E7193C">
        <w:rPr>
          <w:i/>
        </w:rPr>
        <w:t>IESO</w:t>
      </w:r>
      <w:r w:rsidRPr="00E7193C">
        <w:t xml:space="preserve"> and used for informational purposes. </w:t>
      </w:r>
    </w:p>
    <w:p w14:paraId="050CEBDA" w14:textId="77777777" w:rsidR="00DD45EE" w:rsidRPr="00E7193C" w:rsidRDefault="007A0F9B" w:rsidP="007A0F9B">
      <w:pPr>
        <w:pStyle w:val="BodyText"/>
      </w:pPr>
      <w:r w:rsidRPr="00E7193C">
        <w:t xml:space="preserve">Tests must be successfully completed prior to entering into a </w:t>
      </w:r>
      <w:r w:rsidRPr="00E7193C">
        <w:rPr>
          <w:i/>
        </w:rPr>
        <w:t>contracted ancillary services</w:t>
      </w:r>
      <w:r w:rsidRPr="00E7193C">
        <w:t xml:space="preserve"> contract, for a </w:t>
      </w:r>
      <w:r w:rsidR="00B444E5" w:rsidRPr="00E7193C">
        <w:rPr>
          <w:i/>
        </w:rPr>
        <w:t>facility</w:t>
      </w:r>
      <w:r w:rsidRPr="00E7193C">
        <w:t xml:space="preserve"> providing </w:t>
      </w:r>
      <w:r w:rsidRPr="00E7193C">
        <w:rPr>
          <w:i/>
        </w:rPr>
        <w:t>regulation</w:t>
      </w:r>
      <w:r w:rsidRPr="00E7193C">
        <w:t xml:space="preserve"> </w:t>
      </w:r>
      <w:r w:rsidR="00202D85" w:rsidRPr="00E7193C">
        <w:t xml:space="preserve">or </w:t>
      </w:r>
      <w:r w:rsidRPr="00E7193C">
        <w:t xml:space="preserve">black start </w:t>
      </w:r>
      <w:r w:rsidR="00202D85" w:rsidRPr="00E7193C">
        <w:t xml:space="preserve">services, </w:t>
      </w:r>
      <w:r w:rsidRPr="00E7193C">
        <w:t xml:space="preserve">and at least annually thereafter throughout the contract period. </w:t>
      </w:r>
      <w:r w:rsidR="00DD45EE" w:rsidRPr="00E7193C">
        <w:t xml:space="preserve">Tests shall be arranged and scheduled at a time mutually agreeable to both the </w:t>
      </w:r>
      <w:r w:rsidR="00DD45EE" w:rsidRPr="00E7193C">
        <w:rPr>
          <w:i/>
        </w:rPr>
        <w:t>ancillary service provider</w:t>
      </w:r>
      <w:r w:rsidR="00DD45EE" w:rsidRPr="00E7193C">
        <w:t xml:space="preserve"> and the </w:t>
      </w:r>
      <w:r w:rsidR="004F62D5" w:rsidRPr="00E7193C">
        <w:rPr>
          <w:i/>
        </w:rPr>
        <w:t>IESO</w:t>
      </w:r>
      <w:r w:rsidR="00DD45EE" w:rsidRPr="00E7193C">
        <w:t xml:space="preserve"> in accordance with the </w:t>
      </w:r>
      <w:r w:rsidR="002F03ED" w:rsidRPr="00E7193C">
        <w:rPr>
          <w:i/>
        </w:rPr>
        <w:t>outage</w:t>
      </w:r>
      <w:r w:rsidR="00DD45EE" w:rsidRPr="00E7193C">
        <w:t xml:space="preserve"> scheduling processes outlined in this </w:t>
      </w:r>
      <w:r w:rsidR="00DD45EE" w:rsidRPr="00E7193C">
        <w:rPr>
          <w:i/>
        </w:rPr>
        <w:t>market manual</w:t>
      </w:r>
      <w:r w:rsidR="00DD45EE" w:rsidRPr="00E7193C">
        <w:t>.</w:t>
      </w:r>
      <w:r w:rsidR="00021076" w:rsidRPr="00E7193C">
        <w:t xml:space="preserve"> </w:t>
      </w:r>
    </w:p>
    <w:p w14:paraId="5BC0C6D0" w14:textId="77777777" w:rsidR="007A0F9B" w:rsidRPr="00E7193C" w:rsidRDefault="007A0F9B" w:rsidP="007A0F9B">
      <w:pPr>
        <w:pStyle w:val="BodyText"/>
      </w:pPr>
      <w:bookmarkStart w:id="1522" w:name="_Toc435772738"/>
      <w:bookmarkStart w:id="1523" w:name="_Toc435780310"/>
      <w:bookmarkEnd w:id="1522"/>
      <w:bookmarkEnd w:id="1523"/>
      <w:r w:rsidRPr="00E7193C">
        <w:t xml:space="preserve">For contracted providers of the Reactive Support and Voltage Control Service the </w:t>
      </w:r>
      <w:r w:rsidR="004F62D5" w:rsidRPr="00E7193C">
        <w:rPr>
          <w:i/>
        </w:rPr>
        <w:t>IESO</w:t>
      </w:r>
      <w:r w:rsidRPr="00E7193C">
        <w:t xml:space="preserve"> may require tests in accordance with </w:t>
      </w:r>
      <w:r w:rsidR="00700D96" w:rsidRPr="00E7193C">
        <w:rPr>
          <w:i/>
        </w:rPr>
        <w:t>MR</w:t>
      </w:r>
      <w:r w:rsidR="00700D96" w:rsidRPr="00E7193C">
        <w:t xml:space="preserve"> Ch. 5, Sec. </w:t>
      </w:r>
      <w:r w:rsidRPr="00E7193C">
        <w:t>4.9.</w:t>
      </w:r>
      <w:bookmarkStart w:id="1524" w:name="_Toc434498258"/>
      <w:bookmarkStart w:id="1525" w:name="_Toc434498664"/>
      <w:bookmarkStart w:id="1526" w:name="_Toc434501300"/>
      <w:bookmarkStart w:id="1527" w:name="_Toc434501671"/>
      <w:bookmarkStart w:id="1528" w:name="_Toc434502753"/>
      <w:bookmarkStart w:id="1529" w:name="_Toc435772739"/>
      <w:bookmarkStart w:id="1530" w:name="_Toc435780311"/>
      <w:bookmarkEnd w:id="1524"/>
      <w:bookmarkEnd w:id="1525"/>
      <w:bookmarkEnd w:id="1526"/>
      <w:bookmarkEnd w:id="1527"/>
      <w:bookmarkEnd w:id="1528"/>
      <w:bookmarkEnd w:id="1529"/>
      <w:bookmarkEnd w:id="1530"/>
    </w:p>
    <w:p w14:paraId="0D97F162" w14:textId="77777777" w:rsidR="007A0F9B" w:rsidRPr="00E7193C" w:rsidRDefault="007A0F9B" w:rsidP="007A0F9B">
      <w:pPr>
        <w:pStyle w:val="BodyText"/>
      </w:pPr>
      <w:r w:rsidRPr="00E7193C">
        <w:t>Performance standards and testing procedures are prescribed in the “</w:t>
      </w:r>
      <w:r w:rsidR="004F62D5" w:rsidRPr="00E7193C">
        <w:rPr>
          <w:i/>
        </w:rPr>
        <w:t>IESO</w:t>
      </w:r>
      <w:r w:rsidRPr="00E7193C">
        <w:t xml:space="preserve"> – Ancillary Service Provider (ASP) Agreements</w:t>
      </w:r>
      <w:r w:rsidR="00AC5068" w:rsidRPr="00E7193C">
        <w:t xml:space="preserve"> for Procurement of Certified Black Start Facilities”. Schedule 2 of this Agreement stipulates the required black start performance standards, with Schedule 3 articulating the required testing procedures</w:t>
      </w:r>
      <w:r w:rsidRPr="00E7193C">
        <w:t>.</w:t>
      </w:r>
      <w:bookmarkStart w:id="1531" w:name="_Toc434498259"/>
      <w:bookmarkStart w:id="1532" w:name="_Toc434498665"/>
      <w:bookmarkStart w:id="1533" w:name="_Toc434501301"/>
      <w:bookmarkStart w:id="1534" w:name="_Toc434501672"/>
      <w:bookmarkStart w:id="1535" w:name="_Toc434502754"/>
      <w:bookmarkStart w:id="1536" w:name="_Toc435772740"/>
      <w:bookmarkStart w:id="1537" w:name="_Toc435780312"/>
      <w:bookmarkEnd w:id="1531"/>
      <w:bookmarkEnd w:id="1532"/>
      <w:bookmarkEnd w:id="1533"/>
      <w:bookmarkEnd w:id="1534"/>
      <w:bookmarkEnd w:id="1535"/>
      <w:bookmarkEnd w:id="1536"/>
      <w:bookmarkEnd w:id="1537"/>
    </w:p>
    <w:p w14:paraId="1913EB96" w14:textId="77777777" w:rsidR="00A160E9" w:rsidRPr="00E7193C" w:rsidRDefault="007A0F9B" w:rsidP="00A160E9">
      <w:pPr>
        <w:pStyle w:val="BodyText"/>
      </w:pPr>
      <w:r w:rsidRPr="00E7193C">
        <w:t xml:space="preserve">The performance standards for contracted reactive support and voltage control are stipulated in </w:t>
      </w:r>
      <w:r w:rsidR="00700D96" w:rsidRPr="00E7193C">
        <w:rPr>
          <w:i/>
        </w:rPr>
        <w:t>MR</w:t>
      </w:r>
      <w:r w:rsidR="00700D96" w:rsidRPr="00E7193C">
        <w:t xml:space="preserve"> Ch. 4, App </w:t>
      </w:r>
      <w:r w:rsidRPr="00E7193C">
        <w:t>4.2.</w:t>
      </w:r>
      <w:bookmarkStart w:id="1538" w:name="_Toc434498265"/>
      <w:bookmarkStart w:id="1539" w:name="_Toc434498671"/>
      <w:bookmarkStart w:id="1540" w:name="_Toc434501307"/>
      <w:bookmarkStart w:id="1541" w:name="_Toc434501678"/>
      <w:bookmarkStart w:id="1542" w:name="_Toc434502760"/>
      <w:bookmarkStart w:id="1543" w:name="_Toc434498266"/>
      <w:bookmarkStart w:id="1544" w:name="_Toc434498672"/>
      <w:bookmarkStart w:id="1545" w:name="_Toc434501308"/>
      <w:bookmarkStart w:id="1546" w:name="_Toc434501679"/>
      <w:bookmarkStart w:id="1547" w:name="_Toc434502761"/>
      <w:bookmarkEnd w:id="1538"/>
      <w:bookmarkEnd w:id="1539"/>
      <w:bookmarkEnd w:id="1540"/>
      <w:bookmarkEnd w:id="1541"/>
      <w:bookmarkEnd w:id="1542"/>
      <w:bookmarkEnd w:id="1543"/>
      <w:bookmarkEnd w:id="1544"/>
      <w:bookmarkEnd w:id="1545"/>
      <w:bookmarkEnd w:id="1546"/>
      <w:bookmarkEnd w:id="1547"/>
    </w:p>
    <w:p w14:paraId="2C4188B3" w14:textId="77777777" w:rsidR="00B4771E" w:rsidRPr="00E7193C" w:rsidRDefault="00B4771E" w:rsidP="00B4771E">
      <w:pPr>
        <w:pStyle w:val="Heading3"/>
      </w:pPr>
      <w:bookmarkStart w:id="1548" w:name="_Toc462152192"/>
      <w:bookmarkStart w:id="1549" w:name="_Toc8121573"/>
      <w:bookmarkStart w:id="1550" w:name="_Toc20313948"/>
      <w:bookmarkStart w:id="1551" w:name="_Toc35864799"/>
      <w:bookmarkStart w:id="1552" w:name="_Toc86267725"/>
      <w:bookmarkStart w:id="1553" w:name="_Toc75769286"/>
      <w:r w:rsidRPr="00E7193C">
        <w:lastRenderedPageBreak/>
        <w:t>Testing Operating Reserve Providers</w:t>
      </w:r>
      <w:bookmarkEnd w:id="1548"/>
      <w:bookmarkEnd w:id="1549"/>
      <w:bookmarkEnd w:id="1550"/>
      <w:bookmarkEnd w:id="1551"/>
      <w:bookmarkEnd w:id="1552"/>
      <w:bookmarkEnd w:id="1553"/>
    </w:p>
    <w:p w14:paraId="6925FF23" w14:textId="77777777" w:rsidR="00D46CE2" w:rsidRPr="00E7193C" w:rsidRDefault="001B6516" w:rsidP="001B6516">
      <w:pPr>
        <w:pStyle w:val="BodyText"/>
      </w:pPr>
      <w:r w:rsidRPr="00E7193C">
        <w:t xml:space="preserve">The </w:t>
      </w:r>
      <w:r w:rsidR="004F62D5" w:rsidRPr="00E7193C">
        <w:rPr>
          <w:i/>
        </w:rPr>
        <w:t>IESO</w:t>
      </w:r>
      <w:r w:rsidRPr="00E7193C">
        <w:t xml:space="preserve"> may conduct unannounced tests of any </w:t>
      </w:r>
      <w:r w:rsidR="00341FDE" w:rsidRPr="00E7193C">
        <w:rPr>
          <w:i/>
        </w:rPr>
        <w:t>market participant</w:t>
      </w:r>
      <w:r w:rsidRPr="00E7193C">
        <w:t xml:space="preserve">’s </w:t>
      </w:r>
      <w:r w:rsidR="00B444E5" w:rsidRPr="00E7193C">
        <w:rPr>
          <w:i/>
        </w:rPr>
        <w:t>facility</w:t>
      </w:r>
      <w:r w:rsidRPr="00E7193C">
        <w:t xml:space="preserve"> registered to provide </w:t>
      </w:r>
      <w:r w:rsidR="003F6EA5" w:rsidRPr="00E7193C">
        <w:rPr>
          <w:i/>
        </w:rPr>
        <w:t xml:space="preserve">operating </w:t>
      </w:r>
      <w:r w:rsidRPr="00E7193C">
        <w:rPr>
          <w:i/>
        </w:rPr>
        <w:t>reserve</w:t>
      </w:r>
      <w:r w:rsidRPr="00E7193C">
        <w:t xml:space="preserve"> and currently scheduled to provide </w:t>
      </w:r>
      <w:r w:rsidR="003F6EA5" w:rsidRPr="00E7193C">
        <w:rPr>
          <w:i/>
        </w:rPr>
        <w:t xml:space="preserve">operating </w:t>
      </w:r>
      <w:r w:rsidRPr="00E7193C">
        <w:rPr>
          <w:i/>
        </w:rPr>
        <w:t>reserve</w:t>
      </w:r>
      <w:r w:rsidRPr="00E7193C">
        <w:t xml:space="preserve">. </w:t>
      </w:r>
    </w:p>
    <w:p w14:paraId="71B9BFD2" w14:textId="77777777" w:rsidR="00D62149" w:rsidRPr="00E7193C" w:rsidRDefault="002A5B3F" w:rsidP="00E96C96">
      <w:pPr>
        <w:pStyle w:val="BodyText"/>
        <w:ind w:left="630" w:hanging="630"/>
      </w:pPr>
      <w:r w:rsidRPr="00E7193C">
        <w:rPr>
          <w:b/>
        </w:rPr>
        <w:t>Note:</w:t>
      </w:r>
      <w:r w:rsidRPr="00E7193C">
        <w:t xml:space="preserve"> </w:t>
      </w:r>
      <w:r w:rsidR="00530929" w:rsidRPr="00E7193C">
        <w:tab/>
      </w:r>
      <w:r w:rsidRPr="00E7193C">
        <w:t xml:space="preserve">During such testing, the </w:t>
      </w:r>
      <w:r w:rsidR="004F62D5" w:rsidRPr="00E7193C">
        <w:rPr>
          <w:i/>
        </w:rPr>
        <w:t>IESO</w:t>
      </w:r>
      <w:r w:rsidRPr="00E7193C">
        <w:t xml:space="preserve"> may submit </w:t>
      </w:r>
      <w:r w:rsidR="002F03ED" w:rsidRPr="00E7193C">
        <w:rPr>
          <w:i/>
        </w:rPr>
        <w:t>outage</w:t>
      </w:r>
      <w:r w:rsidRPr="00E7193C">
        <w:t xml:space="preserve"> requests on behalf of </w:t>
      </w:r>
      <w:r w:rsidRPr="00E7193C">
        <w:rPr>
          <w:i/>
        </w:rPr>
        <w:t>market participants</w:t>
      </w:r>
      <w:r w:rsidRPr="00E7193C">
        <w:t xml:space="preserve">. These will only be visible to the </w:t>
      </w:r>
      <w:r w:rsidR="004F62D5" w:rsidRPr="00E7193C">
        <w:rPr>
          <w:i/>
        </w:rPr>
        <w:t>IESO</w:t>
      </w:r>
      <w:r w:rsidRPr="00E7193C">
        <w:t xml:space="preserve"> and used for informational purposes.</w:t>
      </w:r>
    </w:p>
    <w:p w14:paraId="7E00E0E2" w14:textId="77777777" w:rsidR="00BB1873" w:rsidRPr="00E7193C" w:rsidRDefault="001B6516" w:rsidP="00874026">
      <w:pPr>
        <w:pStyle w:val="BodyText"/>
        <w:ind w:right="-90"/>
      </w:pPr>
      <w:r w:rsidRPr="00E7193C">
        <w:t xml:space="preserve">The </w:t>
      </w:r>
      <w:r w:rsidR="004F62D5" w:rsidRPr="00E7193C">
        <w:rPr>
          <w:i/>
        </w:rPr>
        <w:t>IESO</w:t>
      </w:r>
      <w:r w:rsidRPr="00E7193C">
        <w:t xml:space="preserve"> will assess </w:t>
      </w:r>
      <w:r w:rsidRPr="00E7193C">
        <w:rPr>
          <w:i/>
        </w:rPr>
        <w:t>market participants</w:t>
      </w:r>
      <w:r w:rsidR="00BB1873" w:rsidRPr="00E7193C">
        <w:t>’</w:t>
      </w:r>
      <w:r w:rsidRPr="00E7193C">
        <w:t xml:space="preserve"> compliance with the </w:t>
      </w:r>
      <w:r w:rsidRPr="00E7193C">
        <w:rPr>
          <w:i/>
        </w:rPr>
        <w:t>operating reserve</w:t>
      </w:r>
      <w:r w:rsidRPr="00E7193C">
        <w:t xml:space="preserve"> </w:t>
      </w:r>
      <w:r w:rsidRPr="00E7193C">
        <w:rPr>
          <w:i/>
        </w:rPr>
        <w:t>dispatch</w:t>
      </w:r>
      <w:r w:rsidRPr="00E7193C">
        <w:t xml:space="preserve"> </w:t>
      </w:r>
      <w:r w:rsidRPr="00E7193C">
        <w:rPr>
          <w:i/>
        </w:rPr>
        <w:t>instruction</w:t>
      </w:r>
      <w:r w:rsidRPr="00E7193C">
        <w:t xml:space="preserve"> according to the respective </w:t>
      </w:r>
      <w:r w:rsidR="003F6EA5" w:rsidRPr="00E7193C">
        <w:rPr>
          <w:i/>
        </w:rPr>
        <w:t xml:space="preserve">operating </w:t>
      </w:r>
      <w:r w:rsidRPr="00E7193C">
        <w:rPr>
          <w:i/>
        </w:rPr>
        <w:t>reserve</w:t>
      </w:r>
      <w:r w:rsidRPr="00E7193C">
        <w:t xml:space="preserve"> </w:t>
      </w:r>
      <w:r w:rsidRPr="00E7193C">
        <w:rPr>
          <w:i/>
        </w:rPr>
        <w:t xml:space="preserve">offer </w:t>
      </w:r>
      <w:r w:rsidRPr="00E7193C">
        <w:t>submission data. For the purposes of this manual, a failure to meet a</w:t>
      </w:r>
      <w:r w:rsidR="003F6EA5" w:rsidRPr="00E7193C">
        <w:t xml:space="preserve">n </w:t>
      </w:r>
      <w:r w:rsidR="003F6EA5" w:rsidRPr="00E7193C">
        <w:rPr>
          <w:i/>
        </w:rPr>
        <w:t xml:space="preserve">operating </w:t>
      </w:r>
      <w:r w:rsidRPr="00E7193C">
        <w:t xml:space="preserve">reserve target during an </w:t>
      </w:r>
      <w:r w:rsidRPr="00E7193C">
        <w:rPr>
          <w:i/>
        </w:rPr>
        <w:t>operating reserve</w:t>
      </w:r>
      <w:r w:rsidRPr="00E7193C">
        <w:t xml:space="preserve"> activation (ORA) will also be deemed as a test failure.</w:t>
      </w:r>
    </w:p>
    <w:p w14:paraId="02C03936" w14:textId="77777777" w:rsidR="001B6516" w:rsidRPr="00FC1B1D" w:rsidRDefault="00BB1873" w:rsidP="00874026">
      <w:pPr>
        <w:pStyle w:val="BodyText"/>
        <w:ind w:right="-180"/>
        <w:rPr>
          <w:spacing w:val="-2"/>
        </w:rPr>
      </w:pPr>
      <w:r w:rsidRPr="00FC1B1D">
        <w:rPr>
          <w:spacing w:val="-2"/>
        </w:rPr>
        <w:t xml:space="preserve">If </w:t>
      </w:r>
      <w:r w:rsidRPr="00FC1B1D">
        <w:rPr>
          <w:i/>
          <w:spacing w:val="-2"/>
        </w:rPr>
        <w:t>dispatchable</w:t>
      </w:r>
      <w:r w:rsidRPr="00FC1B1D">
        <w:rPr>
          <w:spacing w:val="-2"/>
        </w:rPr>
        <w:t xml:space="preserve"> </w:t>
      </w:r>
      <w:r w:rsidRPr="00FC1B1D">
        <w:rPr>
          <w:i/>
          <w:spacing w:val="-2"/>
        </w:rPr>
        <w:t>load</w:t>
      </w:r>
      <w:r w:rsidRPr="00FC1B1D">
        <w:rPr>
          <w:spacing w:val="-2"/>
        </w:rPr>
        <w:t xml:space="preserve"> facilities providing </w:t>
      </w:r>
      <w:r w:rsidRPr="00FC1B1D">
        <w:rPr>
          <w:i/>
          <w:spacing w:val="-2"/>
        </w:rPr>
        <w:t>operating reserve</w:t>
      </w:r>
      <w:r w:rsidRPr="00FC1B1D">
        <w:rPr>
          <w:spacing w:val="-2"/>
        </w:rPr>
        <w:t xml:space="preserve"> identify special testing requirements, the </w:t>
      </w:r>
      <w:r w:rsidR="004F62D5" w:rsidRPr="00FC1B1D">
        <w:rPr>
          <w:i/>
          <w:spacing w:val="-2"/>
        </w:rPr>
        <w:t>IESO</w:t>
      </w:r>
      <w:r w:rsidRPr="00FC1B1D">
        <w:rPr>
          <w:spacing w:val="-2"/>
        </w:rPr>
        <w:t xml:space="preserve"> will coordinate testing within the first week of the </w:t>
      </w:r>
      <w:r w:rsidR="00341FDE" w:rsidRPr="00FC1B1D">
        <w:rPr>
          <w:i/>
          <w:spacing w:val="-2"/>
        </w:rPr>
        <w:t>market participant</w:t>
      </w:r>
      <w:r w:rsidRPr="00FC1B1D">
        <w:rPr>
          <w:spacing w:val="-2"/>
        </w:rPr>
        <w:t xml:space="preserve">’s acceptance in the market as an </w:t>
      </w:r>
      <w:r w:rsidRPr="00FC1B1D">
        <w:rPr>
          <w:i/>
          <w:spacing w:val="-2"/>
        </w:rPr>
        <w:t>operating reserve</w:t>
      </w:r>
      <w:r w:rsidRPr="00FC1B1D">
        <w:rPr>
          <w:spacing w:val="-2"/>
        </w:rPr>
        <w:t xml:space="preserve"> provider, or as soon as possible. Subsequent testing will occur on a periodic basis. </w:t>
      </w:r>
    </w:p>
    <w:p w14:paraId="235F90E1" w14:textId="77777777" w:rsidR="005F6444" w:rsidRPr="00E7193C" w:rsidRDefault="001B6516" w:rsidP="00874026">
      <w:pPr>
        <w:pStyle w:val="BodyText"/>
        <w:tabs>
          <w:tab w:val="left" w:pos="6879"/>
        </w:tabs>
      </w:pPr>
      <w:r w:rsidRPr="00E7193C">
        <w:t xml:space="preserve">Tests shall be arranged in accordance with </w:t>
      </w:r>
      <w:r w:rsidR="00700D96" w:rsidRPr="00E7193C">
        <w:rPr>
          <w:i/>
        </w:rPr>
        <w:t>MR</w:t>
      </w:r>
      <w:r w:rsidR="00700D96" w:rsidRPr="00E7193C">
        <w:t xml:space="preserve"> Ch. 5, Sec. 4.9 and 4.10</w:t>
      </w:r>
      <w:r w:rsidRPr="00E7193C">
        <w:t>.</w:t>
      </w:r>
      <w:r w:rsidR="00A810CD" w:rsidRPr="00E7193C">
        <w:tab/>
      </w:r>
    </w:p>
    <w:p w14:paraId="2445CD6D" w14:textId="77777777" w:rsidR="00A810CD" w:rsidRPr="00E7193C" w:rsidRDefault="00A810CD" w:rsidP="00A810CD">
      <w:pPr>
        <w:pStyle w:val="BodyText"/>
      </w:pPr>
      <w:r w:rsidRPr="00E7193C">
        <w:t xml:space="preserve">Reserve testing is the responsibility of the </w:t>
      </w:r>
      <w:r w:rsidRPr="00E7193C">
        <w:rPr>
          <w:i/>
        </w:rPr>
        <w:t xml:space="preserve">IESO </w:t>
      </w:r>
      <w:r w:rsidRPr="00E7193C">
        <w:t xml:space="preserve">and is conducted by the control room operators (CROs). The CROs will implement unannounced tests taking into account any </w:t>
      </w:r>
      <w:r w:rsidRPr="00E7193C">
        <w:rPr>
          <w:i/>
        </w:rPr>
        <w:t>facilities</w:t>
      </w:r>
      <w:r w:rsidRPr="00E7193C">
        <w:t xml:space="preserve"> with poor past performance that require additional testing.</w:t>
      </w:r>
    </w:p>
    <w:p w14:paraId="24E6963B" w14:textId="77777777" w:rsidR="00A810CD" w:rsidRPr="00E7193C" w:rsidRDefault="00A810CD" w:rsidP="00A810CD">
      <w:pPr>
        <w:pStyle w:val="BodyText"/>
        <w:spacing w:after="60"/>
      </w:pPr>
      <w:r w:rsidRPr="00E7193C">
        <w:t>If reserve testing is implemented on a resource that is part of an aggregate, compliance will be assessed on the output of the aggregate.</w:t>
      </w:r>
    </w:p>
    <w:p w14:paraId="3D1E21C9" w14:textId="77777777" w:rsidR="00A810CD" w:rsidRPr="00E7193C" w:rsidRDefault="00A810CD" w:rsidP="00A810CD">
      <w:pPr>
        <w:pStyle w:val="BodyText"/>
        <w:spacing w:after="60"/>
        <w:ind w:left="630" w:hanging="630"/>
      </w:pPr>
      <w:r w:rsidRPr="00E7193C">
        <w:rPr>
          <w:b/>
        </w:rPr>
        <w:t>Note:</w:t>
      </w:r>
      <w:r w:rsidRPr="00E7193C">
        <w:tab/>
        <w:t>If there is non-compliance to actual reserve activations, the following approach will be used with respect to removing offers.</w:t>
      </w:r>
    </w:p>
    <w:p w14:paraId="4802F961" w14:textId="77777777" w:rsidR="00FC1B1D" w:rsidRDefault="00FC1B1D" w:rsidP="009A520A">
      <w:pPr>
        <w:pStyle w:val="TableCaption"/>
        <w:keepNext/>
        <w:spacing w:before="120"/>
      </w:pPr>
      <w:bookmarkStart w:id="1554" w:name="_Toc426967597"/>
      <w:bookmarkStart w:id="1555" w:name="_Toc451412873"/>
      <w:bookmarkStart w:id="1556" w:name="_Toc501635040"/>
      <w:bookmarkStart w:id="1557" w:name="_Toc8121622"/>
      <w:bookmarkStart w:id="1558" w:name="_Toc20313997"/>
      <w:bookmarkStart w:id="1559" w:name="_Toc35864848"/>
      <w:r>
        <w:br w:type="page"/>
      </w:r>
    </w:p>
    <w:p w14:paraId="3525E484" w14:textId="77777777" w:rsidR="00A810CD" w:rsidRPr="00E7193C" w:rsidRDefault="00A810CD" w:rsidP="009A520A">
      <w:pPr>
        <w:pStyle w:val="TableCaption"/>
        <w:keepNext/>
        <w:spacing w:before="120"/>
      </w:pPr>
      <w:bookmarkStart w:id="1560" w:name="_Toc57064118"/>
      <w:bookmarkStart w:id="1561" w:name="_Toc75769335"/>
      <w:r w:rsidRPr="00E7193C">
        <w:lastRenderedPageBreak/>
        <w:t xml:space="preserve">Table </w:t>
      </w:r>
      <w:r w:rsidR="00E36791">
        <w:t>4-11:</w:t>
      </w:r>
      <w:r w:rsidRPr="00E7193C">
        <w:t xml:space="preserve"> Implementing and Assessing Reserve Tests</w:t>
      </w:r>
      <w:bookmarkEnd w:id="1554"/>
      <w:bookmarkEnd w:id="1555"/>
      <w:bookmarkEnd w:id="1556"/>
      <w:bookmarkEnd w:id="1557"/>
      <w:bookmarkEnd w:id="1558"/>
      <w:bookmarkEnd w:id="1559"/>
      <w:bookmarkEnd w:id="1560"/>
      <w:bookmarkEnd w:id="15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4A0" w:firstRow="1" w:lastRow="0" w:firstColumn="1" w:lastColumn="0" w:noHBand="0" w:noVBand="1"/>
      </w:tblPr>
      <w:tblGrid>
        <w:gridCol w:w="3235"/>
        <w:gridCol w:w="5755"/>
      </w:tblGrid>
      <w:tr w:rsidR="00A810CD" w:rsidRPr="00E7193C" w14:paraId="1CB215A7" w14:textId="77777777" w:rsidTr="00E74508">
        <w:trPr>
          <w:tblHeader/>
        </w:trPr>
        <w:tc>
          <w:tcPr>
            <w:tcW w:w="3235" w:type="dxa"/>
            <w:shd w:val="pct15" w:color="auto" w:fill="auto"/>
          </w:tcPr>
          <w:p w14:paraId="09BC7379" w14:textId="77777777" w:rsidR="00A810CD" w:rsidRPr="00E74508" w:rsidRDefault="00A810CD" w:rsidP="00E74508">
            <w:pPr>
              <w:pStyle w:val="BodyText"/>
              <w:spacing w:before="60" w:after="60" w:line="260" w:lineRule="exact"/>
              <w:jc w:val="center"/>
              <w:rPr>
                <w:b/>
              </w:rPr>
            </w:pPr>
            <w:r w:rsidRPr="00E74508">
              <w:rPr>
                <w:b/>
              </w:rPr>
              <w:t>If a market participant…</w:t>
            </w:r>
          </w:p>
        </w:tc>
        <w:tc>
          <w:tcPr>
            <w:tcW w:w="5755" w:type="dxa"/>
            <w:shd w:val="pct15" w:color="auto" w:fill="auto"/>
          </w:tcPr>
          <w:p w14:paraId="1DA6A26E" w14:textId="77777777" w:rsidR="00A810CD" w:rsidRPr="00E74508" w:rsidRDefault="00A810CD" w:rsidP="00E74508">
            <w:pPr>
              <w:pStyle w:val="BodyText"/>
              <w:spacing w:before="60" w:after="60" w:line="260" w:lineRule="exact"/>
              <w:jc w:val="center"/>
              <w:rPr>
                <w:b/>
              </w:rPr>
            </w:pPr>
            <w:r w:rsidRPr="00E74508">
              <w:rPr>
                <w:b/>
              </w:rPr>
              <w:t>The IESO will…</w:t>
            </w:r>
          </w:p>
        </w:tc>
      </w:tr>
      <w:tr w:rsidR="00A810CD" w:rsidRPr="00E7193C" w14:paraId="20598B72" w14:textId="77777777" w:rsidTr="00E74508">
        <w:trPr>
          <w:trHeight w:val="548"/>
        </w:trPr>
        <w:tc>
          <w:tcPr>
            <w:tcW w:w="3235" w:type="dxa"/>
            <w:shd w:val="clear" w:color="auto" w:fill="auto"/>
          </w:tcPr>
          <w:p w14:paraId="76F56A47" w14:textId="77777777" w:rsidR="00A810CD" w:rsidRPr="00E7193C" w:rsidRDefault="00A810CD" w:rsidP="00E74508">
            <w:pPr>
              <w:pStyle w:val="BodyText"/>
              <w:widowControl w:val="0"/>
              <w:spacing w:before="60" w:after="60" w:line="260" w:lineRule="exact"/>
            </w:pPr>
            <w:r w:rsidRPr="00E7193C">
              <w:t xml:space="preserve">Fails an </w:t>
            </w:r>
            <w:r w:rsidRPr="00E74508">
              <w:rPr>
                <w:b/>
              </w:rPr>
              <w:t>initial reserve test</w:t>
            </w:r>
            <w:r w:rsidRPr="00E7193C">
              <w:t xml:space="preserve"> or an ORA, (i.e., fails to meet dispatch target within prescribed time [10 or 30 minutes]) </w:t>
            </w:r>
          </w:p>
        </w:tc>
        <w:tc>
          <w:tcPr>
            <w:tcW w:w="5755" w:type="dxa"/>
            <w:shd w:val="clear" w:color="auto" w:fill="auto"/>
          </w:tcPr>
          <w:p w14:paraId="3FFB11FD" w14:textId="77777777" w:rsidR="00A810CD" w:rsidRPr="00E74508" w:rsidRDefault="00A810CD" w:rsidP="00E74508">
            <w:pPr>
              <w:pStyle w:val="BodyText"/>
              <w:widowControl w:val="0"/>
              <w:spacing w:before="60" w:after="60" w:line="260" w:lineRule="exact"/>
              <w:ind w:left="288" w:hanging="288"/>
              <w:rPr>
                <w:spacing w:val="-4"/>
              </w:rPr>
            </w:pPr>
            <w:r w:rsidRPr="00E74508">
              <w:rPr>
                <w:spacing w:val="-4"/>
              </w:rPr>
              <w:t>1.</w:t>
            </w:r>
            <w:r w:rsidRPr="00E74508">
              <w:rPr>
                <w:spacing w:val="-4"/>
              </w:rPr>
              <w:tab/>
              <w:t>(</w:t>
            </w:r>
            <w:r w:rsidRPr="00E74508">
              <w:rPr>
                <w:spacing w:val="-4"/>
                <w:u w:val="single"/>
              </w:rPr>
              <w:t>At IESO discretion)</w:t>
            </w:r>
            <w:r w:rsidRPr="00E74508">
              <w:rPr>
                <w:rStyle w:val="FootnoteReference"/>
                <w:spacing w:val="-4"/>
                <w:u w:val="single"/>
              </w:rPr>
              <w:footnoteReference w:id="16"/>
            </w:r>
            <w:r w:rsidRPr="00E74508">
              <w:rPr>
                <w:spacing w:val="-4"/>
                <w:u w:val="single"/>
              </w:rPr>
              <w:t xml:space="preserve"> </w:t>
            </w:r>
            <w:r w:rsidRPr="00E74508">
              <w:rPr>
                <w:spacing w:val="-4"/>
              </w:rPr>
              <w:t xml:space="preserve">direct the </w:t>
            </w:r>
            <w:r w:rsidRPr="00E74508">
              <w:rPr>
                <w:i/>
                <w:spacing w:val="-4"/>
              </w:rPr>
              <w:t>market participant</w:t>
            </w:r>
            <w:r w:rsidRPr="00E74508">
              <w:rPr>
                <w:spacing w:val="-4"/>
              </w:rPr>
              <w:t xml:space="preserve"> to remove its reserve </w:t>
            </w:r>
            <w:r w:rsidRPr="00E74508">
              <w:rPr>
                <w:i/>
                <w:spacing w:val="-4"/>
              </w:rPr>
              <w:t>offers</w:t>
            </w:r>
            <w:r w:rsidRPr="00E74508">
              <w:rPr>
                <w:spacing w:val="-4"/>
              </w:rPr>
              <w:t xml:space="preserve"> on the resource for the </w:t>
            </w:r>
            <w:r w:rsidRPr="00E74508">
              <w:rPr>
                <w:b/>
                <w:spacing w:val="-4"/>
              </w:rPr>
              <w:t>remainder of that day and the next day</w:t>
            </w:r>
            <w:r w:rsidRPr="00E74508">
              <w:rPr>
                <w:i/>
                <w:spacing w:val="-4"/>
              </w:rPr>
              <w:t>.</w:t>
            </w:r>
          </w:p>
          <w:p w14:paraId="1DEDFBD7" w14:textId="77777777" w:rsidR="00A810CD" w:rsidRPr="00E74508" w:rsidRDefault="00A810CD" w:rsidP="00E74508">
            <w:pPr>
              <w:pStyle w:val="BodyText"/>
              <w:widowControl w:val="0"/>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4DE33448" w14:textId="77777777" w:rsidR="00A810CD" w:rsidRPr="00E74508" w:rsidRDefault="00A810CD" w:rsidP="00E74508">
            <w:pPr>
              <w:pStyle w:val="BodyText"/>
              <w:widowControl w:val="0"/>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A810CD" w:rsidRPr="00E7193C" w14:paraId="40D025C7" w14:textId="77777777" w:rsidTr="00E74508">
        <w:trPr>
          <w:trHeight w:val="1853"/>
        </w:trPr>
        <w:tc>
          <w:tcPr>
            <w:tcW w:w="3235" w:type="dxa"/>
            <w:tcBorders>
              <w:bottom w:val="single" w:sz="4" w:space="0" w:color="auto"/>
            </w:tcBorders>
            <w:shd w:val="clear" w:color="auto" w:fill="auto"/>
          </w:tcPr>
          <w:p w14:paraId="26474D5D" w14:textId="77777777" w:rsidR="00A810CD" w:rsidRPr="00E7193C" w:rsidRDefault="00A810CD" w:rsidP="00E74508">
            <w:pPr>
              <w:pStyle w:val="BodyText"/>
              <w:spacing w:before="60" w:after="60" w:line="260" w:lineRule="exact"/>
            </w:pPr>
            <w:r w:rsidRPr="00E7193C">
              <w:t xml:space="preserve">Fails their </w:t>
            </w:r>
            <w:r w:rsidRPr="00E74508">
              <w:rPr>
                <w:b/>
              </w:rPr>
              <w:t>first retest</w:t>
            </w:r>
            <w:r w:rsidRPr="00E7193C">
              <w:t xml:space="preserve"> of the reserve test or an ORA, (i.e., fails to meet dispatch target within prescribed time [10 or 30 minutes])</w:t>
            </w:r>
          </w:p>
        </w:tc>
        <w:tc>
          <w:tcPr>
            <w:tcW w:w="5755" w:type="dxa"/>
            <w:shd w:val="clear" w:color="auto" w:fill="auto"/>
          </w:tcPr>
          <w:p w14:paraId="186F9E10" w14:textId="77777777" w:rsidR="00A810CD" w:rsidRPr="00E74508" w:rsidRDefault="00A810CD" w:rsidP="00E74508">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for </w:t>
            </w:r>
            <w:r w:rsidR="006409D4" w:rsidRPr="00E74508">
              <w:rPr>
                <w:b/>
                <w:spacing w:val="-4"/>
              </w:rPr>
              <w:t>one</w:t>
            </w:r>
            <w:r w:rsidRPr="00E74508">
              <w:rPr>
                <w:b/>
                <w:spacing w:val="-4"/>
              </w:rPr>
              <w:t xml:space="preserve"> week</w:t>
            </w:r>
            <w:r w:rsidRPr="00E74508">
              <w:rPr>
                <w:i/>
                <w:spacing w:val="-4"/>
              </w:rPr>
              <w:t>.</w:t>
            </w:r>
          </w:p>
          <w:p w14:paraId="0D0F84E9" w14:textId="77777777" w:rsidR="00A810CD" w:rsidRPr="00E74508" w:rsidRDefault="00A810CD" w:rsidP="00E74508">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276AA1DB" w14:textId="77777777" w:rsidR="00A810CD" w:rsidRPr="00E74508" w:rsidRDefault="00A810CD" w:rsidP="00E74508">
            <w:pPr>
              <w:pStyle w:val="BodyText"/>
              <w:spacing w:before="60" w:after="60" w:line="260" w:lineRule="exact"/>
              <w:ind w:left="288" w:hanging="288"/>
              <w:rPr>
                <w:spacing w:val="-4"/>
              </w:rPr>
            </w:pPr>
            <w:r w:rsidRPr="00E74508">
              <w:rPr>
                <w:spacing w:val="-4"/>
              </w:rPr>
              <w:t>3.</w:t>
            </w:r>
            <w:r w:rsidRPr="00E74508">
              <w:rPr>
                <w:spacing w:val="-4"/>
              </w:rPr>
              <w:tab/>
              <w:t>Retest</w:t>
            </w:r>
            <w:r w:rsidRPr="00E74508">
              <w:rPr>
                <w:b/>
                <w:spacing w:val="-4"/>
              </w:rPr>
              <w:t xml:space="preserve"> </w:t>
            </w:r>
            <w:r w:rsidRPr="00E74508">
              <w:rPr>
                <w:spacing w:val="-4"/>
              </w:rPr>
              <w:t>the unit, normally within a week after it submits reserve</w:t>
            </w:r>
            <w:r w:rsidRPr="00E74508">
              <w:rPr>
                <w:i/>
                <w:spacing w:val="-4"/>
              </w:rPr>
              <w:t xml:space="preserve"> offers </w:t>
            </w:r>
            <w:r w:rsidRPr="00E74508">
              <w:rPr>
                <w:spacing w:val="-4"/>
              </w:rPr>
              <w:t>again.</w:t>
            </w:r>
          </w:p>
        </w:tc>
      </w:tr>
      <w:tr w:rsidR="00A810CD" w:rsidRPr="00E7193C" w14:paraId="3117FD95" w14:textId="77777777" w:rsidTr="00E74508">
        <w:trPr>
          <w:trHeight w:val="2420"/>
        </w:trPr>
        <w:tc>
          <w:tcPr>
            <w:tcW w:w="3235" w:type="dxa"/>
            <w:tcBorders>
              <w:bottom w:val="single" w:sz="4" w:space="0" w:color="auto"/>
            </w:tcBorders>
            <w:shd w:val="clear" w:color="auto" w:fill="auto"/>
          </w:tcPr>
          <w:p w14:paraId="0C460742" w14:textId="77777777" w:rsidR="00A810CD" w:rsidRPr="00E7193C" w:rsidRDefault="00A810CD" w:rsidP="00E74508">
            <w:pPr>
              <w:pStyle w:val="BodyText"/>
              <w:spacing w:before="60" w:after="60" w:line="260" w:lineRule="exact"/>
            </w:pPr>
            <w:r w:rsidRPr="00E7193C">
              <w:t xml:space="preserve">Fails their </w:t>
            </w:r>
            <w:r w:rsidRPr="00E74508">
              <w:rPr>
                <w:b/>
              </w:rPr>
              <w:t>second retest</w:t>
            </w:r>
            <w:r w:rsidRPr="00E7193C">
              <w:t xml:space="preserve"> of the reserve test or an ORA, (i.e., fails to meet dispatch target within prescribed time [10 or 30 minutes])</w:t>
            </w:r>
          </w:p>
        </w:tc>
        <w:tc>
          <w:tcPr>
            <w:tcW w:w="5755" w:type="dxa"/>
            <w:shd w:val="clear" w:color="auto" w:fill="auto"/>
          </w:tcPr>
          <w:p w14:paraId="759118C9" w14:textId="77777777" w:rsidR="00A810CD" w:rsidRPr="00E74508" w:rsidRDefault="00A810CD" w:rsidP="00E74508">
            <w:pPr>
              <w:pStyle w:val="BodyText"/>
              <w:spacing w:before="60" w:after="60" w:line="260" w:lineRule="exact"/>
              <w:ind w:left="288" w:hanging="288"/>
              <w:rPr>
                <w:spacing w:val="-4"/>
              </w:rPr>
            </w:pPr>
            <w:r w:rsidRPr="00E74508">
              <w:rPr>
                <w:spacing w:val="-4"/>
              </w:rPr>
              <w:t>1.</w:t>
            </w:r>
            <w:r w:rsidRPr="00E74508">
              <w:rPr>
                <w:spacing w:val="-4"/>
              </w:rPr>
              <w:tab/>
              <w:t xml:space="preserve">Direct the </w:t>
            </w:r>
            <w:r w:rsidRPr="00E74508">
              <w:rPr>
                <w:i/>
                <w:spacing w:val="-4"/>
              </w:rPr>
              <w:t>market participant</w:t>
            </w:r>
            <w:r w:rsidRPr="00E74508">
              <w:rPr>
                <w:spacing w:val="-4"/>
              </w:rPr>
              <w:t xml:space="preserve"> to remove its reserve</w:t>
            </w:r>
            <w:r w:rsidRPr="00E74508">
              <w:rPr>
                <w:i/>
                <w:spacing w:val="-4"/>
              </w:rPr>
              <w:t xml:space="preserve"> offers</w:t>
            </w:r>
            <w:r w:rsidRPr="00E74508">
              <w:rPr>
                <w:spacing w:val="-4"/>
              </w:rPr>
              <w:t xml:space="preserve"> on the resource </w:t>
            </w:r>
            <w:r w:rsidRPr="00E74508">
              <w:rPr>
                <w:b/>
                <w:spacing w:val="-4"/>
              </w:rPr>
              <w:t>indefinitely</w:t>
            </w:r>
            <w:r w:rsidRPr="00E74508">
              <w:rPr>
                <w:i/>
                <w:spacing w:val="-4"/>
              </w:rPr>
              <w:t>.</w:t>
            </w:r>
          </w:p>
          <w:p w14:paraId="5A70BE7F" w14:textId="77777777" w:rsidR="00A810CD" w:rsidRPr="00E74508" w:rsidRDefault="00A810CD" w:rsidP="00E74508">
            <w:pPr>
              <w:pStyle w:val="BodyText"/>
              <w:spacing w:before="60" w:after="60" w:line="260" w:lineRule="exact"/>
              <w:ind w:left="288" w:hanging="288"/>
              <w:rPr>
                <w:spacing w:val="-4"/>
              </w:rPr>
            </w:pPr>
            <w:r w:rsidRPr="00E74508">
              <w:rPr>
                <w:spacing w:val="-4"/>
              </w:rPr>
              <w:t>2.</w:t>
            </w:r>
            <w:r w:rsidRPr="00E74508">
              <w:rPr>
                <w:spacing w:val="-4"/>
              </w:rPr>
              <w:tab/>
              <w:t>Allow these changes within the two-hour mandatory window.</w:t>
            </w:r>
          </w:p>
          <w:p w14:paraId="3248E222" w14:textId="77777777" w:rsidR="00A810CD" w:rsidRPr="00E74508" w:rsidRDefault="00A810CD" w:rsidP="00E74508">
            <w:pPr>
              <w:pStyle w:val="BodyText"/>
              <w:spacing w:before="0" w:line="260" w:lineRule="exact"/>
              <w:ind w:left="274" w:hanging="274"/>
              <w:rPr>
                <w:spacing w:val="-2"/>
              </w:rPr>
            </w:pPr>
            <w:r w:rsidRPr="00E74508">
              <w:rPr>
                <w:spacing w:val="-2"/>
              </w:rPr>
              <w:t xml:space="preserve">3.  Initiate follow-up with the involved </w:t>
            </w:r>
            <w:r w:rsidRPr="00E74508">
              <w:rPr>
                <w:i/>
                <w:spacing w:val="-2"/>
              </w:rPr>
              <w:t xml:space="preserve">market participant. </w:t>
            </w:r>
            <w:r w:rsidRPr="00E74508">
              <w:rPr>
                <w:spacing w:val="-2"/>
              </w:rPr>
              <w:t xml:space="preserve">As a result of this follow-up, a decision will be made as to whether the </w:t>
            </w:r>
            <w:r w:rsidRPr="00E74508">
              <w:rPr>
                <w:i/>
                <w:spacing w:val="-2"/>
              </w:rPr>
              <w:t>facility</w:t>
            </w:r>
            <w:r w:rsidRPr="00E74508">
              <w:rPr>
                <w:spacing w:val="-2"/>
              </w:rPr>
              <w:t xml:space="preserve"> should be removed from the reserve market, and the circumstances for allowing the return to the reserve market.</w:t>
            </w:r>
          </w:p>
        </w:tc>
      </w:tr>
      <w:tr w:rsidR="00A810CD" w:rsidRPr="00E7193C" w14:paraId="10242AC9" w14:textId="77777777" w:rsidTr="00E74508">
        <w:trPr>
          <w:trHeight w:val="1340"/>
        </w:trPr>
        <w:tc>
          <w:tcPr>
            <w:tcW w:w="3235" w:type="dxa"/>
            <w:tcBorders>
              <w:top w:val="single" w:sz="4" w:space="0" w:color="auto"/>
            </w:tcBorders>
            <w:shd w:val="clear" w:color="auto" w:fill="auto"/>
          </w:tcPr>
          <w:p w14:paraId="0067FEB2" w14:textId="77777777" w:rsidR="00A810CD" w:rsidRPr="00E74508" w:rsidRDefault="00A810CD" w:rsidP="00E74508">
            <w:pPr>
              <w:pStyle w:val="TableBullet"/>
              <w:numPr>
                <w:ilvl w:val="0"/>
                <w:numId w:val="77"/>
              </w:numPr>
              <w:spacing w:before="60" w:after="60" w:line="260" w:lineRule="exact"/>
              <w:ind w:left="432" w:hanging="288"/>
              <w:rPr>
                <w:spacing w:val="-4"/>
              </w:rPr>
            </w:pPr>
            <w:r w:rsidRPr="00E74508">
              <w:rPr>
                <w:spacing w:val="-4"/>
              </w:rPr>
              <w:t xml:space="preserve">Fails a reserve test because of an </w:t>
            </w:r>
            <w:r w:rsidRPr="00E74508">
              <w:rPr>
                <w:b/>
                <w:spacing w:val="-4"/>
              </w:rPr>
              <w:t>unforeseen</w:t>
            </w:r>
            <w:r w:rsidRPr="00E74508">
              <w:rPr>
                <w:spacing w:val="-4"/>
              </w:rPr>
              <w:t xml:space="preserve"> </w:t>
            </w:r>
            <w:r w:rsidRPr="00E74508">
              <w:rPr>
                <w:i/>
                <w:spacing w:val="-4"/>
              </w:rPr>
              <w:t>forced outage</w:t>
            </w:r>
            <w:r w:rsidRPr="00E74508">
              <w:rPr>
                <w:spacing w:val="-4"/>
              </w:rPr>
              <w:t xml:space="preserve"> or equipment limitation, and</w:t>
            </w:r>
          </w:p>
          <w:p w14:paraId="30A2A3AB" w14:textId="77777777" w:rsidR="00A810CD" w:rsidRPr="00E7193C" w:rsidRDefault="00A810CD" w:rsidP="00E74508">
            <w:pPr>
              <w:pStyle w:val="TableBullet"/>
              <w:numPr>
                <w:ilvl w:val="0"/>
                <w:numId w:val="77"/>
              </w:numPr>
              <w:spacing w:before="60" w:after="60" w:line="260" w:lineRule="exact"/>
              <w:ind w:left="432" w:hanging="288"/>
            </w:pPr>
            <w:r w:rsidRPr="00E74508">
              <w:rPr>
                <w:b/>
              </w:rPr>
              <w:t>Is NOT</w:t>
            </w:r>
            <w:r w:rsidRPr="00E7193C">
              <w:t xml:space="preserve"> a </w:t>
            </w:r>
            <w:r w:rsidRPr="00E74508">
              <w:rPr>
                <w:i/>
              </w:rPr>
              <w:t>dispatchable load</w:t>
            </w:r>
            <w:r w:rsidRPr="00E7193C">
              <w:t xml:space="preserve"> </w:t>
            </w:r>
          </w:p>
        </w:tc>
        <w:tc>
          <w:tcPr>
            <w:tcW w:w="5755" w:type="dxa"/>
            <w:shd w:val="clear" w:color="auto" w:fill="auto"/>
          </w:tcPr>
          <w:p w14:paraId="6A6DA904" w14:textId="77777777" w:rsidR="00A810CD" w:rsidRPr="00E74508" w:rsidRDefault="00A810CD" w:rsidP="00E74508">
            <w:pPr>
              <w:pStyle w:val="BodyText"/>
              <w:spacing w:before="60" w:after="60" w:line="260" w:lineRule="exact"/>
              <w:rPr>
                <w:spacing w:val="-4"/>
              </w:rPr>
            </w:pPr>
            <w:r w:rsidRPr="00E74508">
              <w:rPr>
                <w:spacing w:val="-4"/>
              </w:rPr>
              <w:t xml:space="preserve">Request the </w:t>
            </w:r>
            <w:r w:rsidRPr="00E74508">
              <w:rPr>
                <w:i/>
                <w:spacing w:val="-4"/>
              </w:rPr>
              <w:t>market participant</w:t>
            </w:r>
            <w:r w:rsidRPr="00E74508">
              <w:rPr>
                <w:spacing w:val="-4"/>
              </w:rPr>
              <w:t xml:space="preserve"> to submit an outage to derate or force the equipment out-of-service.</w:t>
            </w:r>
          </w:p>
          <w:p w14:paraId="0BF9FB23" w14:textId="77777777" w:rsidR="00A810CD" w:rsidRPr="00E74508" w:rsidRDefault="00A810CD" w:rsidP="00E74508">
            <w:pPr>
              <w:pStyle w:val="BodyText"/>
              <w:spacing w:before="60" w:after="60" w:line="260" w:lineRule="exact"/>
              <w:rPr>
                <w:spacing w:val="-4"/>
              </w:rPr>
            </w:pPr>
          </w:p>
        </w:tc>
      </w:tr>
      <w:tr w:rsidR="00A810CD" w:rsidRPr="00E7193C" w14:paraId="6F2729F3" w14:textId="77777777" w:rsidTr="00E74508">
        <w:trPr>
          <w:trHeight w:val="863"/>
        </w:trPr>
        <w:tc>
          <w:tcPr>
            <w:tcW w:w="3235" w:type="dxa"/>
            <w:shd w:val="clear" w:color="auto" w:fill="auto"/>
          </w:tcPr>
          <w:p w14:paraId="568A15EB" w14:textId="77777777" w:rsidR="00A810CD" w:rsidRPr="00E7193C" w:rsidRDefault="00A810CD" w:rsidP="00E74508">
            <w:pPr>
              <w:pStyle w:val="TableBullet"/>
              <w:numPr>
                <w:ilvl w:val="0"/>
                <w:numId w:val="77"/>
              </w:numPr>
              <w:spacing w:before="60" w:after="60" w:line="260" w:lineRule="exact"/>
              <w:ind w:left="432" w:hanging="288"/>
            </w:pPr>
            <w:r w:rsidRPr="00E7193C">
              <w:t xml:space="preserve">Fails a reserve test because of an </w:t>
            </w:r>
            <w:r w:rsidRPr="00E74508">
              <w:rPr>
                <w:b/>
              </w:rPr>
              <w:t>unforeseen</w:t>
            </w:r>
            <w:r w:rsidRPr="00E7193C">
              <w:t xml:space="preserve"> </w:t>
            </w:r>
            <w:r w:rsidRPr="00E74508">
              <w:rPr>
                <w:i/>
              </w:rPr>
              <w:t>forced outage</w:t>
            </w:r>
            <w:r w:rsidRPr="00E7193C">
              <w:t xml:space="preserve"> or equipment limitation, and</w:t>
            </w:r>
          </w:p>
          <w:p w14:paraId="0A77BB5B" w14:textId="77777777" w:rsidR="00A810CD" w:rsidRPr="00E7193C" w:rsidRDefault="00A810CD" w:rsidP="00E74508">
            <w:pPr>
              <w:pStyle w:val="TableBullet"/>
              <w:numPr>
                <w:ilvl w:val="0"/>
                <w:numId w:val="77"/>
              </w:numPr>
              <w:spacing w:before="60" w:after="60" w:line="260" w:lineRule="exact"/>
              <w:ind w:left="432" w:hanging="288"/>
            </w:pPr>
            <w:r w:rsidRPr="00E74508">
              <w:rPr>
                <w:b/>
              </w:rPr>
              <w:t>Is</w:t>
            </w:r>
            <w:r w:rsidRPr="00E7193C">
              <w:t xml:space="preserve"> a </w:t>
            </w:r>
            <w:r w:rsidRPr="00E74508">
              <w:rPr>
                <w:i/>
              </w:rPr>
              <w:t>dispatchable load</w:t>
            </w:r>
          </w:p>
        </w:tc>
        <w:tc>
          <w:tcPr>
            <w:tcW w:w="5755" w:type="dxa"/>
            <w:shd w:val="clear" w:color="auto" w:fill="auto"/>
          </w:tcPr>
          <w:p w14:paraId="2E5B4383" w14:textId="77777777" w:rsidR="00A810CD" w:rsidRPr="00E74508" w:rsidRDefault="00A810CD" w:rsidP="00E74508">
            <w:pPr>
              <w:pStyle w:val="BodyText"/>
              <w:spacing w:before="60" w:after="60" w:line="260" w:lineRule="exact"/>
              <w:ind w:left="288" w:hanging="288"/>
              <w:rPr>
                <w:spacing w:val="-4"/>
              </w:rPr>
            </w:pPr>
            <w:r w:rsidRPr="00E74508">
              <w:rPr>
                <w:spacing w:val="-4"/>
              </w:rPr>
              <w:t>1.</w:t>
            </w:r>
            <w:r w:rsidRPr="00E74508">
              <w:rPr>
                <w:spacing w:val="-4"/>
              </w:rPr>
              <w:tab/>
              <w:t xml:space="preserve">Request the market participant to change its energy </w:t>
            </w:r>
            <w:r w:rsidRPr="00E74508">
              <w:rPr>
                <w:i/>
                <w:spacing w:val="-4"/>
              </w:rPr>
              <w:t>bid</w:t>
            </w:r>
            <w:r w:rsidRPr="00E74508">
              <w:rPr>
                <w:spacing w:val="-4"/>
              </w:rPr>
              <w:t xml:space="preserve"> to reflect the derate or force the equipment out-of-service.</w:t>
            </w:r>
          </w:p>
          <w:p w14:paraId="7E39CDEE" w14:textId="77777777" w:rsidR="00A810CD" w:rsidRPr="00E74508" w:rsidRDefault="00A810CD" w:rsidP="00E74508">
            <w:pPr>
              <w:pStyle w:val="BodyText"/>
              <w:spacing w:before="60" w:after="60" w:line="260" w:lineRule="exact"/>
              <w:ind w:left="288" w:hanging="288"/>
              <w:rPr>
                <w:spacing w:val="-4"/>
              </w:rPr>
            </w:pPr>
            <w:r w:rsidRPr="00E74508">
              <w:rPr>
                <w:spacing w:val="-4"/>
              </w:rPr>
              <w:t>2.</w:t>
            </w:r>
            <w:r w:rsidRPr="00E74508">
              <w:rPr>
                <w:spacing w:val="-4"/>
              </w:rPr>
              <w:tab/>
              <w:t xml:space="preserve">Request the </w:t>
            </w:r>
            <w:r w:rsidRPr="00E74508">
              <w:rPr>
                <w:i/>
                <w:spacing w:val="-4"/>
              </w:rPr>
              <w:t>dispatchable load</w:t>
            </w:r>
            <w:r w:rsidRPr="00E74508">
              <w:rPr>
                <w:spacing w:val="-4"/>
              </w:rPr>
              <w:t xml:space="preserve"> to remove its reserve </w:t>
            </w:r>
            <w:r w:rsidRPr="00E74508">
              <w:rPr>
                <w:i/>
                <w:spacing w:val="-4"/>
              </w:rPr>
              <w:t>offers</w:t>
            </w:r>
            <w:r w:rsidRPr="00E74508">
              <w:rPr>
                <w:spacing w:val="-4"/>
              </w:rPr>
              <w:t xml:space="preserve">, as the DSO cannot handle derates on </w:t>
            </w:r>
            <w:r w:rsidRPr="00E74508">
              <w:rPr>
                <w:i/>
                <w:spacing w:val="-4"/>
              </w:rPr>
              <w:t>dispatchable loads</w:t>
            </w:r>
            <w:r w:rsidRPr="00E74508">
              <w:rPr>
                <w:spacing w:val="-4"/>
              </w:rPr>
              <w:t>.</w:t>
            </w:r>
          </w:p>
          <w:p w14:paraId="0A9E1F65" w14:textId="77777777" w:rsidR="00A810CD" w:rsidRPr="00E74508" w:rsidRDefault="00A810CD" w:rsidP="00E74508">
            <w:pPr>
              <w:pStyle w:val="BodyText"/>
              <w:spacing w:before="60" w:after="60" w:line="260" w:lineRule="exact"/>
              <w:ind w:left="288" w:hanging="288"/>
              <w:rPr>
                <w:spacing w:val="-4"/>
              </w:rPr>
            </w:pPr>
            <w:r w:rsidRPr="00E74508">
              <w:rPr>
                <w:spacing w:val="-4"/>
              </w:rPr>
              <w:t>3.</w:t>
            </w:r>
            <w:r w:rsidRPr="00E74508">
              <w:rPr>
                <w:spacing w:val="-4"/>
              </w:rPr>
              <w:tab/>
              <w:t xml:space="preserve">(Once the </w:t>
            </w:r>
            <w:r w:rsidRPr="00E74508">
              <w:rPr>
                <w:i/>
                <w:spacing w:val="-4"/>
              </w:rPr>
              <w:t>forced outage</w:t>
            </w:r>
            <w:r w:rsidRPr="00E74508">
              <w:rPr>
                <w:spacing w:val="-4"/>
              </w:rPr>
              <w:t xml:space="preserve"> condition has been repaired) allow the </w:t>
            </w:r>
            <w:r w:rsidRPr="00E74508">
              <w:rPr>
                <w:i/>
                <w:spacing w:val="-4"/>
              </w:rPr>
              <w:t>market participant</w:t>
            </w:r>
            <w:r w:rsidRPr="00E74508">
              <w:rPr>
                <w:spacing w:val="-4"/>
              </w:rPr>
              <w:t xml:space="preserve"> to resubmit its reserve </w:t>
            </w:r>
            <w:r w:rsidRPr="00E74508">
              <w:rPr>
                <w:i/>
                <w:spacing w:val="-4"/>
              </w:rPr>
              <w:t>offers</w:t>
            </w:r>
            <w:r w:rsidRPr="00E74508">
              <w:rPr>
                <w:spacing w:val="-4"/>
              </w:rPr>
              <w:t xml:space="preserve"> within the two-hour mandatory window.</w:t>
            </w:r>
          </w:p>
        </w:tc>
      </w:tr>
    </w:tbl>
    <w:p w14:paraId="4C813B53" w14:textId="77777777" w:rsidR="007A0F9B" w:rsidRPr="00E7193C" w:rsidRDefault="007A0F9B" w:rsidP="007A0F9B">
      <w:pPr>
        <w:pStyle w:val="Heading3"/>
      </w:pPr>
      <w:bookmarkStart w:id="1562" w:name="_Toc501635124"/>
      <w:bookmarkStart w:id="1563" w:name="_Toc506215819"/>
      <w:bookmarkStart w:id="1564" w:name="_Toc462152193"/>
      <w:bookmarkStart w:id="1565" w:name="_Toc8121574"/>
      <w:bookmarkStart w:id="1566" w:name="_Toc20313949"/>
      <w:bookmarkStart w:id="1567" w:name="_Toc35864800"/>
      <w:bookmarkStart w:id="1568" w:name="_Toc86267726"/>
      <w:bookmarkStart w:id="1569" w:name="_Toc75769287"/>
      <w:bookmarkEnd w:id="1562"/>
      <w:bookmarkEnd w:id="1563"/>
      <w:r w:rsidRPr="00E7193C">
        <w:lastRenderedPageBreak/>
        <w:t>Hold-offs</w:t>
      </w:r>
      <w:bookmarkEnd w:id="1564"/>
      <w:bookmarkEnd w:id="1565"/>
      <w:bookmarkEnd w:id="1566"/>
      <w:bookmarkEnd w:id="1567"/>
      <w:bookmarkEnd w:id="1568"/>
      <w:bookmarkEnd w:id="1569"/>
    </w:p>
    <w:p w14:paraId="14CDB64C" w14:textId="77777777" w:rsidR="007A0F9B" w:rsidRPr="00E7193C" w:rsidRDefault="007A0F9B" w:rsidP="007A0F9B">
      <w:pPr>
        <w:pStyle w:val="BodyText"/>
      </w:pPr>
      <w:r w:rsidRPr="00E7193C">
        <w:t xml:space="preserve">Hold-offs are restrictions in the use of transmission lines to facilitate maintenance activities. Automatic reclosure is blocked and manual reclosure is restricted until contact is made with the hold-off party. Single and multiple element hold-offs may be granted </w:t>
      </w:r>
      <w:r w:rsidR="00553C00" w:rsidRPr="00E7193C">
        <w:t xml:space="preserve">Auto AA </w:t>
      </w:r>
      <w:r w:rsidRPr="00E7193C">
        <w:t xml:space="preserve">or </w:t>
      </w:r>
      <w:r w:rsidR="00553C00" w:rsidRPr="00E7193C">
        <w:t>FAA</w:t>
      </w:r>
      <w:r w:rsidR="00DD45EE" w:rsidRPr="00E7193C">
        <w:t>.</w:t>
      </w:r>
    </w:p>
    <w:p w14:paraId="32D73E9A" w14:textId="77777777" w:rsidR="00CF15EC" w:rsidRPr="00E7193C" w:rsidRDefault="00750879" w:rsidP="00CF15EC">
      <w:pPr>
        <w:pStyle w:val="BodyText"/>
      </w:pPr>
      <w:r w:rsidRPr="00E7193C">
        <w:rPr>
          <w:i/>
        </w:rPr>
        <w:t>Market participants</w:t>
      </w:r>
      <w:r w:rsidRPr="00E7193C">
        <w:t xml:space="preserve"> are required to use the HOLDOFF Constraint Code when submitting </w:t>
      </w:r>
      <w:r w:rsidRPr="00E7193C">
        <w:rPr>
          <w:i/>
        </w:rPr>
        <w:t>outage</w:t>
      </w:r>
      <w:r w:rsidRPr="00E7193C">
        <w:t xml:space="preserve"> </w:t>
      </w:r>
      <w:r w:rsidR="00404B44" w:rsidRPr="00E7193C">
        <w:t>requests</w:t>
      </w:r>
      <w:r w:rsidR="00FE0F97" w:rsidRPr="00E7193C">
        <w:t>,</w:t>
      </w:r>
      <w:r w:rsidRPr="00E7193C">
        <w:t xml:space="preserve"> </w:t>
      </w:r>
      <w:r w:rsidR="001C604D">
        <w:t>Table 4-12</w:t>
      </w:r>
      <w:r w:rsidR="00972150" w:rsidRPr="00E7193C">
        <w:t xml:space="preserve"> </w:t>
      </w:r>
      <w:r w:rsidRPr="00E7193C">
        <w:t xml:space="preserve">provides </w:t>
      </w:r>
      <w:r w:rsidR="00B6321B" w:rsidRPr="00E7193C">
        <w:t xml:space="preserve">an </w:t>
      </w:r>
      <w:r w:rsidRPr="00E7193C">
        <w:t>example</w:t>
      </w:r>
      <w:r w:rsidR="00CF15EC" w:rsidRPr="00E7193C">
        <w:t>:</w:t>
      </w:r>
    </w:p>
    <w:p w14:paraId="06896E3E" w14:textId="77777777" w:rsidR="00E1501F" w:rsidRPr="00E7193C" w:rsidRDefault="00E1501F" w:rsidP="00E96C96">
      <w:pPr>
        <w:pStyle w:val="TableCaption"/>
        <w:spacing w:before="120"/>
      </w:pPr>
      <w:bookmarkStart w:id="1570" w:name="_Ref447722473"/>
      <w:bookmarkStart w:id="1571" w:name="_Toc462152241"/>
      <w:bookmarkStart w:id="1572" w:name="_Toc501635041"/>
      <w:bookmarkStart w:id="1573" w:name="_Toc8121623"/>
      <w:bookmarkStart w:id="1574" w:name="_Toc20313998"/>
      <w:bookmarkStart w:id="1575" w:name="_Toc35864849"/>
      <w:bookmarkStart w:id="1576" w:name="_Toc57064119"/>
      <w:bookmarkStart w:id="1577" w:name="_Toc75769336"/>
      <w:r w:rsidRPr="00E7193C">
        <w:t xml:space="preserve">Table </w:t>
      </w:r>
      <w:bookmarkEnd w:id="1570"/>
      <w:r w:rsidR="00E36791">
        <w:t>4-12:</w:t>
      </w:r>
      <w:r w:rsidRPr="00E7193C">
        <w:t xml:space="preserve"> </w:t>
      </w:r>
      <w:r w:rsidR="00750879" w:rsidRPr="00E7193C">
        <w:t xml:space="preserve">Example </w:t>
      </w:r>
      <w:r w:rsidRPr="00E7193C">
        <w:t xml:space="preserve">Codes When Submitting </w:t>
      </w:r>
      <w:r w:rsidR="00750879" w:rsidRPr="00E7193C">
        <w:t xml:space="preserve">Planned </w:t>
      </w:r>
      <w:r w:rsidRPr="00E7193C">
        <w:t>Hold-off Requests</w:t>
      </w:r>
      <w:bookmarkEnd w:id="1571"/>
      <w:bookmarkEnd w:id="1572"/>
      <w:bookmarkEnd w:id="1573"/>
      <w:bookmarkEnd w:id="1574"/>
      <w:bookmarkEnd w:id="1575"/>
      <w:bookmarkEnd w:id="1576"/>
      <w:bookmarkEnd w:id="1577"/>
      <w:r w:rsidRPr="00E7193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2"/>
        <w:gridCol w:w="3946"/>
      </w:tblGrid>
      <w:tr w:rsidR="00CF15EC" w:rsidRPr="00E7193C" w14:paraId="0F43737E" w14:textId="77777777" w:rsidTr="00E74508">
        <w:trPr>
          <w:tblHeader/>
        </w:trPr>
        <w:tc>
          <w:tcPr>
            <w:tcW w:w="2178" w:type="dxa"/>
            <w:shd w:val="clear" w:color="auto" w:fill="BFBFBF"/>
          </w:tcPr>
          <w:p w14:paraId="61570143"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61D83EC8"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3FED5786" w14:textId="77777777" w:rsidR="00CF15EC" w:rsidRPr="00E74508" w:rsidRDefault="00CF15EC" w:rsidP="00E74508">
            <w:pPr>
              <w:pStyle w:val="BodyText"/>
              <w:jc w:val="center"/>
              <w:rPr>
                <w:b/>
              </w:rPr>
            </w:pPr>
            <w:r w:rsidRPr="00E74508">
              <w:rPr>
                <w:b/>
              </w:rPr>
              <w:t>Purpose Code</w:t>
            </w:r>
          </w:p>
        </w:tc>
      </w:tr>
      <w:tr w:rsidR="00CF15EC" w:rsidRPr="00E7193C" w14:paraId="1134C0CC" w14:textId="77777777" w:rsidTr="00E74508">
        <w:tc>
          <w:tcPr>
            <w:tcW w:w="2178" w:type="dxa"/>
            <w:shd w:val="clear" w:color="auto" w:fill="auto"/>
          </w:tcPr>
          <w:p w14:paraId="29B26B03" w14:textId="77777777" w:rsidR="00CF15EC" w:rsidRPr="00E7193C" w:rsidRDefault="00CF15EC" w:rsidP="00E74508">
            <w:pPr>
              <w:pStyle w:val="TableBullet"/>
              <w:numPr>
                <w:ilvl w:val="0"/>
                <w:numId w:val="0"/>
              </w:numPr>
              <w:ind w:left="216" w:hanging="216"/>
            </w:pPr>
            <w:r w:rsidRPr="00E7193C">
              <w:t>Planned</w:t>
            </w:r>
          </w:p>
        </w:tc>
        <w:tc>
          <w:tcPr>
            <w:tcW w:w="2880" w:type="dxa"/>
            <w:shd w:val="clear" w:color="auto" w:fill="auto"/>
          </w:tcPr>
          <w:p w14:paraId="3CC01B72" w14:textId="77777777" w:rsidR="00CF15EC" w:rsidRPr="00E7193C" w:rsidRDefault="00CF15EC" w:rsidP="00E74508">
            <w:pPr>
              <w:pStyle w:val="TableBullet"/>
              <w:numPr>
                <w:ilvl w:val="0"/>
                <w:numId w:val="0"/>
              </w:numPr>
              <w:ind w:left="216" w:hanging="216"/>
            </w:pPr>
            <w:r w:rsidRPr="00E74508">
              <w:rPr>
                <w:lang w:val="en-CA"/>
              </w:rPr>
              <w:t>HOLDOFF</w:t>
            </w:r>
          </w:p>
        </w:tc>
        <w:tc>
          <w:tcPr>
            <w:tcW w:w="3960" w:type="dxa"/>
            <w:shd w:val="clear" w:color="auto" w:fill="auto"/>
          </w:tcPr>
          <w:p w14:paraId="30E9B796" w14:textId="77777777" w:rsidR="00CF15EC" w:rsidRPr="00E7193C" w:rsidRDefault="00CF15EC" w:rsidP="00E74508">
            <w:pPr>
              <w:pStyle w:val="TableBullet"/>
              <w:numPr>
                <w:ilvl w:val="0"/>
                <w:numId w:val="0"/>
              </w:numPr>
              <w:ind w:left="216" w:hanging="216"/>
            </w:pPr>
            <w:r w:rsidRPr="00E7193C">
              <w:t>Other</w:t>
            </w:r>
          </w:p>
        </w:tc>
      </w:tr>
    </w:tbl>
    <w:p w14:paraId="2FD51AA4" w14:textId="77777777" w:rsidR="007A0F9B" w:rsidRPr="00E7193C" w:rsidRDefault="007A0F9B" w:rsidP="007A0F9B">
      <w:pPr>
        <w:pStyle w:val="Heading3"/>
      </w:pPr>
      <w:bookmarkStart w:id="1578" w:name="_Toc462152194"/>
      <w:bookmarkStart w:id="1579" w:name="_Toc8121575"/>
      <w:bookmarkStart w:id="1580" w:name="_Toc20313950"/>
      <w:bookmarkStart w:id="1581" w:name="_Toc35864801"/>
      <w:bookmarkStart w:id="1582" w:name="_Toc86267727"/>
      <w:bookmarkStart w:id="1583" w:name="_Toc75769288"/>
      <w:r w:rsidRPr="00E7193C">
        <w:t>New and Replacement Facilities</w:t>
      </w:r>
      <w:bookmarkEnd w:id="1578"/>
      <w:bookmarkEnd w:id="1579"/>
      <w:bookmarkEnd w:id="1580"/>
      <w:bookmarkEnd w:id="1581"/>
      <w:bookmarkEnd w:id="1582"/>
      <w:bookmarkEnd w:id="1583"/>
    </w:p>
    <w:p w14:paraId="1D6BD8D3" w14:textId="77777777" w:rsidR="007A0F9B" w:rsidRPr="00E7193C" w:rsidRDefault="00C814FD" w:rsidP="00874026">
      <w:pPr>
        <w:pStyle w:val="BodyText"/>
        <w:spacing w:after="60"/>
      </w:pPr>
      <w:r w:rsidRPr="00E7193C">
        <w:rPr>
          <w:i/>
        </w:rPr>
        <w:t>Market participants</w:t>
      </w:r>
      <w:r w:rsidR="007A0F9B" w:rsidRPr="00E7193C">
        <w:t xml:space="preserve"> are required to report an </w:t>
      </w:r>
      <w:r w:rsidR="002F03ED" w:rsidRPr="00E7193C">
        <w:rPr>
          <w:i/>
        </w:rPr>
        <w:t>outage</w:t>
      </w:r>
      <w:r w:rsidR="007A0F9B" w:rsidRPr="00E7193C">
        <w:t xml:space="preserve"> prior to</w:t>
      </w:r>
      <w:r w:rsidR="006D52F1" w:rsidRPr="00E7193C">
        <w:t xml:space="preserve"> (</w:t>
      </w:r>
      <w:r w:rsidR="00700D96" w:rsidRPr="00E7193C">
        <w:rPr>
          <w:i/>
        </w:rPr>
        <w:t>MR</w:t>
      </w:r>
      <w:r w:rsidR="00700D96" w:rsidRPr="00E7193C">
        <w:t xml:space="preserve"> Ch. 5, Sec. 6.4A</w:t>
      </w:r>
      <w:r w:rsidR="006D52F1" w:rsidRPr="00E7193C">
        <w:t>)</w:t>
      </w:r>
      <w:r w:rsidR="007A0F9B" w:rsidRPr="00E7193C">
        <w:t>:</w:t>
      </w:r>
    </w:p>
    <w:p w14:paraId="4D69E8EC" w14:textId="77777777" w:rsidR="007A0F9B" w:rsidRPr="00E7193C" w:rsidRDefault="00A810CD" w:rsidP="00874026">
      <w:pPr>
        <w:pStyle w:val="BodyText"/>
        <w:numPr>
          <w:ilvl w:val="0"/>
          <w:numId w:val="31"/>
        </w:numPr>
        <w:spacing w:before="0" w:after="60"/>
      </w:pPr>
      <w:r w:rsidRPr="00E7193C">
        <w:t xml:space="preserve">Energization </w:t>
      </w:r>
      <w:r w:rsidR="007A0F9B" w:rsidRPr="00E7193C">
        <w:t xml:space="preserve">of any new </w:t>
      </w:r>
      <w:r w:rsidR="00B444E5" w:rsidRPr="00E7193C">
        <w:rPr>
          <w:i/>
        </w:rPr>
        <w:t>facility</w:t>
      </w:r>
      <w:r w:rsidR="00FE0F97" w:rsidRPr="00E7193C">
        <w:t>,</w:t>
      </w:r>
      <w:r w:rsidR="007A0F9B" w:rsidRPr="00E7193C">
        <w:t xml:space="preserve"> or</w:t>
      </w:r>
    </w:p>
    <w:p w14:paraId="73199081" w14:textId="77777777" w:rsidR="007A0F9B" w:rsidRPr="00E7193C" w:rsidRDefault="00A810CD" w:rsidP="00874026">
      <w:pPr>
        <w:pStyle w:val="BodyText"/>
        <w:numPr>
          <w:ilvl w:val="0"/>
          <w:numId w:val="31"/>
        </w:numPr>
        <w:spacing w:before="0" w:after="60"/>
      </w:pPr>
      <w:r w:rsidRPr="00E7193C">
        <w:t xml:space="preserve">Energization </w:t>
      </w:r>
      <w:r w:rsidR="007A0F9B" w:rsidRPr="00E7193C">
        <w:t xml:space="preserve">of any new </w:t>
      </w:r>
      <w:r w:rsidR="00B444E5" w:rsidRPr="00E7193C">
        <w:rPr>
          <w:i/>
        </w:rPr>
        <w:t>facility</w:t>
      </w:r>
      <w:r w:rsidR="007A0F9B" w:rsidRPr="00E7193C">
        <w:t xml:space="preserve"> equipment impactive on the </w:t>
      </w:r>
      <w:r w:rsidR="007A0F9B" w:rsidRPr="00E7193C">
        <w:rPr>
          <w:i/>
        </w:rPr>
        <w:t>reliability</w:t>
      </w:r>
      <w:r w:rsidR="007A0F9B" w:rsidRPr="00E7193C">
        <w:t xml:space="preserve"> </w:t>
      </w:r>
      <w:r w:rsidR="0056054A" w:rsidRPr="00E7193C">
        <w:t xml:space="preserve">and/or operability </w:t>
      </w:r>
      <w:r w:rsidR="007A0F9B" w:rsidRPr="00E7193C">
        <w:t xml:space="preserve">of the </w:t>
      </w:r>
      <w:r w:rsidR="004F62D5" w:rsidRPr="00E7193C">
        <w:rPr>
          <w:i/>
        </w:rPr>
        <w:t>IESO</w:t>
      </w:r>
      <w:r w:rsidR="007A0F9B" w:rsidRPr="00E7193C">
        <w:t>-controlled grid</w:t>
      </w:r>
      <w:r w:rsidR="00FE0F97" w:rsidRPr="00E7193C">
        <w:t>,</w:t>
      </w:r>
      <w:r w:rsidR="007A0F9B" w:rsidRPr="00E7193C">
        <w:t xml:space="preserve"> or</w:t>
      </w:r>
    </w:p>
    <w:p w14:paraId="36C99ED9" w14:textId="77777777" w:rsidR="007A0F9B" w:rsidRPr="00E7193C" w:rsidRDefault="00A810CD" w:rsidP="00874026">
      <w:pPr>
        <w:pStyle w:val="BodyText"/>
        <w:numPr>
          <w:ilvl w:val="0"/>
          <w:numId w:val="31"/>
        </w:numPr>
        <w:spacing w:before="0"/>
      </w:pPr>
      <w:r w:rsidRPr="00E7193C">
        <w:t xml:space="preserve">Returning </w:t>
      </w:r>
      <w:r w:rsidR="007A0F9B" w:rsidRPr="00E7193C">
        <w:t xml:space="preserve">into service replacements of any existing </w:t>
      </w:r>
      <w:r w:rsidR="00B444E5" w:rsidRPr="00E7193C">
        <w:rPr>
          <w:i/>
        </w:rPr>
        <w:t>facility</w:t>
      </w:r>
      <w:r w:rsidR="007A0F9B" w:rsidRPr="00E7193C">
        <w:t xml:space="preserve"> equipment impactive on the </w:t>
      </w:r>
      <w:r w:rsidR="009026F0" w:rsidRPr="00E7193C">
        <w:rPr>
          <w:i/>
        </w:rPr>
        <w:t>reliability</w:t>
      </w:r>
      <w:r w:rsidR="007A0F9B" w:rsidRPr="00E7193C">
        <w:t xml:space="preserve"> </w:t>
      </w:r>
      <w:r w:rsidR="0056054A" w:rsidRPr="00E7193C">
        <w:t xml:space="preserve">and/or operability </w:t>
      </w:r>
      <w:r w:rsidR="007A0F9B" w:rsidRPr="00E7193C">
        <w:t xml:space="preserve">of the </w:t>
      </w:r>
      <w:r w:rsidR="004F62D5" w:rsidRPr="00E7193C">
        <w:rPr>
          <w:i/>
        </w:rPr>
        <w:t>IESO</w:t>
      </w:r>
      <w:r w:rsidR="007A0F9B" w:rsidRPr="00E7193C">
        <w:t>-controlled grid.</w:t>
      </w:r>
    </w:p>
    <w:p w14:paraId="6FDFB994" w14:textId="77777777" w:rsidR="007A0F9B" w:rsidRPr="00E7193C" w:rsidRDefault="007A0F9B" w:rsidP="007A0F9B">
      <w:pPr>
        <w:pStyle w:val="BodyText"/>
      </w:pPr>
      <w:r w:rsidRPr="00E7193C">
        <w:rPr>
          <w:i/>
        </w:rPr>
        <w:t>Outage</w:t>
      </w:r>
      <w:r w:rsidRPr="00E7193C">
        <w:t xml:space="preserve"> submissions that request the energization of new facilities are not eligible to be requested for the 1-Day </w:t>
      </w:r>
      <w:r w:rsidR="00322E39" w:rsidRPr="00E7193C">
        <w:rPr>
          <w:i/>
        </w:rPr>
        <w:t>Advance Approval</w:t>
      </w:r>
      <w:r w:rsidRPr="00E7193C">
        <w:t xml:space="preserve"> process as the impact of introducing a new </w:t>
      </w:r>
      <w:r w:rsidR="00B444E5" w:rsidRPr="00E7193C">
        <w:rPr>
          <w:i/>
        </w:rPr>
        <w:t>facility</w:t>
      </w:r>
      <w:r w:rsidRPr="00E7193C">
        <w:t xml:space="preserve"> cannot be adequately assessed by the </w:t>
      </w:r>
      <w:r w:rsidR="004F62D5" w:rsidRPr="00E7193C">
        <w:rPr>
          <w:i/>
        </w:rPr>
        <w:t>IESO</w:t>
      </w:r>
      <w:r w:rsidRPr="00E7193C">
        <w:t xml:space="preserve"> within the timelines of the 1-Day </w:t>
      </w:r>
      <w:r w:rsidR="00322E39" w:rsidRPr="00E7193C">
        <w:rPr>
          <w:i/>
        </w:rPr>
        <w:t>Advance Approval</w:t>
      </w:r>
      <w:r w:rsidRPr="00E7193C">
        <w:t xml:space="preserve"> process. In addition, </w:t>
      </w:r>
      <w:r w:rsidRPr="00E7193C">
        <w:rPr>
          <w:i/>
        </w:rPr>
        <w:t>market participants</w:t>
      </w:r>
      <w:r w:rsidRPr="00E7193C">
        <w:t xml:space="preserve"> must ensure that all applicable </w:t>
      </w:r>
      <w:r w:rsidR="00B444E5" w:rsidRPr="00E7193C">
        <w:rPr>
          <w:i/>
        </w:rPr>
        <w:t>facility</w:t>
      </w:r>
      <w:r w:rsidRPr="00E7193C">
        <w:t xml:space="preserve"> registration requirements are complete, prior to the commencement of any such </w:t>
      </w:r>
      <w:r w:rsidR="002F03ED" w:rsidRPr="00E7193C">
        <w:rPr>
          <w:i/>
        </w:rPr>
        <w:t>outage</w:t>
      </w:r>
      <w:r w:rsidRPr="00E7193C">
        <w:t>.</w:t>
      </w:r>
    </w:p>
    <w:p w14:paraId="74DF5F4B" w14:textId="77777777" w:rsidR="00CF15EC" w:rsidRPr="00E7193C" w:rsidRDefault="001C604D" w:rsidP="00CF15EC">
      <w:pPr>
        <w:pStyle w:val="BodyText"/>
      </w:pPr>
      <w:r>
        <w:t xml:space="preserve">Table 4-13 </w:t>
      </w:r>
      <w:r w:rsidR="006E7E69" w:rsidRPr="00E7193C">
        <w:t xml:space="preserve">provides example </w:t>
      </w:r>
      <w:r w:rsidR="00CF15EC" w:rsidRPr="00E7193C">
        <w:t xml:space="preserve">codes </w:t>
      </w:r>
      <w:r w:rsidR="006E7E69" w:rsidRPr="00E7193C">
        <w:t xml:space="preserve">for </w:t>
      </w:r>
      <w:r w:rsidR="00CF15EC" w:rsidRPr="00E7193C">
        <w:rPr>
          <w:i/>
        </w:rPr>
        <w:t>market participants</w:t>
      </w:r>
      <w:r w:rsidR="00CF15EC" w:rsidRPr="00E7193C">
        <w:t xml:space="preserve"> when submitting </w:t>
      </w:r>
      <w:r w:rsidR="006E7E69" w:rsidRPr="00E7193C">
        <w:rPr>
          <w:i/>
        </w:rPr>
        <w:t>planned</w:t>
      </w:r>
      <w:r w:rsidR="006E7E69" w:rsidRPr="00E7193C">
        <w:t xml:space="preserve"> </w:t>
      </w:r>
      <w:r w:rsidR="002F03ED" w:rsidRPr="00E7193C">
        <w:rPr>
          <w:i/>
        </w:rPr>
        <w:t>outage</w:t>
      </w:r>
      <w:r w:rsidR="00CF15EC" w:rsidRPr="00E7193C">
        <w:t xml:space="preserve"> requests to new and replacement facilities:</w:t>
      </w:r>
    </w:p>
    <w:p w14:paraId="3857BC41" w14:textId="77777777" w:rsidR="00E1501F" w:rsidRPr="00E7193C" w:rsidRDefault="00E1501F" w:rsidP="00A810CD">
      <w:pPr>
        <w:pStyle w:val="TableCaption"/>
      </w:pPr>
      <w:bookmarkStart w:id="1584" w:name="_Ref447722485"/>
      <w:bookmarkStart w:id="1585" w:name="_Toc462152242"/>
      <w:bookmarkStart w:id="1586" w:name="_Toc501635042"/>
      <w:bookmarkStart w:id="1587" w:name="_Toc8121624"/>
      <w:bookmarkStart w:id="1588" w:name="_Toc20313999"/>
      <w:bookmarkStart w:id="1589" w:name="_Toc35864850"/>
      <w:bookmarkStart w:id="1590" w:name="_Toc57064120"/>
      <w:bookmarkStart w:id="1591" w:name="_Toc75769337"/>
      <w:r w:rsidRPr="00E7193C">
        <w:t xml:space="preserve">Table </w:t>
      </w:r>
      <w:bookmarkEnd w:id="1584"/>
      <w:r w:rsidR="00E36791">
        <w:t>4-13:</w:t>
      </w:r>
      <w:r w:rsidRPr="00E7193C">
        <w:t xml:space="preserve"> </w:t>
      </w:r>
      <w:r w:rsidR="006E7E69" w:rsidRPr="00E7193C">
        <w:t xml:space="preserve">Example </w:t>
      </w:r>
      <w:r w:rsidRPr="00E7193C">
        <w:t xml:space="preserve">Codes When Requesting </w:t>
      </w:r>
      <w:r w:rsidR="006E7E69" w:rsidRPr="00E7193C">
        <w:t xml:space="preserve">Planned </w:t>
      </w:r>
      <w:r w:rsidRPr="00E7193C">
        <w:t>Outages to New and Replacement Facilities</w:t>
      </w:r>
      <w:bookmarkEnd w:id="1585"/>
      <w:bookmarkEnd w:id="1586"/>
      <w:bookmarkEnd w:id="1587"/>
      <w:bookmarkEnd w:id="1588"/>
      <w:bookmarkEnd w:id="1589"/>
      <w:bookmarkEnd w:id="1590"/>
      <w:bookmarkEnd w:id="15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871"/>
        <w:gridCol w:w="3947"/>
      </w:tblGrid>
      <w:tr w:rsidR="00CF15EC" w:rsidRPr="00E7193C" w14:paraId="0E63E520" w14:textId="77777777" w:rsidTr="00E74508">
        <w:trPr>
          <w:tblHeader/>
        </w:trPr>
        <w:tc>
          <w:tcPr>
            <w:tcW w:w="2178" w:type="dxa"/>
            <w:shd w:val="clear" w:color="auto" w:fill="BFBFBF"/>
          </w:tcPr>
          <w:p w14:paraId="18DDD4C5" w14:textId="77777777" w:rsidR="00CF15EC" w:rsidRPr="00E74508" w:rsidRDefault="00CF15EC" w:rsidP="00E74508">
            <w:pPr>
              <w:pStyle w:val="BodyText"/>
              <w:jc w:val="center"/>
              <w:rPr>
                <w:b/>
              </w:rPr>
            </w:pPr>
            <w:r w:rsidRPr="00E74508">
              <w:rPr>
                <w:b/>
              </w:rPr>
              <w:t>Priority Code</w:t>
            </w:r>
          </w:p>
        </w:tc>
        <w:tc>
          <w:tcPr>
            <w:tcW w:w="2880" w:type="dxa"/>
            <w:shd w:val="clear" w:color="auto" w:fill="BFBFBF"/>
          </w:tcPr>
          <w:p w14:paraId="1138442A" w14:textId="77777777" w:rsidR="00CF15EC" w:rsidRPr="00E74508" w:rsidRDefault="00CF15EC" w:rsidP="00E74508">
            <w:pPr>
              <w:pStyle w:val="BodyText"/>
              <w:jc w:val="center"/>
              <w:rPr>
                <w:b/>
              </w:rPr>
            </w:pPr>
            <w:r w:rsidRPr="00E74508">
              <w:rPr>
                <w:b/>
              </w:rPr>
              <w:t>Constraint Code</w:t>
            </w:r>
          </w:p>
        </w:tc>
        <w:tc>
          <w:tcPr>
            <w:tcW w:w="3960" w:type="dxa"/>
            <w:shd w:val="clear" w:color="auto" w:fill="BFBFBF"/>
          </w:tcPr>
          <w:p w14:paraId="369BB462" w14:textId="77777777" w:rsidR="00CF15EC" w:rsidRPr="00E74508" w:rsidRDefault="00CF15EC" w:rsidP="00E74508">
            <w:pPr>
              <w:pStyle w:val="BodyText"/>
              <w:jc w:val="center"/>
              <w:rPr>
                <w:b/>
              </w:rPr>
            </w:pPr>
            <w:r w:rsidRPr="00E74508">
              <w:rPr>
                <w:b/>
              </w:rPr>
              <w:t>Purpose Code</w:t>
            </w:r>
          </w:p>
        </w:tc>
      </w:tr>
      <w:tr w:rsidR="00CF15EC" w:rsidRPr="00E7193C" w14:paraId="33543D12" w14:textId="77777777" w:rsidTr="00E74508">
        <w:tc>
          <w:tcPr>
            <w:tcW w:w="2178" w:type="dxa"/>
            <w:shd w:val="clear" w:color="auto" w:fill="auto"/>
          </w:tcPr>
          <w:p w14:paraId="2959C814" w14:textId="77777777" w:rsidR="00CF15EC" w:rsidRPr="00E7193C" w:rsidRDefault="00CF15EC" w:rsidP="00E74508">
            <w:pPr>
              <w:pStyle w:val="TableBullet"/>
              <w:numPr>
                <w:ilvl w:val="0"/>
                <w:numId w:val="0"/>
              </w:numPr>
              <w:ind w:left="216" w:hanging="216"/>
            </w:pPr>
            <w:r w:rsidRPr="00E7193C">
              <w:t>Planned</w:t>
            </w:r>
          </w:p>
        </w:tc>
        <w:tc>
          <w:tcPr>
            <w:tcW w:w="2880" w:type="dxa"/>
            <w:shd w:val="clear" w:color="auto" w:fill="auto"/>
          </w:tcPr>
          <w:p w14:paraId="745D7DBB" w14:textId="77777777" w:rsidR="00CF15EC" w:rsidRPr="00E7193C" w:rsidRDefault="006E7E69" w:rsidP="00E74508">
            <w:pPr>
              <w:pStyle w:val="TableBullet"/>
              <w:numPr>
                <w:ilvl w:val="0"/>
                <w:numId w:val="0"/>
              </w:numPr>
            </w:pPr>
            <w:r w:rsidRPr="00E74508">
              <w:rPr>
                <w:szCs w:val="22"/>
              </w:rPr>
              <w:t>MUSTRUN</w:t>
            </w:r>
          </w:p>
        </w:tc>
        <w:tc>
          <w:tcPr>
            <w:tcW w:w="3960" w:type="dxa"/>
            <w:shd w:val="clear" w:color="auto" w:fill="auto"/>
          </w:tcPr>
          <w:p w14:paraId="41AD604D" w14:textId="77777777" w:rsidR="00CF15EC" w:rsidRPr="00E7193C" w:rsidRDefault="00CF15EC" w:rsidP="00E74508">
            <w:pPr>
              <w:pStyle w:val="TableBullet"/>
              <w:numPr>
                <w:ilvl w:val="0"/>
                <w:numId w:val="0"/>
              </w:numPr>
              <w:ind w:left="216" w:hanging="216"/>
            </w:pPr>
            <w:r w:rsidRPr="00E7193C">
              <w:t>Replacement</w:t>
            </w:r>
          </w:p>
        </w:tc>
      </w:tr>
    </w:tbl>
    <w:p w14:paraId="41B79FE0" w14:textId="77777777" w:rsidR="00CA1A9B" w:rsidRPr="00E7193C" w:rsidRDefault="00CA1A9B" w:rsidP="00A23EC3">
      <w:pPr>
        <w:pStyle w:val="EndofText"/>
        <w:spacing w:before="240"/>
      </w:pPr>
    </w:p>
    <w:p w14:paraId="3C7D2107" w14:textId="77777777" w:rsidR="0051280F" w:rsidRPr="00E7193C" w:rsidRDefault="0051280F" w:rsidP="00CA1A9B">
      <w:pPr>
        <w:pStyle w:val="EndofText"/>
        <w:spacing w:before="360"/>
      </w:pPr>
      <w:r w:rsidRPr="00E7193C">
        <w:t>– End of Section –</w:t>
      </w:r>
    </w:p>
    <w:p w14:paraId="2768DC6A" w14:textId="77777777" w:rsidR="00CA1A9B" w:rsidRPr="00E7193C" w:rsidRDefault="00CA1A9B" w:rsidP="00CA1A9B">
      <w:pPr>
        <w:pStyle w:val="EndofText"/>
        <w:spacing w:before="360"/>
        <w:sectPr w:rsidR="00CA1A9B" w:rsidRPr="00E7193C" w:rsidSect="00616B63">
          <w:pgSz w:w="12240" w:h="15840" w:code="1"/>
          <w:pgMar w:top="1440" w:right="1440" w:bottom="1260" w:left="1800" w:header="720" w:footer="720" w:gutter="0"/>
          <w:pgNumType w:chapSep="enDash"/>
          <w:cols w:space="720"/>
        </w:sectPr>
      </w:pPr>
    </w:p>
    <w:p w14:paraId="7CDCA44C" w14:textId="77777777" w:rsidR="00B71638" w:rsidRPr="00E7193C" w:rsidRDefault="00B71638" w:rsidP="000B2ADE">
      <w:pPr>
        <w:pStyle w:val="Heading1"/>
        <w:tabs>
          <w:tab w:val="clear" w:pos="4590"/>
          <w:tab w:val="num" w:pos="1080"/>
        </w:tabs>
        <w:ind w:left="1080"/>
      </w:pPr>
      <w:bookmarkStart w:id="1592" w:name="_Toc434491491"/>
      <w:bookmarkStart w:id="1593" w:name="_Toc434491848"/>
      <w:bookmarkStart w:id="1594" w:name="_Toc434498273"/>
      <w:bookmarkStart w:id="1595" w:name="_Toc434491492"/>
      <w:bookmarkStart w:id="1596" w:name="_Toc434491849"/>
      <w:bookmarkStart w:id="1597" w:name="_Toc434498274"/>
      <w:bookmarkStart w:id="1598" w:name="_Toc434491493"/>
      <w:bookmarkStart w:id="1599" w:name="_Toc434491850"/>
      <w:bookmarkStart w:id="1600" w:name="_Toc434498275"/>
      <w:bookmarkStart w:id="1601" w:name="_Toc434491494"/>
      <w:bookmarkStart w:id="1602" w:name="_Toc434491851"/>
      <w:bookmarkStart w:id="1603" w:name="_Toc434498276"/>
      <w:bookmarkStart w:id="1604" w:name="_Toc434491496"/>
      <w:bookmarkStart w:id="1605" w:name="_Toc434491853"/>
      <w:bookmarkStart w:id="1606" w:name="_Toc434498278"/>
      <w:bookmarkStart w:id="1607" w:name="_Toc434491497"/>
      <w:bookmarkStart w:id="1608" w:name="_Toc434491854"/>
      <w:bookmarkStart w:id="1609" w:name="_Toc434498279"/>
      <w:bookmarkStart w:id="1610" w:name="_Toc434491498"/>
      <w:bookmarkStart w:id="1611" w:name="_Toc434491855"/>
      <w:bookmarkStart w:id="1612" w:name="_Toc434498280"/>
      <w:bookmarkStart w:id="1613" w:name="_Toc434491500"/>
      <w:bookmarkStart w:id="1614" w:name="_Toc434491857"/>
      <w:bookmarkStart w:id="1615" w:name="_Toc434498282"/>
      <w:bookmarkStart w:id="1616" w:name="_Toc434491501"/>
      <w:bookmarkStart w:id="1617" w:name="_Toc434491858"/>
      <w:bookmarkStart w:id="1618" w:name="_Toc434498283"/>
      <w:bookmarkStart w:id="1619" w:name="_Toc434491502"/>
      <w:bookmarkStart w:id="1620" w:name="_Toc434491859"/>
      <w:bookmarkStart w:id="1621" w:name="_Toc434498284"/>
      <w:bookmarkStart w:id="1622" w:name="_Toc434491503"/>
      <w:bookmarkStart w:id="1623" w:name="_Toc434491860"/>
      <w:bookmarkStart w:id="1624" w:name="_Toc434498285"/>
      <w:bookmarkStart w:id="1625" w:name="_Toc434415207"/>
      <w:bookmarkStart w:id="1626" w:name="_Toc434415537"/>
      <w:bookmarkStart w:id="1627" w:name="_Toc434415884"/>
      <w:bookmarkStart w:id="1628" w:name="_Toc434416229"/>
      <w:bookmarkStart w:id="1629" w:name="_Toc434416574"/>
      <w:bookmarkStart w:id="1630" w:name="_Toc434416919"/>
      <w:bookmarkStart w:id="1631" w:name="_Toc434491505"/>
      <w:bookmarkStart w:id="1632" w:name="_Toc434491862"/>
      <w:bookmarkStart w:id="1633" w:name="_Toc434498287"/>
      <w:bookmarkStart w:id="1634" w:name="_Toc434415209"/>
      <w:bookmarkStart w:id="1635" w:name="_Toc434415539"/>
      <w:bookmarkStart w:id="1636" w:name="_Toc434415886"/>
      <w:bookmarkStart w:id="1637" w:name="_Toc434416231"/>
      <w:bookmarkStart w:id="1638" w:name="_Toc434416576"/>
      <w:bookmarkStart w:id="1639" w:name="_Toc434416921"/>
      <w:bookmarkStart w:id="1640" w:name="_Toc434491507"/>
      <w:bookmarkStart w:id="1641" w:name="_Toc434491864"/>
      <w:bookmarkStart w:id="1642" w:name="_Toc434498289"/>
      <w:bookmarkStart w:id="1643" w:name="_Replacement_Energy_to"/>
      <w:bookmarkStart w:id="1644" w:name="_Replacement__Energy"/>
      <w:bookmarkStart w:id="1645" w:name="_Toc462152195"/>
      <w:bookmarkStart w:id="1646" w:name="_Toc8121576"/>
      <w:bookmarkStart w:id="1647" w:name="_Toc20313951"/>
      <w:bookmarkStart w:id="1648" w:name="_Toc35864802"/>
      <w:bookmarkStart w:id="1649" w:name="_Toc86267728"/>
      <w:bookmarkStart w:id="1650" w:name="_Toc75769289"/>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r w:rsidRPr="00E7193C">
        <w:lastRenderedPageBreak/>
        <w:t>Replacement Energy to Support Planned Outages</w:t>
      </w:r>
      <w:bookmarkEnd w:id="1645"/>
      <w:bookmarkEnd w:id="1646"/>
      <w:bookmarkEnd w:id="1647"/>
      <w:bookmarkEnd w:id="1648"/>
      <w:bookmarkEnd w:id="1649"/>
      <w:bookmarkEnd w:id="1650"/>
    </w:p>
    <w:p w14:paraId="3797F6FD" w14:textId="77777777" w:rsidR="00B71638" w:rsidRPr="00E7193C" w:rsidRDefault="00B71638" w:rsidP="00B71638">
      <w:pPr>
        <w:pStyle w:val="BodyText"/>
      </w:pPr>
      <w:r w:rsidRPr="00E7193C">
        <w:t xml:space="preserve">A </w:t>
      </w:r>
      <w:r w:rsidR="00B444E5" w:rsidRPr="00E7193C">
        <w:rPr>
          <w:i/>
        </w:rPr>
        <w:t>generation facility</w:t>
      </w:r>
      <w:r w:rsidRPr="00E7193C">
        <w:t xml:space="preserve"> </w:t>
      </w:r>
      <w:r w:rsidR="00B773DF" w:rsidRPr="00956C09">
        <w:t xml:space="preserve">or </w:t>
      </w:r>
      <w:r w:rsidR="00B773DF" w:rsidRPr="00956C09">
        <w:rPr>
          <w:i/>
        </w:rPr>
        <w:t>electricity storage facility</w:t>
      </w:r>
      <w:r w:rsidR="00B773DF" w:rsidRPr="00956C09">
        <w:t xml:space="preserve"> </w:t>
      </w:r>
      <w:r w:rsidRPr="00E7193C">
        <w:t xml:space="preserve">may notify the </w:t>
      </w:r>
      <w:r w:rsidR="004F62D5" w:rsidRPr="00E7193C">
        <w:rPr>
          <w:i/>
        </w:rPr>
        <w:t>IESO</w:t>
      </w:r>
      <w:r w:rsidRPr="00E7193C">
        <w:t xml:space="preserve"> that it will arrange replacement </w:t>
      </w:r>
      <w:r w:rsidR="00E85611" w:rsidRPr="00E7193C">
        <w:rPr>
          <w:i/>
        </w:rPr>
        <w:t>energy</w:t>
      </w:r>
      <w:r w:rsidRPr="00E7193C">
        <w:t xml:space="preserve"> </w:t>
      </w:r>
      <w:r w:rsidRPr="00E7193C">
        <w:rPr>
          <w:i/>
        </w:rPr>
        <w:t>offers</w:t>
      </w:r>
      <w:r w:rsidRPr="00E7193C">
        <w:t xml:space="preserve"> in the form of an import to support a </w:t>
      </w:r>
      <w:r w:rsidR="0047102C" w:rsidRPr="00E7193C">
        <w:rPr>
          <w:i/>
        </w:rPr>
        <w:t>planned outage</w:t>
      </w:r>
      <w:r w:rsidRPr="00E7193C">
        <w:t xml:space="preserve"> request or when requesting an extension to an </w:t>
      </w:r>
      <w:r w:rsidR="002F03ED" w:rsidRPr="00E7193C">
        <w:rPr>
          <w:i/>
        </w:rPr>
        <w:t>outage</w:t>
      </w:r>
      <w:r w:rsidRPr="00E7193C">
        <w:t xml:space="preserve">. Such a notification does not obligate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to notify the </w:t>
      </w:r>
      <w:r w:rsidR="004F62D5" w:rsidRPr="00E7193C">
        <w:rPr>
          <w:i/>
        </w:rPr>
        <w:t>IESO</w:t>
      </w:r>
      <w:r w:rsidRPr="00E7193C">
        <w:t xml:space="preserve">, and if so notified, the </w:t>
      </w:r>
      <w:r w:rsidR="004F62D5" w:rsidRPr="00E7193C">
        <w:rPr>
          <w:i/>
        </w:rPr>
        <w:t>IESO</w:t>
      </w:r>
      <w:r w:rsidRPr="00E7193C">
        <w:t xml:space="preserve"> to approve or accept any such arrangement.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may withdraw the arrangement for replacement </w:t>
      </w:r>
      <w:r w:rsidR="00E85611" w:rsidRPr="00E7193C">
        <w:rPr>
          <w:i/>
        </w:rPr>
        <w:t>energy</w:t>
      </w:r>
      <w:r w:rsidRPr="00E7193C">
        <w:t xml:space="preserve"> </w:t>
      </w:r>
      <w:r w:rsidRPr="00E7193C">
        <w:rPr>
          <w:i/>
        </w:rPr>
        <w:t>offers</w:t>
      </w:r>
      <w:r w:rsidRPr="00E7193C">
        <w:t xml:space="preserve"> at any time up to final approval of the </w:t>
      </w:r>
      <w:r w:rsidR="002F03ED" w:rsidRPr="00E7193C">
        <w:rPr>
          <w:i/>
        </w:rPr>
        <w:t>outage</w:t>
      </w:r>
      <w:r w:rsidRPr="00E7193C">
        <w:t xml:space="preserve"> or up to the final approval of the extension (</w:t>
      </w:r>
      <w:r w:rsidR="00700D96" w:rsidRPr="00E7193C">
        <w:rPr>
          <w:i/>
        </w:rPr>
        <w:t>MR</w:t>
      </w:r>
      <w:r w:rsidR="00700D96" w:rsidRPr="00E7193C">
        <w:t xml:space="preserve"> Ch. 5, Sec. 6.3.6</w:t>
      </w:r>
      <w:r w:rsidRPr="00E7193C">
        <w:t>).</w:t>
      </w:r>
    </w:p>
    <w:p w14:paraId="5BEB19A8" w14:textId="77777777" w:rsidR="00C51E58" w:rsidRPr="00E7193C" w:rsidRDefault="00C51E58" w:rsidP="00C51E58">
      <w:pPr>
        <w:pStyle w:val="BodyText"/>
      </w:pPr>
      <w:r w:rsidRPr="00E7193C">
        <w:t xml:space="preserve">Where, based on the </w:t>
      </w:r>
      <w:r w:rsidR="004F62D5" w:rsidRPr="00E7193C">
        <w:rPr>
          <w:i/>
        </w:rPr>
        <w:t>IESO</w:t>
      </w:r>
      <w:r w:rsidRPr="00E7193C">
        <w:t xml:space="preserve">’s assessment of </w:t>
      </w:r>
      <w:r w:rsidRPr="00E7193C">
        <w:rPr>
          <w:i/>
        </w:rPr>
        <w:t>security</w:t>
      </w:r>
      <w:r w:rsidRPr="00E7193C">
        <w:t xml:space="preserve"> and </w:t>
      </w:r>
      <w:r w:rsidRPr="00E7193C">
        <w:rPr>
          <w:i/>
        </w:rPr>
        <w:t>adequacy</w:t>
      </w:r>
      <w:r w:rsidRPr="00E7193C">
        <w:t xml:space="preserve">, the </w:t>
      </w:r>
      <w:r w:rsidR="004F62D5" w:rsidRPr="00E7193C">
        <w:rPr>
          <w:i/>
        </w:rPr>
        <w:t>IESO</w:t>
      </w:r>
      <w:r w:rsidRPr="00E7193C">
        <w:t xml:space="preserve"> permits the </w:t>
      </w:r>
      <w:r w:rsidR="00B444E5" w:rsidRPr="00E7193C">
        <w:rPr>
          <w:i/>
        </w:rPr>
        <w:t>generation facility</w:t>
      </w:r>
      <w:r w:rsidR="00B773DF" w:rsidRPr="00B773DF">
        <w:t xml:space="preserve"> </w:t>
      </w:r>
      <w:r w:rsidR="00B773DF" w:rsidRPr="00956C09">
        <w:t xml:space="preserve">or </w:t>
      </w:r>
      <w:r w:rsidR="00B773DF" w:rsidRPr="00956C09">
        <w:rPr>
          <w:i/>
        </w:rPr>
        <w:t>electricity storage facility</w:t>
      </w:r>
      <w:r w:rsidRPr="00E7193C">
        <w:t xml:space="preserve"> to arrange for replacement </w:t>
      </w:r>
      <w:r w:rsidR="00E85611" w:rsidRPr="00E7193C">
        <w:rPr>
          <w:i/>
        </w:rPr>
        <w:t>energy</w:t>
      </w:r>
      <w:r w:rsidRPr="00E7193C">
        <w:t xml:space="preserve">, the </w:t>
      </w:r>
      <w:r w:rsidR="004F62D5" w:rsidRPr="00E7193C">
        <w:rPr>
          <w:i/>
        </w:rPr>
        <w:t>IESO</w:t>
      </w:r>
      <w:r w:rsidRPr="00E7193C">
        <w:t xml:space="preserve"> shall determine the minimum MW amount to be arranged as replacement </w:t>
      </w:r>
      <w:r w:rsidR="00E85611" w:rsidRPr="00E7193C">
        <w:rPr>
          <w:i/>
        </w:rPr>
        <w:t>energy</w:t>
      </w:r>
      <w:r w:rsidRPr="00E7193C">
        <w:t xml:space="preserve"> (</w:t>
      </w:r>
      <w:r w:rsidR="00700D96" w:rsidRPr="00E7193C">
        <w:rPr>
          <w:i/>
        </w:rPr>
        <w:t>MR</w:t>
      </w:r>
      <w:r w:rsidR="00700D96" w:rsidRPr="00E7193C">
        <w:t xml:space="preserve"> Ch. 5, Sec. 6.</w:t>
      </w:r>
      <w:r w:rsidRPr="00E7193C">
        <w:t>3.9) based on the following:</w:t>
      </w:r>
    </w:p>
    <w:p w14:paraId="65442263" w14:textId="77777777" w:rsidR="00C51E58" w:rsidRPr="00E7193C" w:rsidRDefault="00C51E58" w:rsidP="00863F82">
      <w:pPr>
        <w:pStyle w:val="BodyText"/>
        <w:numPr>
          <w:ilvl w:val="0"/>
          <w:numId w:val="14"/>
        </w:numPr>
        <w:tabs>
          <w:tab w:val="clear" w:pos="360"/>
        </w:tabs>
        <w:ind w:left="720"/>
      </w:pPr>
      <w:r w:rsidRPr="00E7193C">
        <w:t xml:space="preserve">The MW amount of replacement </w:t>
      </w:r>
      <w:r w:rsidR="00E85611" w:rsidRPr="00E7193C">
        <w:rPr>
          <w:i/>
        </w:rPr>
        <w:t>energy</w:t>
      </w:r>
      <w:r w:rsidRPr="00E7193C">
        <w:t xml:space="preserve"> shall be no less than the forecast shortfall from the </w:t>
      </w:r>
      <w:r w:rsidR="00F1770B" w:rsidRPr="00E7193C">
        <w:rPr>
          <w:i/>
        </w:rPr>
        <w:t>Adequacy</w:t>
      </w:r>
      <w:r w:rsidR="00F1770B" w:rsidRPr="00E7193C">
        <w:t xml:space="preserve"> Report </w:t>
      </w:r>
      <w:r w:rsidRPr="00E7193C">
        <w:t xml:space="preserve">as determined prior to </w:t>
      </w:r>
      <w:r w:rsidR="00324E3F" w:rsidRPr="00E7193C">
        <w:rPr>
          <w:i/>
        </w:rPr>
        <w:t>advance approval</w:t>
      </w:r>
      <w:r w:rsidRPr="00E7193C">
        <w:t xml:space="preserve"> being provided or based on more current information in the </w:t>
      </w:r>
      <w:r w:rsidR="00F1770B" w:rsidRPr="00E7193C">
        <w:rPr>
          <w:i/>
        </w:rPr>
        <w:t>Adequacy</w:t>
      </w:r>
      <w:r w:rsidR="00F1770B" w:rsidRPr="00E7193C">
        <w:t xml:space="preserve"> Report</w:t>
      </w:r>
      <w:r w:rsidR="00FE0F97" w:rsidRPr="00E7193C">
        <w:t>,</w:t>
      </w:r>
      <w:r w:rsidRPr="00E7193C">
        <w:t xml:space="preserve"> </w:t>
      </w:r>
    </w:p>
    <w:p w14:paraId="01E82070" w14:textId="77777777" w:rsidR="00C51E58" w:rsidRPr="00E7193C" w:rsidRDefault="00C51E58" w:rsidP="00863F82">
      <w:pPr>
        <w:pStyle w:val="BodyText"/>
        <w:numPr>
          <w:ilvl w:val="0"/>
          <w:numId w:val="14"/>
        </w:numPr>
        <w:tabs>
          <w:tab w:val="clear" w:pos="360"/>
        </w:tabs>
        <w:ind w:left="720"/>
      </w:pPr>
      <w:r w:rsidRPr="00E7193C">
        <w:t xml:space="preserve">Where the shortfall occurs beyond the period </w:t>
      </w:r>
      <w:r w:rsidR="00F1770B" w:rsidRPr="00E7193C">
        <w:t xml:space="preserve">of </w:t>
      </w:r>
      <w:r w:rsidRPr="00E7193C">
        <w:t xml:space="preserve">14 days, </w:t>
      </w:r>
      <w:r w:rsidR="00C233E1" w:rsidRPr="00E7193C">
        <w:t>t</w:t>
      </w:r>
      <w:r w:rsidRPr="00E7193C">
        <w:t xml:space="preserve">he </w:t>
      </w:r>
      <w:r w:rsidR="004F62D5" w:rsidRPr="00E7193C">
        <w:rPr>
          <w:i/>
        </w:rPr>
        <w:t>IESO</w:t>
      </w:r>
      <w:r w:rsidRPr="00E7193C">
        <w:t xml:space="preserve"> will identify the weeks of shortfall and the maximum amount to be arranged for these weeks based on </w:t>
      </w:r>
      <w:r w:rsidR="00F1770B" w:rsidRPr="00E7193C">
        <w:t xml:space="preserve">the day 15 to 34 </w:t>
      </w:r>
      <w:r w:rsidR="00F1770B" w:rsidRPr="00E7193C">
        <w:rPr>
          <w:i/>
        </w:rPr>
        <w:t>Adequacy</w:t>
      </w:r>
      <w:r w:rsidR="00F1770B" w:rsidRPr="00E7193C">
        <w:t xml:space="preserve"> Reports </w:t>
      </w:r>
      <w:r w:rsidRPr="00E7193C">
        <w:t xml:space="preserve">or </w:t>
      </w:r>
      <w:r w:rsidR="00F1770B" w:rsidRPr="00E7193C">
        <w:t xml:space="preserve">the </w:t>
      </w:r>
      <w:r w:rsidR="00A10BD6" w:rsidRPr="00E7193C">
        <w:t>Reliability</w:t>
      </w:r>
      <w:r w:rsidRPr="00E7193C">
        <w:t xml:space="preserve"> Outlook report prior to </w:t>
      </w:r>
      <w:r w:rsidR="00324E3F" w:rsidRPr="00E7193C">
        <w:rPr>
          <w:i/>
        </w:rPr>
        <w:t>advance approval</w:t>
      </w:r>
      <w:r w:rsidRPr="00E7193C">
        <w:t xml:space="preserve"> being provided. The </w:t>
      </w:r>
      <w:r w:rsidR="00B444E5" w:rsidRPr="00E7193C">
        <w:rPr>
          <w:i/>
        </w:rPr>
        <w:t>generation facility</w:t>
      </w:r>
      <w:r w:rsidRPr="00E7193C">
        <w:t xml:space="preserve"> </w:t>
      </w:r>
      <w:r w:rsidR="00B773DF" w:rsidRPr="00956C09">
        <w:t xml:space="preserve">or </w:t>
      </w:r>
      <w:r w:rsidR="00B773DF" w:rsidRPr="00956C09">
        <w:rPr>
          <w:i/>
        </w:rPr>
        <w:t>electricity storage facility</w:t>
      </w:r>
      <w:r w:rsidR="00B773DF" w:rsidRPr="00956C09">
        <w:t xml:space="preserve"> </w:t>
      </w:r>
      <w:r w:rsidRPr="00E7193C">
        <w:t xml:space="preserve">should wait until the shortfall is detailed in </w:t>
      </w:r>
      <w:r w:rsidR="00F1770B" w:rsidRPr="00E7193C">
        <w:t xml:space="preserve">an </w:t>
      </w:r>
      <w:r w:rsidR="00F1770B" w:rsidRPr="00E7193C">
        <w:rPr>
          <w:i/>
        </w:rPr>
        <w:t>Adequacy</w:t>
      </w:r>
      <w:r w:rsidR="00F1770B" w:rsidRPr="00E7193C">
        <w:t xml:space="preserve"> Report covering the day 0 to 14 period, </w:t>
      </w:r>
      <w:r w:rsidRPr="00E7193C">
        <w:t xml:space="preserve">to identify the specific shortfall hours and amounts to finalize the amount of replacement </w:t>
      </w:r>
      <w:r w:rsidR="00E85611" w:rsidRPr="00E7193C">
        <w:rPr>
          <w:i/>
        </w:rPr>
        <w:t>energy</w:t>
      </w:r>
      <w:r w:rsidRPr="00E7193C">
        <w:t xml:space="preserve">. In any case, replacement </w:t>
      </w:r>
      <w:r w:rsidR="00E85611" w:rsidRPr="00E7193C">
        <w:rPr>
          <w:i/>
        </w:rPr>
        <w:t>energy</w:t>
      </w:r>
      <w:r w:rsidRPr="00E7193C">
        <w:t xml:space="preserve"> must be finalized by the </w:t>
      </w:r>
      <w:r w:rsidR="00B444E5" w:rsidRPr="00E7193C">
        <w:rPr>
          <w:i/>
        </w:rPr>
        <w:t>generation facility</w:t>
      </w:r>
      <w:r w:rsidRPr="00E7193C">
        <w:t xml:space="preserve"> </w:t>
      </w:r>
      <w:r w:rsidR="00B773DF" w:rsidRPr="00956C09">
        <w:t xml:space="preserve">or </w:t>
      </w:r>
      <w:r w:rsidR="00B773DF" w:rsidRPr="00956C09">
        <w:rPr>
          <w:i/>
        </w:rPr>
        <w:t>electricity storage facility</w:t>
      </w:r>
      <w:r w:rsidR="00B773DF" w:rsidRPr="00956C09">
        <w:t xml:space="preserve"> </w:t>
      </w:r>
      <w:r w:rsidRPr="00E7193C">
        <w:t xml:space="preserve">no later than 16:00 EST </w:t>
      </w:r>
      <w:r w:rsidR="00D22C57" w:rsidRPr="00E7193C">
        <w:t>three</w:t>
      </w:r>
      <w:r w:rsidRPr="00E7193C">
        <w:t xml:space="preserve"> </w:t>
      </w:r>
      <w:r w:rsidRPr="00E7193C">
        <w:rPr>
          <w:i/>
        </w:rPr>
        <w:t>business days</w:t>
      </w:r>
      <w:r w:rsidRPr="00E7193C">
        <w:t xml:space="preserve"> prior to the commencement of the shortfall week(s)</w:t>
      </w:r>
      <w:r w:rsidR="00FE0F97" w:rsidRPr="00E7193C">
        <w:t>,</w:t>
      </w:r>
      <w:r w:rsidRPr="00E7193C">
        <w:t xml:space="preserve"> and</w:t>
      </w:r>
    </w:p>
    <w:p w14:paraId="41310E74" w14:textId="77777777" w:rsidR="00C51E58" w:rsidRPr="00E7193C" w:rsidRDefault="00C51E58" w:rsidP="00863F82">
      <w:pPr>
        <w:pStyle w:val="BodyText"/>
        <w:numPr>
          <w:ilvl w:val="0"/>
          <w:numId w:val="14"/>
        </w:numPr>
        <w:tabs>
          <w:tab w:val="clear" w:pos="360"/>
        </w:tabs>
        <w:ind w:left="720" w:right="-360"/>
      </w:pPr>
      <w:r w:rsidRPr="00E7193C">
        <w:t xml:space="preserve">Shall not exceed the amount of </w:t>
      </w:r>
      <w:r w:rsidR="00E85611" w:rsidRPr="00E7193C">
        <w:rPr>
          <w:i/>
        </w:rPr>
        <w:t>energy</w:t>
      </w:r>
      <w:r w:rsidRPr="00E7193C">
        <w:t xml:space="preserve"> that was agreed to at the time of finalization or 500 MW.</w:t>
      </w:r>
    </w:p>
    <w:p w14:paraId="1204409A" w14:textId="77777777" w:rsidR="008D7425" w:rsidRPr="00E7193C" w:rsidRDefault="00341FDE" w:rsidP="0068783F">
      <w:pPr>
        <w:pStyle w:val="BodyText"/>
      </w:pPr>
      <w:r w:rsidRPr="00E7193C">
        <w:rPr>
          <w:i/>
        </w:rPr>
        <w:t>Generation facilities</w:t>
      </w:r>
      <w:r w:rsidR="0068783F" w:rsidRPr="00E7193C">
        <w:t xml:space="preserve"> </w:t>
      </w:r>
      <w:r w:rsidR="00851A68" w:rsidRPr="00956C09">
        <w:t xml:space="preserve">and </w:t>
      </w:r>
      <w:r w:rsidR="00851A68" w:rsidRPr="00956C09">
        <w:rPr>
          <w:i/>
        </w:rPr>
        <w:t>electricity storage facilities</w:t>
      </w:r>
      <w:r w:rsidR="00851A68" w:rsidRPr="00956C09">
        <w:t xml:space="preserve"> </w:t>
      </w:r>
      <w:r w:rsidR="00C00E51" w:rsidRPr="00E7193C">
        <w:t xml:space="preserve">shall </w:t>
      </w:r>
      <w:r w:rsidR="0068783F" w:rsidRPr="00E7193C">
        <w:t xml:space="preserve">convey to the </w:t>
      </w:r>
      <w:r w:rsidR="004F62D5" w:rsidRPr="00E7193C">
        <w:rPr>
          <w:i/>
        </w:rPr>
        <w:t>IESO</w:t>
      </w:r>
      <w:r w:rsidR="0068783F" w:rsidRPr="00E7193C">
        <w:t xml:space="preserve"> their arrangement for replacement </w:t>
      </w:r>
      <w:r w:rsidR="00E85611" w:rsidRPr="00E7193C">
        <w:rPr>
          <w:i/>
        </w:rPr>
        <w:t>energy</w:t>
      </w:r>
      <w:r w:rsidR="0068783F" w:rsidRPr="00E7193C">
        <w:t xml:space="preserve"> by way of the comments field in </w:t>
      </w:r>
      <w:r w:rsidR="00C344DC" w:rsidRPr="00E7193C">
        <w:t xml:space="preserve">the </w:t>
      </w:r>
      <w:r w:rsidR="002F03ED" w:rsidRPr="00E7193C">
        <w:rPr>
          <w:i/>
        </w:rPr>
        <w:t>outage</w:t>
      </w:r>
      <w:r w:rsidR="00C344DC" w:rsidRPr="00E7193C">
        <w:t xml:space="preserve"> management system</w:t>
      </w:r>
      <w:r w:rsidR="00C00E51" w:rsidRPr="00E7193C">
        <w:t xml:space="preserve"> </w:t>
      </w:r>
      <w:r w:rsidR="00E404D1" w:rsidRPr="00E7193C">
        <w:t xml:space="preserve">with </w:t>
      </w:r>
      <w:r w:rsidR="008D7425" w:rsidRPr="00E7193C">
        <w:t xml:space="preserve">the following information: </w:t>
      </w:r>
    </w:p>
    <w:p w14:paraId="482F10DD" w14:textId="77777777" w:rsidR="008D7425" w:rsidRPr="00E7193C" w:rsidRDefault="008D7425" w:rsidP="001748B9">
      <w:pPr>
        <w:pStyle w:val="BodyText"/>
        <w:numPr>
          <w:ilvl w:val="0"/>
          <w:numId w:val="15"/>
        </w:numPr>
      </w:pPr>
      <w:r w:rsidRPr="00E7193C">
        <w:t xml:space="preserve">The </w:t>
      </w:r>
      <w:r w:rsidRPr="00E7193C">
        <w:rPr>
          <w:i/>
        </w:rPr>
        <w:t>intertie</w:t>
      </w:r>
      <w:r w:rsidRPr="00E7193C">
        <w:t xml:space="preserve"> where </w:t>
      </w:r>
      <w:r w:rsidRPr="00E7193C">
        <w:rPr>
          <w:i/>
        </w:rPr>
        <w:t>offers</w:t>
      </w:r>
      <w:r w:rsidRPr="00E7193C">
        <w:t xml:space="preserve"> will be submitted</w:t>
      </w:r>
      <w:r w:rsidR="00FE0F97" w:rsidRPr="00E7193C">
        <w:t>,</w:t>
      </w:r>
    </w:p>
    <w:p w14:paraId="50A6BB9C" w14:textId="77777777" w:rsidR="008D7425" w:rsidRPr="00E7193C" w:rsidRDefault="008D7425" w:rsidP="001748B9">
      <w:pPr>
        <w:pStyle w:val="BodyText"/>
        <w:numPr>
          <w:ilvl w:val="0"/>
          <w:numId w:val="15"/>
        </w:numPr>
      </w:pPr>
      <w:r w:rsidRPr="00E7193C">
        <w:t xml:space="preserve">A unique identifier associated with the </w:t>
      </w:r>
      <w:r w:rsidR="00FE03B4" w:rsidRPr="00E7193C">
        <w:t>e-</w:t>
      </w:r>
      <w:r w:rsidRPr="00E7193C">
        <w:t xml:space="preserve">Tag or a unique </w:t>
      </w:r>
      <w:r w:rsidR="00FE03B4" w:rsidRPr="00E7193C">
        <w:t>e-</w:t>
      </w:r>
      <w:r w:rsidRPr="00E7193C">
        <w:t>Tag ID</w:t>
      </w:r>
      <w:r w:rsidR="00FE0F97" w:rsidRPr="00E7193C">
        <w:t>,</w:t>
      </w:r>
    </w:p>
    <w:p w14:paraId="27783AE5" w14:textId="77777777" w:rsidR="008D7425" w:rsidRPr="00E7193C" w:rsidRDefault="008D7425" w:rsidP="001748B9">
      <w:pPr>
        <w:pStyle w:val="BodyText"/>
        <w:numPr>
          <w:ilvl w:val="0"/>
          <w:numId w:val="15"/>
        </w:numPr>
      </w:pPr>
      <w:r w:rsidRPr="00E7193C">
        <w:t xml:space="preserve">The MW amount to be offered and the duration of the </w:t>
      </w:r>
      <w:r w:rsidRPr="00E7193C">
        <w:rPr>
          <w:i/>
        </w:rPr>
        <w:t>offers</w:t>
      </w:r>
      <w:r w:rsidRPr="00E7193C">
        <w:t xml:space="preserve"> (if finalized), and the </w:t>
      </w:r>
      <w:r w:rsidRPr="00E7193C">
        <w:rPr>
          <w:i/>
        </w:rPr>
        <w:t>registered market participant</w:t>
      </w:r>
      <w:r w:rsidRPr="00E7193C">
        <w:t xml:space="preserve"> associated with a </w:t>
      </w:r>
      <w:r w:rsidRPr="00E7193C">
        <w:rPr>
          <w:i/>
        </w:rPr>
        <w:t xml:space="preserve">registered </w:t>
      </w:r>
      <w:r w:rsidR="00B444E5" w:rsidRPr="00E7193C">
        <w:rPr>
          <w:i/>
        </w:rPr>
        <w:t>facility</w:t>
      </w:r>
      <w:r w:rsidRPr="00E7193C">
        <w:t xml:space="preserve"> that is a </w:t>
      </w:r>
      <w:r w:rsidRPr="00E7193C">
        <w:rPr>
          <w:i/>
        </w:rPr>
        <w:t>boundary entity</w:t>
      </w:r>
      <w:r w:rsidRPr="00E7193C">
        <w:t xml:space="preserve"> that shall submit the offers.</w:t>
      </w:r>
    </w:p>
    <w:p w14:paraId="4A783A42" w14:textId="77777777" w:rsidR="001F0179" w:rsidRPr="00E7193C" w:rsidRDefault="001F0179" w:rsidP="001F0179">
      <w:pPr>
        <w:pStyle w:val="BodyText"/>
      </w:pPr>
      <w:r w:rsidRPr="00E7193C">
        <w:t xml:space="preserve">Once the </w:t>
      </w:r>
      <w:r w:rsidR="004F62D5" w:rsidRPr="00E7193C">
        <w:rPr>
          <w:i/>
        </w:rPr>
        <w:t>IESO</w:t>
      </w:r>
      <w:r w:rsidRPr="00E7193C">
        <w:t xml:space="preserve"> has approved or provided additional direction to the </w:t>
      </w:r>
      <w:r w:rsidR="00B444E5" w:rsidRPr="00E7193C">
        <w:rPr>
          <w:i/>
        </w:rPr>
        <w:t>generation facility</w:t>
      </w:r>
      <w:r w:rsidRPr="00E7193C">
        <w:t xml:space="preserve"> </w:t>
      </w:r>
      <w:r w:rsidR="00851A68" w:rsidRPr="00956C09">
        <w:t xml:space="preserve">or </w:t>
      </w:r>
      <w:r w:rsidR="00851A68" w:rsidRPr="00956C09">
        <w:rPr>
          <w:i/>
        </w:rPr>
        <w:t>electricity storage facility</w:t>
      </w:r>
      <w:r w:rsidR="00851A68" w:rsidRPr="00956C09">
        <w:t xml:space="preserve"> </w:t>
      </w:r>
      <w:r w:rsidRPr="00E7193C">
        <w:t xml:space="preserve">specifying the details of the replacement </w:t>
      </w:r>
      <w:r w:rsidR="00E85611" w:rsidRPr="00E7193C">
        <w:rPr>
          <w:i/>
        </w:rPr>
        <w:t>energy</w:t>
      </w:r>
      <w:r w:rsidRPr="00E7193C">
        <w:t xml:space="preserve"> import offers, the </w:t>
      </w:r>
      <w:r w:rsidR="00B444E5" w:rsidRPr="00E7193C">
        <w:rPr>
          <w:i/>
        </w:rPr>
        <w:t>generation facility</w:t>
      </w:r>
      <w:r w:rsidRPr="00E7193C">
        <w:t xml:space="preserve"> </w:t>
      </w:r>
      <w:r w:rsidR="00851A68" w:rsidRPr="00956C09">
        <w:t xml:space="preserve">or </w:t>
      </w:r>
      <w:r w:rsidR="00851A68" w:rsidRPr="00956C09">
        <w:rPr>
          <w:i/>
        </w:rPr>
        <w:t>electricity storage facility</w:t>
      </w:r>
      <w:r w:rsidR="00851A68" w:rsidRPr="00956C09">
        <w:t xml:space="preserve"> </w:t>
      </w:r>
      <w:r w:rsidRPr="00E7193C">
        <w:t xml:space="preserve">whose </w:t>
      </w:r>
      <w:r w:rsidR="002F03ED" w:rsidRPr="00E7193C">
        <w:rPr>
          <w:i/>
        </w:rPr>
        <w:t>outage</w:t>
      </w:r>
      <w:r w:rsidRPr="00E7193C">
        <w:t xml:space="preserve"> was approved is obligated to ensure that these </w:t>
      </w:r>
      <w:r w:rsidRPr="00E7193C">
        <w:rPr>
          <w:i/>
        </w:rPr>
        <w:t>offers</w:t>
      </w:r>
      <w:r w:rsidRPr="00E7193C">
        <w:t xml:space="preserve"> are submitted to the </w:t>
      </w:r>
      <w:r w:rsidR="004F62D5" w:rsidRPr="00E7193C">
        <w:rPr>
          <w:i/>
        </w:rPr>
        <w:t>IESO</w:t>
      </w:r>
      <w:r w:rsidRPr="00E7193C">
        <w:t xml:space="preserve"> for pre-</w:t>
      </w:r>
      <w:r w:rsidRPr="00E7193C">
        <w:rPr>
          <w:i/>
        </w:rPr>
        <w:t>dispatch</w:t>
      </w:r>
      <w:r w:rsidRPr="00E7193C">
        <w:t xml:space="preserve"> scheduling. The </w:t>
      </w:r>
      <w:r w:rsidRPr="00E7193C">
        <w:rPr>
          <w:i/>
        </w:rPr>
        <w:t>boundary entity</w:t>
      </w:r>
      <w:r w:rsidRPr="00E7193C">
        <w:t xml:space="preserve"> who shall provide replacement </w:t>
      </w:r>
      <w:r w:rsidR="00E85611" w:rsidRPr="00E7193C">
        <w:rPr>
          <w:i/>
        </w:rPr>
        <w:t>energy</w:t>
      </w:r>
      <w:r w:rsidRPr="00E7193C">
        <w:t xml:space="preserve"> and that is subject to </w:t>
      </w:r>
      <w:r w:rsidRPr="00E7193C">
        <w:rPr>
          <w:i/>
        </w:rPr>
        <w:t>dispatch</w:t>
      </w:r>
      <w:r w:rsidRPr="00E7193C">
        <w:t xml:space="preserve"> </w:t>
      </w:r>
      <w:r w:rsidRPr="00E7193C">
        <w:rPr>
          <w:i/>
        </w:rPr>
        <w:t>instructions</w:t>
      </w:r>
      <w:r w:rsidRPr="00E7193C">
        <w:t xml:space="preserve"> received from the </w:t>
      </w:r>
      <w:r w:rsidR="004F62D5" w:rsidRPr="00E7193C">
        <w:rPr>
          <w:i/>
        </w:rPr>
        <w:t>IESO</w:t>
      </w:r>
      <w:r w:rsidRPr="00E7193C">
        <w:t xml:space="preserve">, is subject to </w:t>
      </w:r>
      <w:r w:rsidRPr="00E7193C">
        <w:lastRenderedPageBreak/>
        <w:t xml:space="preserve">the failed </w:t>
      </w:r>
      <w:r w:rsidRPr="00E7193C">
        <w:rPr>
          <w:i/>
        </w:rPr>
        <w:t>intertie</w:t>
      </w:r>
      <w:r w:rsidRPr="00E7193C">
        <w:t xml:space="preserve"> transaction rules in </w:t>
      </w:r>
      <w:r w:rsidR="00700D96" w:rsidRPr="00E7193C">
        <w:rPr>
          <w:i/>
        </w:rPr>
        <w:t>MR</w:t>
      </w:r>
      <w:r w:rsidR="00700D96" w:rsidRPr="00E7193C">
        <w:t xml:space="preserve"> Ch. 7, Sec. </w:t>
      </w:r>
      <w:r w:rsidRPr="00E7193C">
        <w:t xml:space="preserve">7.5.8A and 7.5.8B </w:t>
      </w:r>
      <w:r w:rsidR="00700D96" w:rsidRPr="00E7193C">
        <w:t xml:space="preserve">and </w:t>
      </w:r>
      <w:r w:rsidR="00700D96" w:rsidRPr="00E7193C">
        <w:rPr>
          <w:i/>
        </w:rPr>
        <w:t>MR</w:t>
      </w:r>
      <w:r w:rsidR="00700D96" w:rsidRPr="00E7193C">
        <w:t xml:space="preserve"> Ch. 3, Sec.</w:t>
      </w:r>
      <w:r w:rsidRPr="00E7193C">
        <w:t xml:space="preserve"> 6.6.10A to 6.6.10C and the related compliance guidelines.</w:t>
      </w:r>
    </w:p>
    <w:p w14:paraId="015FD25E" w14:textId="77777777" w:rsidR="001F0179" w:rsidRPr="00E7193C" w:rsidRDefault="001F0179" w:rsidP="001F0179">
      <w:pPr>
        <w:pStyle w:val="BodyText"/>
      </w:pPr>
      <w:r w:rsidRPr="00E7193C">
        <w:t xml:space="preserve">The </w:t>
      </w:r>
      <w:r w:rsidR="004F62D5" w:rsidRPr="00E7193C">
        <w:rPr>
          <w:i/>
        </w:rPr>
        <w:t>IESO</w:t>
      </w:r>
      <w:r w:rsidRPr="00E7193C">
        <w:t xml:space="preserve"> may specify the </w:t>
      </w:r>
      <w:r w:rsidRPr="00E7193C">
        <w:rPr>
          <w:i/>
        </w:rPr>
        <w:t>intertie</w:t>
      </w:r>
      <w:r w:rsidRPr="00E7193C">
        <w:t xml:space="preserve">(s) where the replacement </w:t>
      </w:r>
      <w:r w:rsidR="00E85611" w:rsidRPr="00E7193C">
        <w:rPr>
          <w:i/>
        </w:rPr>
        <w:t>energy</w:t>
      </w:r>
      <w:r w:rsidRPr="00E7193C">
        <w:t xml:space="preserve"> is to be scheduled in order to meet </w:t>
      </w:r>
      <w:r w:rsidRPr="00E7193C">
        <w:rPr>
          <w:i/>
        </w:rPr>
        <w:t>reliability</w:t>
      </w:r>
      <w:r w:rsidRPr="00E7193C">
        <w:t xml:space="preserve"> requirements.</w:t>
      </w:r>
    </w:p>
    <w:p w14:paraId="54161233" w14:textId="77777777" w:rsidR="001F0179" w:rsidRPr="00E7193C" w:rsidRDefault="001F0179" w:rsidP="001F0179">
      <w:pPr>
        <w:pStyle w:val="BodyText"/>
      </w:pPr>
      <w:r w:rsidRPr="00E7193C">
        <w:t xml:space="preserve">The </w:t>
      </w:r>
      <w:r w:rsidR="004F62D5" w:rsidRPr="00E7193C">
        <w:rPr>
          <w:i/>
        </w:rPr>
        <w:t>IESO</w:t>
      </w:r>
      <w:r w:rsidRPr="00E7193C">
        <w:t xml:space="preserve"> shall have the right to specify the duration of </w:t>
      </w:r>
      <w:r w:rsidRPr="00E7193C">
        <w:rPr>
          <w:i/>
        </w:rPr>
        <w:t>offers</w:t>
      </w:r>
      <w:r w:rsidRPr="00E7193C">
        <w:t xml:space="preserve"> necessary to support the </w:t>
      </w:r>
      <w:r w:rsidR="002F03ED" w:rsidRPr="00E7193C">
        <w:rPr>
          <w:i/>
        </w:rPr>
        <w:t>outage</w:t>
      </w:r>
      <w:r w:rsidRPr="00E7193C">
        <w:t xml:space="preserve"> request (</w:t>
      </w:r>
      <w:r w:rsidR="00700D96" w:rsidRPr="00E7193C">
        <w:rPr>
          <w:i/>
        </w:rPr>
        <w:t>MR</w:t>
      </w:r>
      <w:r w:rsidR="00700D96" w:rsidRPr="00E7193C">
        <w:t xml:space="preserve"> Ch. 5, Sec. 6.3.9</w:t>
      </w:r>
      <w:r w:rsidRPr="00E7193C">
        <w:t xml:space="preserve">). The </w:t>
      </w:r>
      <w:r w:rsidR="004F62D5" w:rsidRPr="00E7193C">
        <w:rPr>
          <w:i/>
        </w:rPr>
        <w:t>IESO</w:t>
      </w:r>
      <w:r w:rsidRPr="00E7193C">
        <w:t xml:space="preserve"> shall make this determination based on the following:</w:t>
      </w:r>
    </w:p>
    <w:p w14:paraId="6DC51541" w14:textId="77777777" w:rsidR="005079EC" w:rsidRPr="00E7193C" w:rsidRDefault="001F0179" w:rsidP="00863F82">
      <w:pPr>
        <w:pStyle w:val="BodyText"/>
        <w:numPr>
          <w:ilvl w:val="0"/>
          <w:numId w:val="13"/>
        </w:numPr>
        <w:tabs>
          <w:tab w:val="clear" w:pos="360"/>
        </w:tabs>
        <w:spacing w:before="0" w:after="60"/>
        <w:ind w:left="720"/>
      </w:pPr>
      <w:r w:rsidRPr="00E7193C">
        <w:rPr>
          <w:i/>
        </w:rPr>
        <w:t>Reliability</w:t>
      </w:r>
      <w:r w:rsidRPr="00E7193C">
        <w:t xml:space="preserve"> </w:t>
      </w:r>
      <w:r w:rsidR="0056054A" w:rsidRPr="00E7193C">
        <w:t xml:space="preserve">and/or operability </w:t>
      </w:r>
      <w:r w:rsidRPr="00E7193C">
        <w:t xml:space="preserve">impacts on the </w:t>
      </w:r>
      <w:r w:rsidR="004F62D5" w:rsidRPr="00E7193C">
        <w:rPr>
          <w:i/>
        </w:rPr>
        <w:t>IESO</w:t>
      </w:r>
      <w:r w:rsidRPr="00E7193C">
        <w:t>-controlled grid</w:t>
      </w:r>
      <w:r w:rsidR="00FE0F97" w:rsidRPr="00E7193C">
        <w:t>,</w:t>
      </w:r>
    </w:p>
    <w:p w14:paraId="3CCD450A" w14:textId="77777777" w:rsidR="001F0179" w:rsidRPr="00E7193C" w:rsidRDefault="001F0179" w:rsidP="00863F82">
      <w:pPr>
        <w:pStyle w:val="BodyText"/>
        <w:numPr>
          <w:ilvl w:val="0"/>
          <w:numId w:val="13"/>
        </w:numPr>
        <w:tabs>
          <w:tab w:val="clear" w:pos="360"/>
        </w:tabs>
        <w:spacing w:before="0" w:after="60"/>
        <w:ind w:left="720"/>
      </w:pPr>
      <w:r w:rsidRPr="00E7193C">
        <w:t xml:space="preserve">Forecast capabilities of the </w:t>
      </w:r>
      <w:r w:rsidRPr="00E7193C">
        <w:rPr>
          <w:i/>
        </w:rPr>
        <w:t>interconnections</w:t>
      </w:r>
      <w:r w:rsidRPr="00E7193C">
        <w:t xml:space="preserve"> for the duration of the </w:t>
      </w:r>
      <w:r w:rsidR="0047102C" w:rsidRPr="00E7193C">
        <w:rPr>
          <w:i/>
        </w:rPr>
        <w:t>planned outage</w:t>
      </w:r>
      <w:r w:rsidR="00FE0F97" w:rsidRPr="00E7193C">
        <w:t>,</w:t>
      </w:r>
      <w:r w:rsidRPr="00E7193C">
        <w:t xml:space="preserve"> and</w:t>
      </w:r>
    </w:p>
    <w:p w14:paraId="29DE762A" w14:textId="77777777" w:rsidR="001F0179" w:rsidRPr="00E7193C" w:rsidRDefault="001F0179" w:rsidP="00863F82">
      <w:pPr>
        <w:pStyle w:val="BodyText"/>
        <w:numPr>
          <w:ilvl w:val="0"/>
          <w:numId w:val="13"/>
        </w:numPr>
        <w:tabs>
          <w:tab w:val="clear" w:pos="360"/>
        </w:tabs>
        <w:spacing w:before="0"/>
        <w:ind w:left="720"/>
      </w:pPr>
      <w:r w:rsidRPr="00E7193C">
        <w:t xml:space="preserve">Forecast </w:t>
      </w:r>
      <w:r w:rsidRPr="00E7193C">
        <w:rPr>
          <w:i/>
        </w:rPr>
        <w:t>adequacy</w:t>
      </w:r>
      <w:r w:rsidRPr="00E7193C">
        <w:t xml:space="preserve"> of neighbouring jurisdictions for the duration of the </w:t>
      </w:r>
      <w:r w:rsidR="0047102C" w:rsidRPr="00E7193C">
        <w:rPr>
          <w:i/>
        </w:rPr>
        <w:t>planned outage</w:t>
      </w:r>
      <w:r w:rsidRPr="00E7193C">
        <w:t>.</w:t>
      </w:r>
    </w:p>
    <w:p w14:paraId="5667E174" w14:textId="77777777" w:rsidR="008D7425" w:rsidRPr="00E7193C" w:rsidRDefault="008D7425" w:rsidP="008D7425">
      <w:pPr>
        <w:pStyle w:val="BodyText"/>
      </w:pPr>
      <w:r w:rsidRPr="00E7193C">
        <w:t xml:space="preserve">The duration that replacement </w:t>
      </w:r>
      <w:r w:rsidR="00E85611" w:rsidRPr="00E7193C">
        <w:rPr>
          <w:i/>
        </w:rPr>
        <w:t>energy</w:t>
      </w:r>
      <w:r w:rsidRPr="00E7193C">
        <w:t xml:space="preserve"> </w:t>
      </w:r>
      <w:r w:rsidRPr="00E7193C">
        <w:rPr>
          <w:i/>
        </w:rPr>
        <w:t>offers</w:t>
      </w:r>
      <w:r w:rsidRPr="00E7193C">
        <w:t xml:space="preserve"> to be submitted to the </w:t>
      </w:r>
      <w:r w:rsidR="004F62D5" w:rsidRPr="00E7193C">
        <w:rPr>
          <w:i/>
        </w:rPr>
        <w:t>IESO</w:t>
      </w:r>
      <w:r w:rsidRPr="00E7193C">
        <w:t xml:space="preserve"> as part of the pre-</w:t>
      </w:r>
      <w:r w:rsidRPr="00E7193C">
        <w:rPr>
          <w:i/>
        </w:rPr>
        <w:t>dispatch</w:t>
      </w:r>
      <w:r w:rsidRPr="00E7193C">
        <w:t xml:space="preserve"> scheduling process shall be:</w:t>
      </w:r>
    </w:p>
    <w:p w14:paraId="6A4101D2" w14:textId="77777777" w:rsidR="008D7425" w:rsidRPr="00E7193C" w:rsidRDefault="008D7425" w:rsidP="00863F82">
      <w:pPr>
        <w:pStyle w:val="BodyText"/>
        <w:numPr>
          <w:ilvl w:val="0"/>
          <w:numId w:val="62"/>
        </w:numPr>
        <w:spacing w:before="0"/>
      </w:pPr>
      <w:r w:rsidRPr="00E7193C">
        <w:t>No less than the period of the shortfall hours</w:t>
      </w:r>
      <w:r w:rsidR="000C04AB" w:rsidRPr="00E7193C">
        <w:t xml:space="preserve"> applied to each day of </w:t>
      </w:r>
      <w:r w:rsidRPr="00E7193C">
        <w:t>the week(s)</w:t>
      </w:r>
      <w:r w:rsidRPr="00E7193C">
        <w:rPr>
          <w:rStyle w:val="FootnoteReference"/>
        </w:rPr>
        <w:footnoteReference w:id="17"/>
      </w:r>
      <w:r w:rsidRPr="00E7193C">
        <w:t xml:space="preserve"> of the shortfall</w:t>
      </w:r>
      <w:r w:rsidR="00FE0F97" w:rsidRPr="00E7193C">
        <w:t>,</w:t>
      </w:r>
      <w:r w:rsidRPr="00E7193C">
        <w:t xml:space="preserve"> and</w:t>
      </w:r>
    </w:p>
    <w:p w14:paraId="5AEFB798" w14:textId="77777777" w:rsidR="008D7425" w:rsidRPr="00E7193C" w:rsidRDefault="008D7425" w:rsidP="00863F82">
      <w:pPr>
        <w:pStyle w:val="BodyText"/>
        <w:numPr>
          <w:ilvl w:val="0"/>
          <w:numId w:val="62"/>
        </w:numPr>
        <w:spacing w:before="0"/>
      </w:pPr>
      <w:r w:rsidRPr="00E7193C">
        <w:t xml:space="preserve">No greater than the total duration of the </w:t>
      </w:r>
      <w:r w:rsidR="002F03ED" w:rsidRPr="00E7193C">
        <w:rPr>
          <w:i/>
        </w:rPr>
        <w:t>outage</w:t>
      </w:r>
      <w:r w:rsidRPr="00E7193C">
        <w:t>.</w:t>
      </w:r>
    </w:p>
    <w:p w14:paraId="3963280C" w14:textId="77777777" w:rsidR="00EB6AF5" w:rsidRPr="00E7193C" w:rsidRDefault="00B71638" w:rsidP="004953C4">
      <w:pPr>
        <w:pStyle w:val="BodyText"/>
      </w:pPr>
      <w:r w:rsidRPr="00E7193C">
        <w:t xml:space="preserve">For example, </w:t>
      </w:r>
    </w:p>
    <w:p w14:paraId="2C04286E" w14:textId="77777777" w:rsidR="00EB6AF5" w:rsidRPr="00E7193C" w:rsidRDefault="0043740D" w:rsidP="004953C4">
      <w:pPr>
        <w:pStyle w:val="BodyText"/>
      </w:pPr>
      <w:r w:rsidRPr="00E7193C">
        <w:t>A</w:t>
      </w:r>
      <w:r w:rsidR="00B71638" w:rsidRPr="00E7193C">
        <w:t xml:space="preserve"> </w:t>
      </w:r>
      <w:r w:rsidR="00B444E5" w:rsidRPr="00E7193C">
        <w:rPr>
          <w:i/>
        </w:rPr>
        <w:t>generation facility</w:t>
      </w:r>
      <w:r w:rsidR="00EB6AF5" w:rsidRPr="00E7193C">
        <w:t xml:space="preserve"> </w:t>
      </w:r>
      <w:r w:rsidR="00851A68" w:rsidRPr="00956C09">
        <w:t xml:space="preserve">or </w:t>
      </w:r>
      <w:r w:rsidR="00851A68" w:rsidRPr="00956C09">
        <w:rPr>
          <w:i/>
        </w:rPr>
        <w:t xml:space="preserve">electricity storage facility </w:t>
      </w:r>
      <w:r w:rsidR="00851A68" w:rsidRPr="00956C09">
        <w:t xml:space="preserve">makes a </w:t>
      </w:r>
      <w:r w:rsidR="00EB6AF5" w:rsidRPr="00E7193C">
        <w:t xml:space="preserve">request for a 300 MW </w:t>
      </w:r>
      <w:r w:rsidR="002F03ED" w:rsidRPr="00E7193C">
        <w:rPr>
          <w:i/>
        </w:rPr>
        <w:t>outage</w:t>
      </w:r>
      <w:r w:rsidR="00EB6AF5" w:rsidRPr="00E7193C">
        <w:t xml:space="preserve"> over </w:t>
      </w:r>
      <w:r w:rsidR="00FA1458" w:rsidRPr="00E7193C">
        <w:t>3 weeks</w:t>
      </w:r>
      <w:r w:rsidR="00EB6AF5" w:rsidRPr="00E7193C">
        <w:t xml:space="preserve">. A shortfall of 100 MW is identified on the Tuesday of the second week between 9 AM to 10 AM. The </w:t>
      </w:r>
      <w:r w:rsidR="004F62D5" w:rsidRPr="00E7193C">
        <w:rPr>
          <w:i/>
        </w:rPr>
        <w:t>IESO</w:t>
      </w:r>
      <w:r w:rsidR="00EB6AF5" w:rsidRPr="00E7193C">
        <w:t xml:space="preserve"> will notify the </w:t>
      </w:r>
      <w:r w:rsidR="00EB6AF5" w:rsidRPr="00E7193C">
        <w:rPr>
          <w:i/>
        </w:rPr>
        <w:t>market participant</w:t>
      </w:r>
      <w:r w:rsidR="00EB6AF5" w:rsidRPr="00E7193C">
        <w:t xml:space="preserve"> of the shortfall and reject the </w:t>
      </w:r>
      <w:r w:rsidR="002F03ED" w:rsidRPr="00E7193C">
        <w:rPr>
          <w:i/>
        </w:rPr>
        <w:t>outage</w:t>
      </w:r>
      <w:r w:rsidR="00EB6AF5" w:rsidRPr="00E7193C">
        <w:t xml:space="preserve">. </w:t>
      </w:r>
    </w:p>
    <w:p w14:paraId="368FD628" w14:textId="77777777" w:rsidR="00675D67" w:rsidRPr="00E7193C" w:rsidRDefault="00675D67" w:rsidP="00675D67">
      <w:pPr>
        <w:pStyle w:val="BodyText"/>
      </w:pPr>
      <w:r w:rsidRPr="00E7193C">
        <w:t xml:space="preserve">In order to get approval for the </w:t>
      </w:r>
      <w:r w:rsidR="002F03ED" w:rsidRPr="00E7193C">
        <w:rPr>
          <w:i/>
        </w:rPr>
        <w:t>outage</w:t>
      </w:r>
      <w:r w:rsidRPr="00E7193C">
        <w:t xml:space="preserve"> request, the </w:t>
      </w:r>
      <w:r w:rsidR="00356DA9" w:rsidRPr="00E7193C">
        <w:rPr>
          <w:i/>
        </w:rPr>
        <w:t>market participant</w:t>
      </w:r>
      <w:r w:rsidRPr="00E7193C">
        <w:t xml:space="preserve"> must agree to arrange for replacement </w:t>
      </w:r>
      <w:r w:rsidR="00E85611" w:rsidRPr="00E7193C">
        <w:rPr>
          <w:i/>
        </w:rPr>
        <w:t>energy</w:t>
      </w:r>
      <w:r w:rsidRPr="00E7193C">
        <w:t xml:space="preserve"> from 9 AM to 10 AM (shortfall hours) for all days of the second week. </w:t>
      </w:r>
    </w:p>
    <w:p w14:paraId="4717A056" w14:textId="77777777" w:rsidR="00675D67" w:rsidRPr="00E7193C" w:rsidRDefault="00675D67" w:rsidP="00863F82">
      <w:pPr>
        <w:pStyle w:val="BodyText"/>
        <w:spacing w:after="0"/>
      </w:pPr>
      <w:r w:rsidRPr="00E7193C">
        <w:t xml:space="preserve">However, the </w:t>
      </w:r>
      <w:r w:rsidR="00356DA9" w:rsidRPr="00E7193C">
        <w:rPr>
          <w:i/>
        </w:rPr>
        <w:t>market participant</w:t>
      </w:r>
      <w:r w:rsidRPr="00E7193C">
        <w:t xml:space="preserve"> may wait until 16:00 EST 3 </w:t>
      </w:r>
      <w:r w:rsidRPr="00E7193C">
        <w:rPr>
          <w:i/>
        </w:rPr>
        <w:t>business days</w:t>
      </w:r>
      <w:r w:rsidRPr="00E7193C">
        <w:t xml:space="preserve"> prior to the commencement of the second week of the </w:t>
      </w:r>
      <w:r w:rsidR="002F03ED" w:rsidRPr="00E7193C">
        <w:rPr>
          <w:i/>
        </w:rPr>
        <w:t>outage</w:t>
      </w:r>
      <w:r w:rsidRPr="00E7193C">
        <w:t xml:space="preserve">, to finalize the amount and hours of replacement </w:t>
      </w:r>
      <w:r w:rsidR="00E85611" w:rsidRPr="00E7193C">
        <w:rPr>
          <w:i/>
        </w:rPr>
        <w:t>energy</w:t>
      </w:r>
      <w:r w:rsidRPr="00E7193C">
        <w:t xml:space="preserve">. By waiting to finalize the amount, the </w:t>
      </w:r>
      <w:r w:rsidR="00B444E5" w:rsidRPr="00E7193C">
        <w:rPr>
          <w:i/>
        </w:rPr>
        <w:t>generation facility</w:t>
      </w:r>
      <w:r w:rsidR="00851A68">
        <w:rPr>
          <w:i/>
        </w:rPr>
        <w:t xml:space="preserve"> </w:t>
      </w:r>
      <w:r w:rsidR="00851A68" w:rsidRPr="00956C09">
        <w:t xml:space="preserve">or </w:t>
      </w:r>
      <w:r w:rsidR="00851A68" w:rsidRPr="00956C09">
        <w:rPr>
          <w:i/>
        </w:rPr>
        <w:t>electricity storage facility</w:t>
      </w:r>
      <w:r w:rsidRPr="00E7193C">
        <w:t xml:space="preserve"> accepts that the purchase amount may increase from the amount forecast when the </w:t>
      </w:r>
      <w:r w:rsidR="002F03ED" w:rsidRPr="00E7193C">
        <w:rPr>
          <w:i/>
        </w:rPr>
        <w:t>outage</w:t>
      </w:r>
      <w:r w:rsidRPr="00E7193C">
        <w:t xml:space="preserve"> was given </w:t>
      </w:r>
      <w:r w:rsidR="00324E3F" w:rsidRPr="00E7193C">
        <w:rPr>
          <w:i/>
        </w:rPr>
        <w:t>advance approval</w:t>
      </w:r>
      <w:r w:rsidRPr="00E7193C">
        <w:t>.</w:t>
      </w:r>
    </w:p>
    <w:p w14:paraId="706EDAFB" w14:textId="77777777" w:rsidR="00FC1B1D" w:rsidRDefault="00060B3B" w:rsidP="00AB1810">
      <w:pPr>
        <w:pStyle w:val="Figure-IESO"/>
        <w:spacing w:before="0" w:after="0"/>
      </w:pPr>
      <w:bookmarkStart w:id="1651" w:name="_Toc57064092"/>
      <w:bookmarkStart w:id="1652" w:name="_Toc57205866"/>
      <w:bookmarkStart w:id="1653" w:name="_Toc462152216"/>
      <w:bookmarkStart w:id="1654" w:name="_Toc501635882"/>
      <w:bookmarkStart w:id="1655" w:name="_Toc506215883"/>
      <w:bookmarkStart w:id="1656" w:name="_Toc513196215"/>
      <w:bookmarkStart w:id="1657" w:name="_Toc513202005"/>
      <w:bookmarkStart w:id="1658" w:name="_Toc513202137"/>
      <w:bookmarkStart w:id="1659" w:name="_Toc527466193"/>
      <w:bookmarkStart w:id="1660" w:name="_Toc8121597"/>
      <w:bookmarkStart w:id="1661" w:name="_Toc20313972"/>
      <w:bookmarkStart w:id="1662" w:name="_Toc35864823"/>
      <w:r>
        <w:lastRenderedPageBreak/>
        <w:drawing>
          <wp:inline distT="0" distB="0" distL="0" distR="0" wp14:anchorId="0372B137" wp14:editId="620546B3">
            <wp:extent cx="5715000" cy="2217420"/>
            <wp:effectExtent l="0" t="0" r="0" b="0"/>
            <wp:docPr id="21" name="Picture 44" descr="This figure provides a graphical view of how generation facilities are to coordinate outage requests with their test reques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is figure provides a graphical view of how generation facilities are to coordinate outage requests with their test requests. "/>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15000" cy="2217420"/>
                    </a:xfrm>
                    <a:prstGeom prst="rect">
                      <a:avLst/>
                    </a:prstGeom>
                    <a:noFill/>
                    <a:ln>
                      <a:noFill/>
                    </a:ln>
                  </pic:spPr>
                </pic:pic>
              </a:graphicData>
            </a:graphic>
          </wp:inline>
        </w:drawing>
      </w:r>
      <w:bookmarkEnd w:id="1651"/>
      <w:bookmarkEnd w:id="1652"/>
    </w:p>
    <w:p w14:paraId="67D3C3EB" w14:textId="77777777" w:rsidR="00675D67" w:rsidRPr="00E7193C" w:rsidRDefault="00191BD5" w:rsidP="00863F82">
      <w:pPr>
        <w:pStyle w:val="FigureCaption"/>
        <w:spacing w:after="120"/>
      </w:pPr>
      <w:bookmarkStart w:id="1663" w:name="_Toc75769310"/>
      <w:r w:rsidRPr="00E7193C">
        <w:t xml:space="preserve">Figure </w:t>
      </w:r>
      <w:r w:rsidR="00E36791">
        <w:t>5-1:</w:t>
      </w:r>
      <w:r w:rsidRPr="00E7193C">
        <w:t xml:space="preserve"> Purchase of Replacement Energy</w:t>
      </w:r>
      <w:r w:rsidR="008C3099" w:rsidRPr="00E7193C">
        <w:t xml:space="preserve"> – Requirements and </w:t>
      </w:r>
      <w:r w:rsidR="002204AA" w:rsidRPr="00E7193C">
        <w:t>Confirmation Timeline</w:t>
      </w:r>
      <w:bookmarkEnd w:id="1653"/>
      <w:bookmarkEnd w:id="1654"/>
      <w:bookmarkEnd w:id="1655"/>
      <w:bookmarkEnd w:id="1656"/>
      <w:bookmarkEnd w:id="1657"/>
      <w:bookmarkEnd w:id="1658"/>
      <w:bookmarkEnd w:id="1659"/>
      <w:bookmarkEnd w:id="1660"/>
      <w:bookmarkEnd w:id="1661"/>
      <w:bookmarkEnd w:id="1662"/>
      <w:bookmarkEnd w:id="1663"/>
    </w:p>
    <w:p w14:paraId="42100E93" w14:textId="77777777" w:rsidR="00675D67" w:rsidRPr="00E7193C" w:rsidRDefault="00095673" w:rsidP="00863F82">
      <w:pPr>
        <w:pStyle w:val="BodyText"/>
        <w:pageBreakBefore/>
      </w:pPr>
      <w:r w:rsidRPr="00E7193C">
        <w:lastRenderedPageBreak/>
        <w:t>For e</w:t>
      </w:r>
      <w:r w:rsidR="00675D67" w:rsidRPr="00E7193C">
        <w:t>xample</w:t>
      </w:r>
      <w:r w:rsidRPr="00E7193C">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5"/>
        <w:gridCol w:w="2790"/>
      </w:tblGrid>
      <w:tr w:rsidR="003B5D4D" w:rsidRPr="00E7193C" w14:paraId="13095C8D" w14:textId="77777777" w:rsidTr="00E74508">
        <w:trPr>
          <w:tblHeader/>
        </w:trPr>
        <w:tc>
          <w:tcPr>
            <w:tcW w:w="6925" w:type="dxa"/>
            <w:shd w:val="clear" w:color="auto" w:fill="BFBFBF"/>
          </w:tcPr>
          <w:p w14:paraId="7D0BEF12" w14:textId="77777777" w:rsidR="00675D67" w:rsidRPr="00E74508" w:rsidRDefault="00675D67" w:rsidP="00E74508">
            <w:pPr>
              <w:pStyle w:val="BodyText"/>
              <w:jc w:val="center"/>
              <w:rPr>
                <w:b/>
              </w:rPr>
            </w:pPr>
            <w:r w:rsidRPr="00E74508">
              <w:rPr>
                <w:b/>
              </w:rPr>
              <w:t>If…</w:t>
            </w:r>
          </w:p>
        </w:tc>
        <w:tc>
          <w:tcPr>
            <w:tcW w:w="2790" w:type="dxa"/>
            <w:shd w:val="clear" w:color="auto" w:fill="BFBFBF"/>
          </w:tcPr>
          <w:p w14:paraId="4DDF854B" w14:textId="77777777" w:rsidR="00675D67" w:rsidRPr="00E74508" w:rsidRDefault="00675D67" w:rsidP="00E74508">
            <w:pPr>
              <w:pStyle w:val="BodyText"/>
              <w:jc w:val="center"/>
              <w:rPr>
                <w:b/>
              </w:rPr>
            </w:pPr>
            <w:r w:rsidRPr="00E74508">
              <w:rPr>
                <w:b/>
              </w:rPr>
              <w:t>Then…</w:t>
            </w:r>
          </w:p>
        </w:tc>
      </w:tr>
      <w:tr w:rsidR="003B5D4D" w:rsidRPr="00E7193C" w14:paraId="14E193FC" w14:textId="77777777" w:rsidTr="00E74508">
        <w:tc>
          <w:tcPr>
            <w:tcW w:w="6925" w:type="dxa"/>
            <w:shd w:val="clear" w:color="auto" w:fill="auto"/>
          </w:tcPr>
          <w:p w14:paraId="69303994" w14:textId="77777777" w:rsidR="00910BBB" w:rsidRPr="00E7193C" w:rsidRDefault="003B5D4D" w:rsidP="00191BD5">
            <w:pPr>
              <w:pStyle w:val="TableText"/>
            </w:pPr>
            <w:r w:rsidRPr="00E7193C">
              <w:t xml:space="preserve">The following </w:t>
            </w:r>
            <w:r w:rsidR="002F03ED" w:rsidRPr="00E74508">
              <w:rPr>
                <w:i/>
              </w:rPr>
              <w:t>outage</w:t>
            </w:r>
            <w:r w:rsidRPr="00E7193C">
              <w:t>s create a shortfall of 300 MW:</w:t>
            </w:r>
          </w:p>
          <w:p w14:paraId="7A1DD0FB" w14:textId="77777777" w:rsidR="00191BD5" w:rsidRPr="00E74508" w:rsidRDefault="00060B3B" w:rsidP="003B5D4D">
            <w:pPr>
              <w:pStyle w:val="TableText"/>
              <w:rPr>
                <w:lang w:val="en-CA"/>
              </w:rPr>
            </w:pPr>
            <w:r>
              <w:rPr>
                <w:noProof/>
                <w:lang w:val="en-CA"/>
              </w:rPr>
              <w:drawing>
                <wp:inline distT="0" distB="0" distL="0" distR="0" wp14:anchorId="7F761D71" wp14:editId="715485E3">
                  <wp:extent cx="4244340" cy="1440180"/>
                  <wp:effectExtent l="0" t="0" r="0" b="0"/>
                  <wp:docPr id="22" name="Picture 17" descr="This figure is an outage submission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his figure is an outage submission timelin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44340" cy="1440180"/>
                          </a:xfrm>
                          <a:prstGeom prst="rect">
                            <a:avLst/>
                          </a:prstGeom>
                          <a:noFill/>
                          <a:ln>
                            <a:noFill/>
                          </a:ln>
                        </pic:spPr>
                      </pic:pic>
                    </a:graphicData>
                  </a:graphic>
                </wp:inline>
              </w:drawing>
            </w:r>
          </w:p>
        </w:tc>
        <w:tc>
          <w:tcPr>
            <w:tcW w:w="2790" w:type="dxa"/>
            <w:shd w:val="clear" w:color="auto" w:fill="auto"/>
          </w:tcPr>
          <w:p w14:paraId="64E734CD" w14:textId="77777777" w:rsidR="00675D67" w:rsidRPr="00E7193C" w:rsidRDefault="00910BBB" w:rsidP="00910BBB">
            <w:pPr>
              <w:pStyle w:val="TableText"/>
            </w:pPr>
            <w:r w:rsidRPr="00E7193C">
              <w:t>Unit</w:t>
            </w:r>
            <w:r w:rsidR="00191BD5" w:rsidRPr="00E7193C">
              <w:t xml:space="preserve"> </w:t>
            </w:r>
            <w:r w:rsidRPr="00E7193C">
              <w:t>B</w:t>
            </w:r>
            <w:r w:rsidR="00191BD5" w:rsidRPr="00E7193C">
              <w:t xml:space="preserve"> and </w:t>
            </w:r>
            <w:r w:rsidRPr="00E7193C">
              <w:t>Unit C</w:t>
            </w:r>
            <w:r w:rsidR="00191BD5" w:rsidRPr="00E7193C">
              <w:t xml:space="preserve"> are offered the opportunity to purchase replacement </w:t>
            </w:r>
            <w:r w:rsidR="00E85611" w:rsidRPr="00E74508">
              <w:rPr>
                <w:i/>
              </w:rPr>
              <w:t>energy</w:t>
            </w:r>
            <w:r w:rsidR="00191BD5" w:rsidRPr="00E7193C">
              <w:t xml:space="preserve">. </w:t>
            </w:r>
          </w:p>
        </w:tc>
      </w:tr>
      <w:tr w:rsidR="00191BD5" w:rsidRPr="00E7193C" w14:paraId="15CD3C23" w14:textId="77777777" w:rsidTr="00E74508">
        <w:tc>
          <w:tcPr>
            <w:tcW w:w="6925" w:type="dxa"/>
            <w:shd w:val="clear" w:color="auto" w:fill="auto"/>
          </w:tcPr>
          <w:p w14:paraId="2CF6F986" w14:textId="77777777" w:rsidR="00191BD5" w:rsidRPr="00E7193C" w:rsidRDefault="00191BD5" w:rsidP="00910BBB">
            <w:pPr>
              <w:pStyle w:val="TableText"/>
            </w:pPr>
            <w:r w:rsidRPr="00E7193C">
              <w:t xml:space="preserve">Unit </w:t>
            </w:r>
            <w:r w:rsidR="00910BBB" w:rsidRPr="00E7193C">
              <w:t>B</w:t>
            </w:r>
            <w:r w:rsidRPr="00E7193C">
              <w:t xml:space="preserve"> chooses to purchase replacement </w:t>
            </w:r>
            <w:r w:rsidR="00E85611" w:rsidRPr="00E74508">
              <w:rPr>
                <w:i/>
              </w:rPr>
              <w:t>energy</w:t>
            </w:r>
          </w:p>
        </w:tc>
        <w:tc>
          <w:tcPr>
            <w:tcW w:w="2790" w:type="dxa"/>
            <w:shd w:val="clear" w:color="auto" w:fill="auto"/>
          </w:tcPr>
          <w:p w14:paraId="19CF4E64" w14:textId="77777777" w:rsidR="00191BD5" w:rsidRPr="00E7193C" w:rsidRDefault="00191BD5" w:rsidP="00191BD5">
            <w:pPr>
              <w:pStyle w:val="TableBullet"/>
            </w:pPr>
            <w:r w:rsidRPr="00E7193C">
              <w:t xml:space="preserve">Unit </w:t>
            </w:r>
            <w:r w:rsidR="00910BBB" w:rsidRPr="00E7193C">
              <w:t>B</w:t>
            </w:r>
            <w:r w:rsidRPr="00E7193C">
              <w:t xml:space="preserve"> is required to purchase 200 MW, to clear shortfall caused by </w:t>
            </w:r>
            <w:r w:rsidRPr="00E74508">
              <w:rPr>
                <w:i/>
              </w:rPr>
              <w:t>forced outage</w:t>
            </w:r>
            <w:r w:rsidRPr="00E7193C">
              <w:t xml:space="preserve"> plus its </w:t>
            </w:r>
            <w:r w:rsidR="002F03ED" w:rsidRPr="00E74508">
              <w:rPr>
                <w:i/>
              </w:rPr>
              <w:t>outage</w:t>
            </w:r>
            <w:r w:rsidRPr="00E7193C">
              <w:t>.</w:t>
            </w:r>
          </w:p>
          <w:p w14:paraId="40FF1B75" w14:textId="77777777" w:rsidR="00191BD5" w:rsidRPr="00E7193C" w:rsidRDefault="00191BD5" w:rsidP="00910BBB">
            <w:pPr>
              <w:pStyle w:val="TableBullet"/>
            </w:pPr>
            <w:r w:rsidRPr="00E7193C">
              <w:t xml:space="preserve">Unit </w:t>
            </w:r>
            <w:r w:rsidR="00910BBB" w:rsidRPr="00E7193C">
              <w:t>C</w:t>
            </w:r>
            <w:r w:rsidRPr="00E7193C">
              <w:t xml:space="preserve"> is required to purchase 100 MW</w:t>
            </w:r>
          </w:p>
        </w:tc>
      </w:tr>
      <w:tr w:rsidR="00191BD5" w:rsidRPr="00E7193C" w14:paraId="462B5B5B" w14:textId="77777777" w:rsidTr="00E74508">
        <w:tc>
          <w:tcPr>
            <w:tcW w:w="6925" w:type="dxa"/>
            <w:shd w:val="clear" w:color="auto" w:fill="auto"/>
          </w:tcPr>
          <w:p w14:paraId="7D88BC04" w14:textId="77777777" w:rsidR="00191BD5" w:rsidRPr="00E7193C" w:rsidRDefault="00191BD5" w:rsidP="00910BBB">
            <w:pPr>
              <w:pStyle w:val="TableText"/>
            </w:pPr>
            <w:r w:rsidRPr="00E7193C">
              <w:t xml:space="preserve">Unit </w:t>
            </w:r>
            <w:r w:rsidR="00910BBB" w:rsidRPr="00E7193C">
              <w:t>B</w:t>
            </w:r>
            <w:r w:rsidRPr="00E7193C">
              <w:t xml:space="preserve"> does not choose to purchase replacement </w:t>
            </w:r>
            <w:r w:rsidR="00E85611" w:rsidRPr="00E74508">
              <w:rPr>
                <w:i/>
              </w:rPr>
              <w:t>energy</w:t>
            </w:r>
          </w:p>
        </w:tc>
        <w:tc>
          <w:tcPr>
            <w:tcW w:w="2790" w:type="dxa"/>
            <w:shd w:val="clear" w:color="auto" w:fill="auto"/>
          </w:tcPr>
          <w:p w14:paraId="01A1D33A" w14:textId="77777777" w:rsidR="00191BD5" w:rsidRPr="00E7193C" w:rsidRDefault="00191BD5" w:rsidP="00191BD5">
            <w:pPr>
              <w:pStyle w:val="TableBullet"/>
            </w:pPr>
            <w:r w:rsidRPr="00E7193C">
              <w:t xml:space="preserve">Outage to Unit </w:t>
            </w:r>
            <w:r w:rsidR="00910BBB" w:rsidRPr="00E7193C">
              <w:t>B</w:t>
            </w:r>
            <w:r w:rsidRPr="00E7193C">
              <w:t xml:space="preserve"> is rejected.</w:t>
            </w:r>
          </w:p>
          <w:p w14:paraId="38310F98" w14:textId="77777777" w:rsidR="00095673" w:rsidRPr="00E7193C" w:rsidRDefault="00095673" w:rsidP="00095673">
            <w:pPr>
              <w:pStyle w:val="TableBullet"/>
            </w:pPr>
            <w:r w:rsidRPr="00E7193C">
              <w:t>Shortfall is reduced to 200 MW</w:t>
            </w:r>
          </w:p>
          <w:p w14:paraId="4D30048C" w14:textId="77777777" w:rsidR="00191BD5" w:rsidRPr="00E74508" w:rsidRDefault="00191BD5" w:rsidP="00910BBB">
            <w:pPr>
              <w:pStyle w:val="TableBullet"/>
              <w:rPr>
                <w:lang w:val="en-CA"/>
              </w:rPr>
            </w:pPr>
            <w:r w:rsidRPr="00E7193C">
              <w:t xml:space="preserve">Unit </w:t>
            </w:r>
            <w:r w:rsidR="00910BBB" w:rsidRPr="00E7193C">
              <w:t>C</w:t>
            </w:r>
            <w:r w:rsidRPr="00E7193C">
              <w:t xml:space="preserve"> is required to purchase 200 MW, to clear shortfall caused by </w:t>
            </w:r>
            <w:r w:rsidRPr="00E74508">
              <w:rPr>
                <w:i/>
              </w:rPr>
              <w:t>forced outage</w:t>
            </w:r>
            <w:r w:rsidRPr="00E7193C">
              <w:t xml:space="preserve"> plus its </w:t>
            </w:r>
            <w:r w:rsidR="002F03ED" w:rsidRPr="00E74508">
              <w:rPr>
                <w:i/>
              </w:rPr>
              <w:t>outage</w:t>
            </w:r>
            <w:r w:rsidRPr="00E7193C">
              <w:t>.</w:t>
            </w:r>
          </w:p>
        </w:tc>
      </w:tr>
    </w:tbl>
    <w:p w14:paraId="085C8C80" w14:textId="77777777" w:rsidR="00191BD5" w:rsidRPr="00E7193C" w:rsidRDefault="00191BD5" w:rsidP="00A137B8">
      <w:pPr>
        <w:pStyle w:val="BodyText"/>
        <w:spacing w:before="0" w:after="0"/>
        <w:rPr>
          <w:snapToGrid w:val="0"/>
        </w:rPr>
      </w:pPr>
    </w:p>
    <w:p w14:paraId="6186C731" w14:textId="77777777" w:rsidR="00793382" w:rsidRPr="00E7193C" w:rsidRDefault="00341FDE" w:rsidP="00793382">
      <w:pPr>
        <w:pStyle w:val="BodyText"/>
        <w:rPr>
          <w:snapToGrid w:val="0"/>
        </w:rPr>
      </w:pPr>
      <w:r w:rsidRPr="00E7193C">
        <w:rPr>
          <w:i/>
          <w:snapToGrid w:val="0"/>
        </w:rPr>
        <w:t>Generation facilities</w:t>
      </w:r>
      <w:r w:rsidR="00793382" w:rsidRPr="00E7193C">
        <w:rPr>
          <w:snapToGrid w:val="0"/>
        </w:rPr>
        <w:t xml:space="preserve"> </w:t>
      </w:r>
      <w:r w:rsidR="00851A68" w:rsidRPr="00956C09">
        <w:t xml:space="preserve">and </w:t>
      </w:r>
      <w:r w:rsidR="00851A68" w:rsidRPr="00956C09">
        <w:rPr>
          <w:i/>
        </w:rPr>
        <w:t>electricity storage facilities</w:t>
      </w:r>
      <w:r w:rsidR="00851A68" w:rsidRPr="00956C09">
        <w:rPr>
          <w:snapToGrid w:val="0"/>
        </w:rPr>
        <w:t xml:space="preserve"> </w:t>
      </w:r>
      <w:r w:rsidR="00793382" w:rsidRPr="00E7193C">
        <w:rPr>
          <w:snapToGrid w:val="0"/>
        </w:rPr>
        <w:t xml:space="preserve">that have arranged replacement </w:t>
      </w:r>
      <w:r w:rsidR="00E85611" w:rsidRPr="00E7193C">
        <w:rPr>
          <w:i/>
          <w:snapToGrid w:val="0"/>
        </w:rPr>
        <w:t>energy</w:t>
      </w:r>
      <w:r w:rsidR="00793382" w:rsidRPr="00E7193C">
        <w:rPr>
          <w:snapToGrid w:val="0"/>
        </w:rPr>
        <w:t xml:space="preserve"> to support their </w:t>
      </w:r>
      <w:r w:rsidR="0047102C" w:rsidRPr="00E7193C">
        <w:rPr>
          <w:i/>
          <w:snapToGrid w:val="0"/>
        </w:rPr>
        <w:t>planned outage</w:t>
      </w:r>
      <w:r w:rsidR="00793382" w:rsidRPr="00E7193C">
        <w:rPr>
          <w:snapToGrid w:val="0"/>
        </w:rPr>
        <w:t xml:space="preserve"> are assessed based on priority according to the following:</w:t>
      </w:r>
    </w:p>
    <w:p w14:paraId="0A948197" w14:textId="77777777" w:rsidR="00793382" w:rsidRPr="00E7193C" w:rsidRDefault="00793382" w:rsidP="001748B9">
      <w:pPr>
        <w:pStyle w:val="BodyText"/>
        <w:numPr>
          <w:ilvl w:val="0"/>
          <w:numId w:val="16"/>
        </w:numPr>
        <w:rPr>
          <w:snapToGrid w:val="0"/>
        </w:rPr>
      </w:pPr>
      <w:r w:rsidRPr="00E7193C">
        <w:rPr>
          <w:snapToGrid w:val="0"/>
        </w:rPr>
        <w:t xml:space="preserve">When requesting </w:t>
      </w:r>
      <w:r w:rsidR="002F03ED" w:rsidRPr="00E7193C">
        <w:rPr>
          <w:i/>
          <w:snapToGrid w:val="0"/>
        </w:rPr>
        <w:t>outage</w:t>
      </w:r>
      <w:r w:rsidRPr="00E7193C">
        <w:rPr>
          <w:snapToGrid w:val="0"/>
        </w:rPr>
        <w:t xml:space="preserve"> approvals during periods of </w:t>
      </w:r>
      <w:r w:rsidRPr="00E7193C">
        <w:rPr>
          <w:i/>
          <w:snapToGrid w:val="0"/>
        </w:rPr>
        <w:t>adequacy</w:t>
      </w:r>
      <w:r w:rsidRPr="00E7193C">
        <w:rPr>
          <w:snapToGrid w:val="0"/>
        </w:rPr>
        <w:t xml:space="preserve"> concerns, </w:t>
      </w:r>
      <w:r w:rsidR="00B444E5" w:rsidRPr="00E7193C">
        <w:rPr>
          <w:i/>
          <w:snapToGrid w:val="0"/>
        </w:rPr>
        <w:t>generation facilities</w:t>
      </w:r>
      <w:r w:rsidRPr="00E7193C">
        <w:rPr>
          <w:snapToGrid w:val="0"/>
        </w:rPr>
        <w:t xml:space="preserve"> </w:t>
      </w:r>
      <w:r w:rsidR="00851A68" w:rsidRPr="00956C09">
        <w:t xml:space="preserve">or </w:t>
      </w:r>
      <w:r w:rsidR="00851A68" w:rsidRPr="00956C09">
        <w:rPr>
          <w:i/>
        </w:rPr>
        <w:t>electricity storage facilities</w:t>
      </w:r>
      <w:r w:rsidR="00851A68" w:rsidRPr="00956C09">
        <w:rPr>
          <w:snapToGrid w:val="0"/>
        </w:rPr>
        <w:t xml:space="preserve"> </w:t>
      </w:r>
      <w:r w:rsidRPr="00E7193C">
        <w:rPr>
          <w:snapToGrid w:val="0"/>
        </w:rPr>
        <w:t xml:space="preserve">who have arranged for replacement </w:t>
      </w:r>
      <w:r w:rsidR="00E85611" w:rsidRPr="00E7193C">
        <w:rPr>
          <w:i/>
          <w:snapToGrid w:val="0"/>
        </w:rPr>
        <w:t>energy</w:t>
      </w:r>
      <w:r w:rsidRPr="00E7193C">
        <w:rPr>
          <w:snapToGrid w:val="0"/>
        </w:rPr>
        <w:t xml:space="preserve"> to support a </w:t>
      </w:r>
      <w:r w:rsidR="0047102C" w:rsidRPr="00E7193C">
        <w:rPr>
          <w:i/>
          <w:snapToGrid w:val="0"/>
        </w:rPr>
        <w:t>planned outage</w:t>
      </w:r>
      <w:r w:rsidRPr="00E7193C">
        <w:rPr>
          <w:snapToGrid w:val="0"/>
        </w:rPr>
        <w:t xml:space="preserve"> will have a higher priority than </w:t>
      </w:r>
      <w:r w:rsidR="002F03ED" w:rsidRPr="00E7193C">
        <w:rPr>
          <w:i/>
          <w:snapToGrid w:val="0"/>
        </w:rPr>
        <w:t>outage</w:t>
      </w:r>
      <w:r w:rsidRPr="00E7193C">
        <w:rPr>
          <w:snapToGrid w:val="0"/>
        </w:rPr>
        <w:t xml:space="preserve">s that have chosen not to arrange replacement </w:t>
      </w:r>
      <w:r w:rsidR="00E85611" w:rsidRPr="00E7193C">
        <w:rPr>
          <w:i/>
          <w:snapToGrid w:val="0"/>
        </w:rPr>
        <w:t>energy</w:t>
      </w:r>
      <w:r w:rsidRPr="00E7193C">
        <w:rPr>
          <w:snapToGrid w:val="0"/>
        </w:rPr>
        <w:t xml:space="preserve"> (and would otherwise be rejected).</w:t>
      </w:r>
    </w:p>
    <w:p w14:paraId="7E3C28B6" w14:textId="77777777" w:rsidR="00107574" w:rsidRPr="00E7193C" w:rsidRDefault="00107574" w:rsidP="001748B9">
      <w:pPr>
        <w:pStyle w:val="BodyText"/>
        <w:numPr>
          <w:ilvl w:val="0"/>
          <w:numId w:val="16"/>
        </w:numPr>
        <w:rPr>
          <w:snapToGrid w:val="0"/>
        </w:rPr>
      </w:pPr>
      <w:r w:rsidRPr="00E7193C">
        <w:rPr>
          <w:snapToGrid w:val="0"/>
        </w:rPr>
        <w:t xml:space="preserve">Where more than one </w:t>
      </w:r>
      <w:r w:rsidR="00B444E5" w:rsidRPr="00E7193C">
        <w:rPr>
          <w:i/>
          <w:snapToGrid w:val="0"/>
        </w:rPr>
        <w:t>generation facility</w:t>
      </w:r>
      <w:r w:rsidRPr="00E7193C">
        <w:rPr>
          <w:snapToGrid w:val="0"/>
        </w:rPr>
        <w:t xml:space="preserve"> </w:t>
      </w:r>
      <w:r w:rsidR="007F4130">
        <w:rPr>
          <w:snapToGrid w:val="0"/>
        </w:rPr>
        <w:t>and/</w:t>
      </w:r>
      <w:r w:rsidR="00851A68" w:rsidRPr="00956C09">
        <w:t xml:space="preserve">or </w:t>
      </w:r>
      <w:r w:rsidR="00851A68" w:rsidRPr="00956C09">
        <w:rPr>
          <w:i/>
        </w:rPr>
        <w:t>electricity storage facility</w:t>
      </w:r>
      <w:r w:rsidR="00851A68" w:rsidRPr="00956C09">
        <w:rPr>
          <w:snapToGrid w:val="0"/>
        </w:rPr>
        <w:t xml:space="preserve"> </w:t>
      </w:r>
      <w:r w:rsidRPr="00E7193C">
        <w:rPr>
          <w:snapToGrid w:val="0"/>
        </w:rPr>
        <w:t xml:space="preserve">has indicated that they wish to arrange for replacement </w:t>
      </w:r>
      <w:r w:rsidR="00E85611" w:rsidRPr="00E7193C">
        <w:rPr>
          <w:i/>
          <w:snapToGrid w:val="0"/>
        </w:rPr>
        <w:t>energy</w:t>
      </w:r>
      <w:r w:rsidRPr="00E7193C">
        <w:rPr>
          <w:snapToGrid w:val="0"/>
        </w:rPr>
        <w:t xml:space="preserve"> and, because of </w:t>
      </w:r>
      <w:r w:rsidRPr="00E7193C">
        <w:rPr>
          <w:i/>
          <w:snapToGrid w:val="0"/>
        </w:rPr>
        <w:t>security</w:t>
      </w:r>
      <w:r w:rsidRPr="00E7193C">
        <w:rPr>
          <w:snapToGrid w:val="0"/>
        </w:rPr>
        <w:t xml:space="preserve"> or </w:t>
      </w:r>
      <w:r w:rsidRPr="00E7193C">
        <w:rPr>
          <w:i/>
          <w:snapToGrid w:val="0"/>
        </w:rPr>
        <w:t>adequacy</w:t>
      </w:r>
      <w:r w:rsidRPr="00E7193C">
        <w:rPr>
          <w:snapToGrid w:val="0"/>
        </w:rPr>
        <w:t xml:space="preserve"> concerns, </w:t>
      </w:r>
      <w:r w:rsidR="00324E3F" w:rsidRPr="00E7193C">
        <w:rPr>
          <w:i/>
          <w:snapToGrid w:val="0"/>
        </w:rPr>
        <w:t>advance approval</w:t>
      </w:r>
      <w:r w:rsidRPr="00E7193C">
        <w:rPr>
          <w:snapToGrid w:val="0"/>
        </w:rPr>
        <w:t xml:space="preserve"> cannot be given to </w:t>
      </w:r>
      <w:r w:rsidR="00696476">
        <w:rPr>
          <w:snapToGrid w:val="0"/>
        </w:rPr>
        <w:t xml:space="preserve">all such </w:t>
      </w:r>
      <w:r w:rsidR="00B444E5" w:rsidRPr="00E7193C">
        <w:rPr>
          <w:i/>
          <w:snapToGrid w:val="0"/>
        </w:rPr>
        <w:t>generation facilities</w:t>
      </w:r>
      <w:r w:rsidR="00851A68" w:rsidRPr="00956C09">
        <w:rPr>
          <w:i/>
          <w:snapToGrid w:val="0"/>
        </w:rPr>
        <w:t xml:space="preserve"> </w:t>
      </w:r>
      <w:r w:rsidR="007F4130" w:rsidRPr="0089638F">
        <w:rPr>
          <w:i/>
          <w:snapToGrid w:val="0"/>
        </w:rPr>
        <w:t>and/</w:t>
      </w:r>
      <w:r w:rsidR="00851A68" w:rsidRPr="00956C09">
        <w:t xml:space="preserve">or </w:t>
      </w:r>
      <w:r w:rsidR="00851A68" w:rsidRPr="00956C09">
        <w:rPr>
          <w:i/>
        </w:rPr>
        <w:t>electricity storage facilities</w:t>
      </w:r>
      <w:r w:rsidRPr="00E7193C">
        <w:rPr>
          <w:snapToGrid w:val="0"/>
        </w:rPr>
        <w:t xml:space="preserve">, the </w:t>
      </w:r>
      <w:r w:rsidR="00B444E5" w:rsidRPr="00E7193C">
        <w:rPr>
          <w:i/>
          <w:snapToGrid w:val="0"/>
        </w:rPr>
        <w:t>generation facility</w:t>
      </w:r>
      <w:r w:rsidRPr="00E7193C">
        <w:rPr>
          <w:snapToGrid w:val="0"/>
        </w:rPr>
        <w:t xml:space="preserve"> </w:t>
      </w:r>
      <w:r w:rsidR="00851A68" w:rsidRPr="00956C09">
        <w:t xml:space="preserve">or </w:t>
      </w:r>
      <w:r w:rsidR="00851A68" w:rsidRPr="00956C09">
        <w:rPr>
          <w:i/>
        </w:rPr>
        <w:t>electricity storage facility</w:t>
      </w:r>
      <w:r w:rsidR="00851A68" w:rsidRPr="00956C09">
        <w:rPr>
          <w:snapToGrid w:val="0"/>
        </w:rPr>
        <w:t xml:space="preserve"> </w:t>
      </w:r>
      <w:r w:rsidRPr="00E7193C">
        <w:rPr>
          <w:snapToGrid w:val="0"/>
        </w:rPr>
        <w:t>with an earlier priority date will be given priority.</w:t>
      </w:r>
    </w:p>
    <w:p w14:paraId="64F2CA6C" w14:textId="77777777" w:rsidR="00521497" w:rsidRDefault="00D15CB3" w:rsidP="00521497">
      <w:pPr>
        <w:pStyle w:val="BodyText"/>
      </w:pPr>
      <w:r>
        <w:object w:dxaOrig="15039" w:dyaOrig="4224" w14:anchorId="52A14FD2">
          <v:shape id="_x0000_i1026" type="#_x0000_t75" alt="This figure provides an outage precedence timeline when there is more one generating that has agreed to purchase replacement energy." style="width:448.3pt;height:124.6pt" o:ole="">
            <v:imagedata r:id="rId92" o:title=""/>
          </v:shape>
          <o:OLEObject Type="Embed" ProgID="Visio.Drawing.11" ShapeID="_x0000_i1026" DrawAspect="Content" ObjectID="_1700398248" r:id="rId93"/>
        </w:object>
      </w:r>
    </w:p>
    <w:p w14:paraId="514C7843" w14:textId="77777777" w:rsidR="00521497" w:rsidRPr="00E7193C" w:rsidRDefault="00521497" w:rsidP="00521497">
      <w:pPr>
        <w:pStyle w:val="FigureCaption"/>
      </w:pPr>
      <w:bookmarkStart w:id="1664" w:name="_Toc462152217"/>
      <w:bookmarkStart w:id="1665" w:name="_Toc501635883"/>
      <w:bookmarkStart w:id="1666" w:name="_Toc506215884"/>
      <w:bookmarkStart w:id="1667" w:name="_Toc513196216"/>
      <w:bookmarkStart w:id="1668" w:name="_Toc513202006"/>
      <w:bookmarkStart w:id="1669" w:name="_Toc513202138"/>
      <w:bookmarkStart w:id="1670" w:name="_Toc527466194"/>
      <w:bookmarkStart w:id="1671" w:name="_Toc8121598"/>
      <w:bookmarkStart w:id="1672" w:name="_Toc20313973"/>
      <w:bookmarkStart w:id="1673" w:name="_Toc35864824"/>
      <w:bookmarkStart w:id="1674" w:name="_Toc75769311"/>
      <w:r w:rsidRPr="00E7193C">
        <w:t xml:space="preserve">Figure </w:t>
      </w:r>
      <w:r w:rsidR="00E36791">
        <w:t>5-2:</w:t>
      </w:r>
      <w:r w:rsidRPr="00E7193C">
        <w:t xml:space="preserve"> Precedence of Outages Based on Purchase of Replacement Energy</w:t>
      </w:r>
      <w:bookmarkEnd w:id="1664"/>
      <w:bookmarkEnd w:id="1665"/>
      <w:bookmarkEnd w:id="1666"/>
      <w:bookmarkEnd w:id="1667"/>
      <w:bookmarkEnd w:id="1668"/>
      <w:bookmarkEnd w:id="1669"/>
      <w:bookmarkEnd w:id="1670"/>
      <w:bookmarkEnd w:id="1671"/>
      <w:bookmarkEnd w:id="1672"/>
      <w:bookmarkEnd w:id="1673"/>
      <w:bookmarkEnd w:id="1674"/>
    </w:p>
    <w:p w14:paraId="7DAE72CF" w14:textId="77777777" w:rsidR="00793382" w:rsidRPr="00E7193C" w:rsidRDefault="00793382" w:rsidP="001748B9">
      <w:pPr>
        <w:pStyle w:val="BodyText"/>
        <w:numPr>
          <w:ilvl w:val="0"/>
          <w:numId w:val="16"/>
        </w:numPr>
        <w:rPr>
          <w:snapToGrid w:val="0"/>
        </w:rPr>
      </w:pPr>
      <w:r w:rsidRPr="00E7193C">
        <w:rPr>
          <w:snapToGrid w:val="0"/>
        </w:rPr>
        <w:t xml:space="preserve">Where a </w:t>
      </w:r>
      <w:r w:rsidR="00B444E5" w:rsidRPr="00E7193C">
        <w:rPr>
          <w:i/>
          <w:snapToGrid w:val="0"/>
        </w:rPr>
        <w:t>generation facility</w:t>
      </w:r>
      <w:r w:rsidRPr="00E7193C">
        <w:rPr>
          <w:snapToGrid w:val="0"/>
        </w:rPr>
        <w:t xml:space="preserve"> </w:t>
      </w:r>
      <w:r w:rsidR="00851A68" w:rsidRPr="00956C09">
        <w:t xml:space="preserve">or </w:t>
      </w:r>
      <w:r w:rsidR="00851A68" w:rsidRPr="00956C09">
        <w:rPr>
          <w:i/>
        </w:rPr>
        <w:t>electricity storage facility</w:t>
      </w:r>
      <w:r w:rsidR="00851A68" w:rsidRPr="00956C09">
        <w:rPr>
          <w:snapToGrid w:val="0"/>
        </w:rPr>
        <w:t xml:space="preserve"> </w:t>
      </w:r>
      <w:r w:rsidRPr="00E7193C">
        <w:rPr>
          <w:snapToGrid w:val="0"/>
        </w:rPr>
        <w:t xml:space="preserve">is identified to be at risk after the replacement </w:t>
      </w:r>
      <w:r w:rsidR="00E85611" w:rsidRPr="00E7193C">
        <w:rPr>
          <w:i/>
          <w:snapToGrid w:val="0"/>
        </w:rPr>
        <w:t>energy</w:t>
      </w:r>
      <w:r w:rsidRPr="00E7193C">
        <w:rPr>
          <w:snapToGrid w:val="0"/>
        </w:rPr>
        <w:t xml:space="preserve"> confirmation timeline but before the </w:t>
      </w:r>
      <w:r w:rsidR="00324E3F" w:rsidRPr="00E7193C">
        <w:rPr>
          <w:i/>
          <w:snapToGrid w:val="0"/>
        </w:rPr>
        <w:t>advance approval</w:t>
      </w:r>
      <w:r w:rsidRPr="00E7193C">
        <w:rPr>
          <w:snapToGrid w:val="0"/>
        </w:rPr>
        <w:t xml:space="preserve"> timeline as detailed in </w:t>
      </w:r>
      <w:hyperlink w:anchor="_Timelines" w:history="1">
        <w:r w:rsidR="00EF0BEB" w:rsidRPr="00E7193C">
          <w:rPr>
            <w:rStyle w:val="Hyperlink"/>
            <w:snapToGrid w:val="0"/>
          </w:rPr>
          <w:t>Section 2.</w:t>
        </w:r>
        <w:r w:rsidR="00C75C69" w:rsidRPr="00E7193C">
          <w:rPr>
            <w:rStyle w:val="Hyperlink"/>
            <w:snapToGrid w:val="0"/>
          </w:rPr>
          <w:t>7</w:t>
        </w:r>
      </w:hyperlink>
      <w:r w:rsidRPr="00E7193C">
        <w:rPr>
          <w:snapToGrid w:val="0"/>
        </w:rPr>
        <w:t xml:space="preserve">, and then confirms the intent to arrange replacement </w:t>
      </w:r>
      <w:r w:rsidR="00E85611" w:rsidRPr="00E7193C">
        <w:rPr>
          <w:i/>
          <w:snapToGrid w:val="0"/>
        </w:rPr>
        <w:t>energy</w:t>
      </w:r>
      <w:r w:rsidRPr="00E7193C">
        <w:rPr>
          <w:snapToGrid w:val="0"/>
        </w:rPr>
        <w:t xml:space="preserve"> before the </w:t>
      </w:r>
      <w:r w:rsidR="00324E3F" w:rsidRPr="00E7193C">
        <w:rPr>
          <w:i/>
          <w:snapToGrid w:val="0"/>
        </w:rPr>
        <w:t>advance approval</w:t>
      </w:r>
      <w:r w:rsidRPr="00E7193C">
        <w:rPr>
          <w:snapToGrid w:val="0"/>
        </w:rPr>
        <w:t xml:space="preserve"> timeline, the </w:t>
      </w:r>
      <w:r w:rsidR="00B444E5" w:rsidRPr="00E7193C">
        <w:rPr>
          <w:i/>
          <w:snapToGrid w:val="0"/>
        </w:rPr>
        <w:t>generation facility</w:t>
      </w:r>
      <w:r w:rsidRPr="00E7193C">
        <w:rPr>
          <w:snapToGrid w:val="0"/>
        </w:rPr>
        <w:t xml:space="preserve"> </w:t>
      </w:r>
      <w:r w:rsidR="00D32FF3" w:rsidRPr="00956C09">
        <w:t xml:space="preserve">or </w:t>
      </w:r>
      <w:r w:rsidR="00D32FF3" w:rsidRPr="00956C09">
        <w:rPr>
          <w:i/>
        </w:rPr>
        <w:t>electricity storage facility</w:t>
      </w:r>
      <w:r w:rsidR="00D32FF3" w:rsidRPr="00956C09">
        <w:rPr>
          <w:snapToGrid w:val="0"/>
        </w:rPr>
        <w:t xml:space="preserve"> </w:t>
      </w:r>
      <w:r w:rsidRPr="00E7193C">
        <w:rPr>
          <w:snapToGrid w:val="0"/>
        </w:rPr>
        <w:t xml:space="preserve">shall maintain its priority date relative to </w:t>
      </w:r>
      <w:r w:rsidR="002F03ED" w:rsidRPr="00E7193C">
        <w:rPr>
          <w:i/>
          <w:snapToGrid w:val="0"/>
        </w:rPr>
        <w:t>outage</w:t>
      </w:r>
      <w:r w:rsidRPr="00E7193C">
        <w:rPr>
          <w:snapToGrid w:val="0"/>
        </w:rPr>
        <w:t xml:space="preserve">s that confirmed replacement </w:t>
      </w:r>
      <w:r w:rsidR="00E85611" w:rsidRPr="00E7193C">
        <w:rPr>
          <w:i/>
          <w:snapToGrid w:val="0"/>
        </w:rPr>
        <w:t>energy</w:t>
      </w:r>
      <w:r w:rsidRPr="00E7193C">
        <w:rPr>
          <w:snapToGrid w:val="0"/>
        </w:rPr>
        <w:t xml:space="preserve"> before the confirmation timeline.</w:t>
      </w:r>
    </w:p>
    <w:p w14:paraId="2877728D" w14:textId="77777777" w:rsidR="00793382" w:rsidRPr="00E7193C" w:rsidRDefault="00793382" w:rsidP="001748B9">
      <w:pPr>
        <w:pStyle w:val="BodyText"/>
        <w:numPr>
          <w:ilvl w:val="0"/>
          <w:numId w:val="16"/>
        </w:numPr>
        <w:rPr>
          <w:snapToGrid w:val="0"/>
        </w:rPr>
      </w:pPr>
      <w:r w:rsidRPr="00E7193C">
        <w:rPr>
          <w:snapToGrid w:val="0"/>
        </w:rPr>
        <w:t xml:space="preserve">Where a </w:t>
      </w:r>
      <w:r w:rsidR="00B444E5" w:rsidRPr="00E7193C">
        <w:rPr>
          <w:i/>
          <w:snapToGrid w:val="0"/>
        </w:rPr>
        <w:t>generation facility</w:t>
      </w:r>
      <w:r w:rsidRPr="00E7193C">
        <w:rPr>
          <w:snapToGrid w:val="0"/>
        </w:rPr>
        <w:t xml:space="preserve"> has to be revoked or recalled due to </w:t>
      </w:r>
      <w:r w:rsidR="00E85611" w:rsidRPr="00E7193C">
        <w:rPr>
          <w:i/>
          <w:snapToGrid w:val="0"/>
        </w:rPr>
        <w:t>energy</w:t>
      </w:r>
      <w:r w:rsidRPr="00E7193C">
        <w:rPr>
          <w:snapToGrid w:val="0"/>
        </w:rPr>
        <w:t xml:space="preserve"> shortfalls identified after the </w:t>
      </w:r>
      <w:r w:rsidR="00324E3F" w:rsidRPr="00E7193C">
        <w:rPr>
          <w:i/>
          <w:snapToGrid w:val="0"/>
        </w:rPr>
        <w:t>advance approval</w:t>
      </w:r>
      <w:r w:rsidRPr="00E7193C">
        <w:rPr>
          <w:snapToGrid w:val="0"/>
        </w:rPr>
        <w:t xml:space="preserve"> or final approval was granted, precedence will be given based on the priority date, regardless of whether the approval is based on arranging replacement </w:t>
      </w:r>
      <w:r w:rsidR="00E85611" w:rsidRPr="00E7193C">
        <w:rPr>
          <w:i/>
          <w:snapToGrid w:val="0"/>
        </w:rPr>
        <w:t>energy</w:t>
      </w:r>
      <w:r w:rsidRPr="00E7193C">
        <w:rPr>
          <w:snapToGrid w:val="0"/>
        </w:rPr>
        <w:t>.</w:t>
      </w:r>
    </w:p>
    <w:p w14:paraId="09724EBD" w14:textId="77777777" w:rsidR="00793382" w:rsidRPr="00E7193C" w:rsidRDefault="00793382" w:rsidP="001748B9">
      <w:pPr>
        <w:pStyle w:val="BodyText"/>
        <w:numPr>
          <w:ilvl w:val="0"/>
          <w:numId w:val="16"/>
        </w:numPr>
        <w:tabs>
          <w:tab w:val="left" w:pos="8190"/>
        </w:tabs>
      </w:pPr>
      <w:r w:rsidRPr="00E7193C">
        <w:rPr>
          <w:snapToGrid w:val="0"/>
        </w:rPr>
        <w:t xml:space="preserve">Where a </w:t>
      </w:r>
      <w:r w:rsidR="00B444E5" w:rsidRPr="00E7193C">
        <w:rPr>
          <w:i/>
          <w:snapToGrid w:val="0"/>
        </w:rPr>
        <w:t>generation facility</w:t>
      </w:r>
      <w:r w:rsidRPr="00E7193C">
        <w:rPr>
          <w:snapToGrid w:val="0"/>
        </w:rPr>
        <w:t xml:space="preserve"> </w:t>
      </w:r>
      <w:r w:rsidR="00D32FF3" w:rsidRPr="00956C09">
        <w:t xml:space="preserve">or </w:t>
      </w:r>
      <w:r w:rsidR="00D32FF3" w:rsidRPr="00956C09">
        <w:rPr>
          <w:i/>
        </w:rPr>
        <w:t>electricity storage facility</w:t>
      </w:r>
      <w:r w:rsidR="00D32FF3" w:rsidRPr="00956C09">
        <w:rPr>
          <w:snapToGrid w:val="0"/>
        </w:rPr>
        <w:t xml:space="preserve"> </w:t>
      </w:r>
      <w:r w:rsidRPr="00E7193C">
        <w:rPr>
          <w:snapToGrid w:val="0"/>
        </w:rPr>
        <w:t xml:space="preserve">indicates that they intend to arrange for replacement </w:t>
      </w:r>
      <w:r w:rsidR="00E85611" w:rsidRPr="00E7193C">
        <w:rPr>
          <w:i/>
          <w:snapToGrid w:val="0"/>
        </w:rPr>
        <w:t>energy</w:t>
      </w:r>
      <w:r w:rsidRPr="00E7193C">
        <w:rPr>
          <w:snapToGrid w:val="0"/>
        </w:rPr>
        <w:t xml:space="preserve"> and they do not have priority date precedence over other </w:t>
      </w:r>
      <w:r w:rsidR="00B444E5" w:rsidRPr="00E7193C">
        <w:rPr>
          <w:i/>
          <w:snapToGrid w:val="0"/>
        </w:rPr>
        <w:t>generation facilities</w:t>
      </w:r>
      <w:r w:rsidR="00D32FF3" w:rsidRPr="00D32FF3">
        <w:t xml:space="preserve"> </w:t>
      </w:r>
      <w:r w:rsidR="00D32FF3" w:rsidRPr="00956C09">
        <w:t xml:space="preserve">or </w:t>
      </w:r>
      <w:r w:rsidR="00D32FF3" w:rsidRPr="00956C09">
        <w:rPr>
          <w:i/>
        </w:rPr>
        <w:t>electricity storage facilities</w:t>
      </w:r>
      <w:r w:rsidRPr="00E7193C">
        <w:rPr>
          <w:snapToGrid w:val="0"/>
        </w:rPr>
        <w:t xml:space="preserve"> who may elect to arrange for replacement </w:t>
      </w:r>
      <w:r w:rsidR="00E85611" w:rsidRPr="00E7193C">
        <w:rPr>
          <w:i/>
          <w:snapToGrid w:val="0"/>
        </w:rPr>
        <w:t>energy</w:t>
      </w:r>
      <w:r w:rsidRPr="00E7193C">
        <w:rPr>
          <w:snapToGrid w:val="0"/>
        </w:rPr>
        <w:t xml:space="preserve"> they will be notified that they may not be eligible. A final decision regarding eligibility cannot be made until the </w:t>
      </w:r>
      <w:r w:rsidR="002F03ED" w:rsidRPr="00E7193C">
        <w:rPr>
          <w:i/>
          <w:snapToGrid w:val="0"/>
        </w:rPr>
        <w:t>outage</w:t>
      </w:r>
      <w:r w:rsidRPr="00E7193C">
        <w:rPr>
          <w:snapToGrid w:val="0"/>
        </w:rPr>
        <w:t xml:space="preserve"> submission deadline. In this situation, it would be prudent for </w:t>
      </w:r>
      <w:r w:rsidRPr="00E7193C">
        <w:rPr>
          <w:i/>
          <w:snapToGrid w:val="0"/>
        </w:rPr>
        <w:t>market participant</w:t>
      </w:r>
      <w:r w:rsidR="00EF0BEB" w:rsidRPr="00E7193C">
        <w:rPr>
          <w:i/>
          <w:snapToGrid w:val="0"/>
        </w:rPr>
        <w:t>s</w:t>
      </w:r>
      <w:r w:rsidRPr="00E7193C">
        <w:rPr>
          <w:snapToGrid w:val="0"/>
        </w:rPr>
        <w:t xml:space="preserve"> without priority date precedence to wait until the submission deadline before arranging replacement </w:t>
      </w:r>
      <w:r w:rsidR="00E85611" w:rsidRPr="00E7193C">
        <w:rPr>
          <w:i/>
          <w:snapToGrid w:val="0"/>
        </w:rPr>
        <w:t>energy</w:t>
      </w:r>
      <w:r w:rsidRPr="00E7193C">
        <w:rPr>
          <w:snapToGrid w:val="0"/>
        </w:rPr>
        <w:t>.</w:t>
      </w:r>
    </w:p>
    <w:p w14:paraId="01434F07" w14:textId="77777777" w:rsidR="00CA1A9B" w:rsidRPr="00E7193C" w:rsidRDefault="00CA1A9B" w:rsidP="00CA1A9B">
      <w:pPr>
        <w:pStyle w:val="BodyText"/>
        <w:tabs>
          <w:tab w:val="left" w:pos="8190"/>
        </w:tabs>
        <w:ind w:left="360"/>
      </w:pPr>
    </w:p>
    <w:p w14:paraId="0E3B7306" w14:textId="77777777" w:rsidR="00807A25" w:rsidRPr="00E7193C" w:rsidRDefault="003D2379" w:rsidP="0090213E">
      <w:pPr>
        <w:pStyle w:val="EndofText"/>
      </w:pPr>
      <w:bookmarkStart w:id="1675" w:name="_System_Tests"/>
      <w:bookmarkStart w:id="1676" w:name="_Generator_Tests"/>
      <w:bookmarkStart w:id="1677" w:name="_Outage_Compensation"/>
      <w:bookmarkEnd w:id="1675"/>
      <w:bookmarkEnd w:id="1676"/>
      <w:bookmarkEnd w:id="1677"/>
      <w:r w:rsidRPr="00E7193C">
        <w:t>– End of Section –</w:t>
      </w:r>
    </w:p>
    <w:p w14:paraId="19B8587E" w14:textId="77777777" w:rsidR="00CA1A9B" w:rsidRPr="00E7193C" w:rsidRDefault="00CA1A9B" w:rsidP="0090213E">
      <w:pPr>
        <w:pStyle w:val="EndofText"/>
        <w:sectPr w:rsidR="00CA1A9B" w:rsidRPr="00E7193C" w:rsidSect="00616B63">
          <w:pgSz w:w="12240" w:h="15840" w:code="1"/>
          <w:pgMar w:top="1440" w:right="1440" w:bottom="1440" w:left="1800" w:header="720" w:footer="720" w:gutter="0"/>
          <w:pgNumType w:chapSep="enDash"/>
          <w:cols w:space="720"/>
        </w:sectPr>
      </w:pPr>
    </w:p>
    <w:p w14:paraId="5027984D" w14:textId="77777777" w:rsidR="00AE2B0F" w:rsidRPr="00E7193C" w:rsidRDefault="00CF21CB" w:rsidP="000B2ADE">
      <w:pPr>
        <w:pStyle w:val="Heading1"/>
        <w:tabs>
          <w:tab w:val="clear" w:pos="4590"/>
          <w:tab w:val="num" w:pos="1080"/>
        </w:tabs>
        <w:ind w:left="1080"/>
      </w:pPr>
      <w:bookmarkStart w:id="1678" w:name="_Outage_Management_Process"/>
      <w:bookmarkStart w:id="1679" w:name="_Toc426029995"/>
      <w:bookmarkStart w:id="1680" w:name="_Toc462152196"/>
      <w:bookmarkStart w:id="1681" w:name="_Toc8121577"/>
      <w:bookmarkStart w:id="1682" w:name="_Toc20313952"/>
      <w:bookmarkStart w:id="1683" w:name="_Toc35864803"/>
      <w:bookmarkStart w:id="1684" w:name="_Toc86267729"/>
      <w:bookmarkStart w:id="1685" w:name="_Toc75769290"/>
      <w:bookmarkEnd w:id="1678"/>
      <w:r w:rsidRPr="00E7193C">
        <w:lastRenderedPageBreak/>
        <w:t xml:space="preserve">Disputes and </w:t>
      </w:r>
      <w:r w:rsidR="00AE2B0F" w:rsidRPr="00E7193C">
        <w:t>Compliance</w:t>
      </w:r>
      <w:bookmarkEnd w:id="1679"/>
      <w:bookmarkEnd w:id="1680"/>
      <w:bookmarkEnd w:id="1681"/>
      <w:bookmarkEnd w:id="1682"/>
      <w:bookmarkEnd w:id="1683"/>
      <w:bookmarkEnd w:id="1684"/>
      <w:bookmarkEnd w:id="1685"/>
    </w:p>
    <w:p w14:paraId="1A0A9ED9" w14:textId="77777777" w:rsidR="00AE2B0F" w:rsidRPr="00E7193C" w:rsidRDefault="00AE2B0F" w:rsidP="00C0223C">
      <w:pPr>
        <w:pStyle w:val="Heading2"/>
      </w:pPr>
      <w:bookmarkStart w:id="1686" w:name="_Toc444688839"/>
      <w:bookmarkStart w:id="1687" w:name="_Toc445718014"/>
      <w:bookmarkStart w:id="1688" w:name="_Toc445722778"/>
      <w:bookmarkStart w:id="1689" w:name="_Toc444688840"/>
      <w:bookmarkStart w:id="1690" w:name="_Toc445718015"/>
      <w:bookmarkStart w:id="1691" w:name="_Toc445722779"/>
      <w:bookmarkStart w:id="1692" w:name="_Toc426029998"/>
      <w:bookmarkStart w:id="1693" w:name="_Toc462152197"/>
      <w:bookmarkStart w:id="1694" w:name="_Toc8121578"/>
      <w:bookmarkStart w:id="1695" w:name="_Toc20313953"/>
      <w:bookmarkStart w:id="1696" w:name="_Toc35864804"/>
      <w:bookmarkStart w:id="1697" w:name="_Toc86267730"/>
      <w:bookmarkStart w:id="1698" w:name="_Toc75769291"/>
      <w:bookmarkEnd w:id="1686"/>
      <w:bookmarkEnd w:id="1687"/>
      <w:bookmarkEnd w:id="1688"/>
      <w:bookmarkEnd w:id="1689"/>
      <w:bookmarkEnd w:id="1690"/>
      <w:bookmarkEnd w:id="1691"/>
      <w:r w:rsidRPr="00E7193C">
        <w:t>Disputes</w:t>
      </w:r>
      <w:bookmarkEnd w:id="1692"/>
      <w:bookmarkEnd w:id="1693"/>
      <w:bookmarkEnd w:id="1694"/>
      <w:bookmarkEnd w:id="1695"/>
      <w:bookmarkEnd w:id="1696"/>
      <w:bookmarkEnd w:id="1697"/>
      <w:bookmarkEnd w:id="1698"/>
    </w:p>
    <w:p w14:paraId="247CB6F6" w14:textId="77777777" w:rsidR="005F040F" w:rsidRPr="00E7193C" w:rsidRDefault="00CF21CB" w:rsidP="005F040F">
      <w:pPr>
        <w:pStyle w:val="BodyText"/>
      </w:pPr>
      <w:r w:rsidRPr="00E7193C">
        <w:t>T</w:t>
      </w:r>
      <w:r w:rsidR="005F040F" w:rsidRPr="00E7193C">
        <w:t xml:space="preserve">he </w:t>
      </w:r>
      <w:r w:rsidR="004F62D5" w:rsidRPr="00E7193C">
        <w:rPr>
          <w:i/>
        </w:rPr>
        <w:t>IESO</w:t>
      </w:r>
      <w:r w:rsidR="005F040F" w:rsidRPr="00E7193C">
        <w:t xml:space="preserve"> or an Applicant may initiate the Dispute Resolution process in accordance with </w:t>
      </w:r>
      <w:r w:rsidR="00700D96" w:rsidRPr="00E7193C">
        <w:rPr>
          <w:i/>
        </w:rPr>
        <w:t>MR</w:t>
      </w:r>
      <w:r w:rsidR="00700D96" w:rsidRPr="00E7193C">
        <w:t xml:space="preserve"> Ch. 3, Sec. 2</w:t>
      </w:r>
      <w:r w:rsidR="005F040F" w:rsidRPr="00E7193C">
        <w:t xml:space="preserve"> if either believes the circumstances warrant such action. Specifically, </w:t>
      </w:r>
      <w:r w:rsidR="005F040F" w:rsidRPr="00E7193C">
        <w:rPr>
          <w:i/>
        </w:rPr>
        <w:t>market participants</w:t>
      </w:r>
      <w:r w:rsidR="005F040F" w:rsidRPr="00E7193C">
        <w:t xml:space="preserve"> may dispute any decision of the </w:t>
      </w:r>
      <w:r w:rsidR="004F62D5" w:rsidRPr="00E7193C">
        <w:rPr>
          <w:i/>
        </w:rPr>
        <w:t>IESO</w:t>
      </w:r>
      <w:r w:rsidR="005F040F" w:rsidRPr="00E7193C">
        <w:t xml:space="preserve"> related to </w:t>
      </w:r>
      <w:r w:rsidR="002F03ED" w:rsidRPr="00E7193C">
        <w:rPr>
          <w:i/>
        </w:rPr>
        <w:t>outage</w:t>
      </w:r>
      <w:r w:rsidR="005F040F" w:rsidRPr="00E7193C">
        <w:t xml:space="preserve"> management, such as rejection of an </w:t>
      </w:r>
      <w:r w:rsidR="002F03ED" w:rsidRPr="00E7193C">
        <w:rPr>
          <w:i/>
        </w:rPr>
        <w:t>outage</w:t>
      </w:r>
      <w:r w:rsidR="005F040F" w:rsidRPr="00E7193C">
        <w:t xml:space="preserve"> submission, revocation or recall of an approved </w:t>
      </w:r>
      <w:r w:rsidR="002F03ED" w:rsidRPr="00E7193C">
        <w:rPr>
          <w:i/>
        </w:rPr>
        <w:t>outage</w:t>
      </w:r>
      <w:r w:rsidR="005F040F" w:rsidRPr="00E7193C">
        <w:t xml:space="preserve">, or denial of </w:t>
      </w:r>
      <w:r w:rsidR="002F03ED" w:rsidRPr="00E7193C">
        <w:rPr>
          <w:i/>
        </w:rPr>
        <w:t>outage</w:t>
      </w:r>
      <w:r w:rsidR="005F040F" w:rsidRPr="00E7193C">
        <w:t xml:space="preserve"> compensation. However, </w:t>
      </w:r>
      <w:r w:rsidR="00341FDE" w:rsidRPr="00E7193C">
        <w:rPr>
          <w:i/>
        </w:rPr>
        <w:t>market participants</w:t>
      </w:r>
      <w:r w:rsidR="005F040F" w:rsidRPr="00E7193C">
        <w:t xml:space="preserve"> must continue to follow the direction of the </w:t>
      </w:r>
      <w:r w:rsidR="004F62D5" w:rsidRPr="00E7193C">
        <w:rPr>
          <w:i/>
        </w:rPr>
        <w:t>IESO</w:t>
      </w:r>
      <w:r w:rsidR="005F040F" w:rsidRPr="00E7193C">
        <w:t xml:space="preserve"> until such time as the Dispute Resolution panel renders a decision.</w:t>
      </w:r>
      <w:r w:rsidR="00F354D5" w:rsidRPr="00E7193C">
        <w:t xml:space="preserve"> </w:t>
      </w:r>
      <w:r w:rsidR="00F354D5" w:rsidRPr="00E7193C">
        <w:rPr>
          <w:szCs w:val="22"/>
        </w:rPr>
        <w:t xml:space="preserve">For more information regarding the dispute resolution process, </w:t>
      </w:r>
      <w:r w:rsidR="003C6C70" w:rsidRPr="00E7193C">
        <w:rPr>
          <w:szCs w:val="22"/>
        </w:rPr>
        <w:t>refer to</w:t>
      </w:r>
      <w:r w:rsidR="00F354D5" w:rsidRPr="00E7193C">
        <w:rPr>
          <w:szCs w:val="22"/>
        </w:rPr>
        <w:t xml:space="preserve"> </w:t>
      </w:r>
      <w:hyperlink r:id="rId94" w:history="1">
        <w:r w:rsidR="00F354D5" w:rsidRPr="00E7193C">
          <w:rPr>
            <w:rStyle w:val="Hyperlink"/>
            <w:szCs w:val="22"/>
          </w:rPr>
          <w:t>Market Manual 2.1: Dispute Resolution</w:t>
        </w:r>
      </w:hyperlink>
      <w:r w:rsidR="00F354D5" w:rsidRPr="00E7193C">
        <w:rPr>
          <w:szCs w:val="22"/>
        </w:rPr>
        <w:t>.</w:t>
      </w:r>
    </w:p>
    <w:p w14:paraId="5F83C3D2" w14:textId="77777777" w:rsidR="00AE2B0F" w:rsidRPr="00E7193C" w:rsidRDefault="00AE2B0F" w:rsidP="00C0223C">
      <w:pPr>
        <w:pStyle w:val="Heading2"/>
      </w:pPr>
      <w:bookmarkStart w:id="1699" w:name="_Toc434580359"/>
      <w:bookmarkStart w:id="1700" w:name="_Toc426029999"/>
      <w:bookmarkStart w:id="1701" w:name="_Toc462152198"/>
      <w:bookmarkStart w:id="1702" w:name="_Toc8121579"/>
      <w:bookmarkStart w:id="1703" w:name="_Toc20313954"/>
      <w:bookmarkStart w:id="1704" w:name="_Toc35864805"/>
      <w:bookmarkStart w:id="1705" w:name="_Toc86267731"/>
      <w:bookmarkStart w:id="1706" w:name="_Toc75769292"/>
      <w:bookmarkEnd w:id="1699"/>
      <w:r w:rsidRPr="00E7193C">
        <w:t>Market Surveillance and Compliance</w:t>
      </w:r>
      <w:bookmarkEnd w:id="1700"/>
      <w:bookmarkEnd w:id="1701"/>
      <w:bookmarkEnd w:id="1702"/>
      <w:bookmarkEnd w:id="1703"/>
      <w:bookmarkEnd w:id="1704"/>
      <w:bookmarkEnd w:id="1705"/>
      <w:bookmarkEnd w:id="1706"/>
    </w:p>
    <w:p w14:paraId="5CFC41EE" w14:textId="77777777" w:rsidR="00CA1A9B" w:rsidRPr="00E7193C" w:rsidRDefault="00E344DE" w:rsidP="00AE2B0F">
      <w:pPr>
        <w:pStyle w:val="BodyText"/>
      </w:pPr>
      <w:r w:rsidRPr="00E7193C">
        <w:t>A</w:t>
      </w:r>
      <w:r w:rsidR="005F040F" w:rsidRPr="00E7193C">
        <w:t xml:space="preserve"> Market Surveillance Panel </w:t>
      </w:r>
      <w:r w:rsidRPr="00E7193C">
        <w:t xml:space="preserve">was established </w:t>
      </w:r>
      <w:r w:rsidR="005F040F" w:rsidRPr="00E7193C">
        <w:t>pursuant to the “</w:t>
      </w:r>
      <w:r w:rsidR="005F040F" w:rsidRPr="00E7193C">
        <w:rPr>
          <w:i/>
        </w:rPr>
        <w:t>Electricity Act</w:t>
      </w:r>
      <w:r w:rsidR="005F040F" w:rsidRPr="00E7193C">
        <w:t xml:space="preserve">, 1998” for the purpose of identifying inappropriate market conduct, market design flaws and to make sure that the </w:t>
      </w:r>
      <w:r w:rsidR="004F62D5" w:rsidRPr="00E7193C">
        <w:rPr>
          <w:i/>
        </w:rPr>
        <w:t>IESO</w:t>
      </w:r>
      <w:r w:rsidR="005F040F" w:rsidRPr="00E7193C">
        <w:rPr>
          <w:i/>
        </w:rPr>
        <w:t xml:space="preserve">-administered market </w:t>
      </w:r>
      <w:r w:rsidR="005F040F" w:rsidRPr="00E7193C">
        <w:t xml:space="preserve">is fair and efficient. </w:t>
      </w:r>
      <w:r w:rsidR="004F62D5" w:rsidRPr="00E7193C">
        <w:rPr>
          <w:i/>
        </w:rPr>
        <w:t>IESO</w:t>
      </w:r>
      <w:r w:rsidR="005F040F" w:rsidRPr="00E7193C">
        <w:t xml:space="preserve"> staff </w:t>
      </w:r>
      <w:r w:rsidR="00B1537D" w:rsidRPr="00E7193C">
        <w:t xml:space="preserve">may </w:t>
      </w:r>
      <w:r w:rsidR="005F040F" w:rsidRPr="00E7193C">
        <w:t xml:space="preserve">forward </w:t>
      </w:r>
      <w:r w:rsidR="00B1537D" w:rsidRPr="00E7193C">
        <w:t xml:space="preserve">potential </w:t>
      </w:r>
      <w:r w:rsidR="005F040F" w:rsidRPr="00E7193C">
        <w:t xml:space="preserve">non-compliant </w:t>
      </w:r>
      <w:r w:rsidR="00B1537D" w:rsidRPr="00E7193C">
        <w:t>actions</w:t>
      </w:r>
      <w:r w:rsidR="005F040F" w:rsidRPr="00E7193C">
        <w:t xml:space="preserve"> of </w:t>
      </w:r>
      <w:r w:rsidR="005F040F" w:rsidRPr="00E7193C">
        <w:rPr>
          <w:i/>
        </w:rPr>
        <w:t>market participant</w:t>
      </w:r>
      <w:r w:rsidR="00CF21CB" w:rsidRPr="00E7193C">
        <w:rPr>
          <w:i/>
        </w:rPr>
        <w:t>s</w:t>
      </w:r>
      <w:r w:rsidR="005F040F" w:rsidRPr="00E7193C">
        <w:t xml:space="preserve"> to the </w:t>
      </w:r>
      <w:r w:rsidR="004F62D5" w:rsidRPr="00E7193C">
        <w:rPr>
          <w:i/>
        </w:rPr>
        <w:t>IESO</w:t>
      </w:r>
      <w:r w:rsidR="005F040F" w:rsidRPr="00E7193C">
        <w:t xml:space="preserve"> Market Assessment and Compliance division. </w:t>
      </w:r>
      <w:r w:rsidR="003C6C70" w:rsidRPr="00E7193C">
        <w:t xml:space="preserve">Refer to </w:t>
      </w:r>
      <w:hyperlink r:id="rId95" w:history="1">
        <w:r w:rsidR="005F040F" w:rsidRPr="00E7193C">
          <w:rPr>
            <w:rStyle w:val="Hyperlink"/>
          </w:rPr>
          <w:t>Market Manual 2.6: Treatment of Compliance Issues</w:t>
        </w:r>
      </w:hyperlink>
      <w:r w:rsidR="005F040F" w:rsidRPr="00E7193C">
        <w:t xml:space="preserve"> and </w:t>
      </w:r>
      <w:hyperlink r:id="rId96" w:history="1">
        <w:r w:rsidR="00700D96" w:rsidRPr="00E7193C">
          <w:rPr>
            <w:rStyle w:val="Hyperlink"/>
          </w:rPr>
          <w:t>Market Manual</w:t>
        </w:r>
        <w:r w:rsidR="005F040F" w:rsidRPr="00E7193C">
          <w:rPr>
            <w:rStyle w:val="Hyperlink"/>
          </w:rPr>
          <w:t xml:space="preserve"> 2.7: Treatment of Market Surveillance Issues</w:t>
        </w:r>
      </w:hyperlink>
      <w:r w:rsidR="0050241E" w:rsidRPr="00E7193C">
        <w:t xml:space="preserve"> for more information regarding the dispute resolution process</w:t>
      </w:r>
      <w:r w:rsidR="005F040F" w:rsidRPr="00E7193C">
        <w:t>.</w:t>
      </w:r>
    </w:p>
    <w:p w14:paraId="547A1DDA" w14:textId="77777777" w:rsidR="00A137B8" w:rsidRPr="00E7193C" w:rsidRDefault="00A137B8" w:rsidP="00AE2B0F">
      <w:pPr>
        <w:pStyle w:val="BodyText"/>
      </w:pPr>
    </w:p>
    <w:p w14:paraId="6BD81E97" w14:textId="77777777" w:rsidR="00CA1A9B" w:rsidRPr="00E7193C" w:rsidRDefault="0029491E" w:rsidP="00A137B8">
      <w:pPr>
        <w:pStyle w:val="EndofText"/>
        <w:spacing w:before="240"/>
      </w:pPr>
      <w:r w:rsidRPr="00E7193C">
        <w:t>– End of Section –</w:t>
      </w:r>
      <w:bookmarkStart w:id="1707" w:name="_Toc434415572"/>
      <w:bookmarkStart w:id="1708" w:name="_Toc434415919"/>
      <w:bookmarkStart w:id="1709" w:name="_Toc434416264"/>
      <w:bookmarkStart w:id="1710" w:name="_Toc434416609"/>
      <w:bookmarkStart w:id="1711" w:name="_Toc434416954"/>
      <w:bookmarkEnd w:id="1707"/>
      <w:bookmarkEnd w:id="1708"/>
      <w:bookmarkEnd w:id="1709"/>
      <w:bookmarkEnd w:id="1710"/>
      <w:bookmarkEnd w:id="1711"/>
    </w:p>
    <w:p w14:paraId="5D1A845C" w14:textId="77777777" w:rsidR="00CA1A9B" w:rsidRPr="00E7193C" w:rsidRDefault="00CA1A9B" w:rsidP="00807A25">
      <w:pPr>
        <w:pStyle w:val="EndofText"/>
      </w:pPr>
    </w:p>
    <w:p w14:paraId="5D54A0DA" w14:textId="77777777" w:rsidR="00CA1A9B" w:rsidRPr="00E7193C" w:rsidRDefault="00CA1A9B" w:rsidP="00807A25">
      <w:pPr>
        <w:pStyle w:val="EndofText"/>
        <w:sectPr w:rsidR="00CA1A9B" w:rsidRPr="00E7193C" w:rsidSect="00A1515F">
          <w:headerReference w:type="even" r:id="rId97"/>
          <w:headerReference w:type="default" r:id="rId98"/>
          <w:headerReference w:type="first" r:id="rId99"/>
          <w:pgSz w:w="12240" w:h="15840" w:code="1"/>
          <w:pgMar w:top="1440" w:right="1440" w:bottom="1440" w:left="1800" w:header="720" w:footer="720" w:gutter="0"/>
          <w:pgNumType w:chapSep="enDash"/>
          <w:cols w:space="720"/>
        </w:sectPr>
      </w:pPr>
    </w:p>
    <w:p w14:paraId="12ABA676" w14:textId="77777777" w:rsidR="00C1399F" w:rsidRPr="00E7193C" w:rsidRDefault="00C1399F" w:rsidP="00011588">
      <w:pPr>
        <w:pStyle w:val="Heading1"/>
        <w:numPr>
          <w:ilvl w:val="0"/>
          <w:numId w:val="0"/>
        </w:numPr>
      </w:pPr>
      <w:bookmarkStart w:id="1712" w:name="_Appendix_A:_Forms"/>
      <w:bookmarkStart w:id="1713" w:name="_Appendix_B:_Outage"/>
      <w:bookmarkStart w:id="1714" w:name="_Appendix_B:_Facilities"/>
      <w:bookmarkStart w:id="1715" w:name="_Toc529346513"/>
      <w:bookmarkStart w:id="1716" w:name="_Toc8121580"/>
      <w:bookmarkStart w:id="1717" w:name="_Toc20313955"/>
      <w:bookmarkStart w:id="1718" w:name="_Toc35864806"/>
      <w:bookmarkStart w:id="1719" w:name="_Toc86267732"/>
      <w:bookmarkStart w:id="1720" w:name="_Toc75769293"/>
      <w:bookmarkStart w:id="1721" w:name="_Toc426030003"/>
      <w:bookmarkStart w:id="1722" w:name="_Toc462152199"/>
      <w:bookmarkEnd w:id="1712"/>
      <w:bookmarkEnd w:id="1713"/>
      <w:bookmarkEnd w:id="1714"/>
      <w:r w:rsidRPr="00E7193C">
        <w:lastRenderedPageBreak/>
        <w:t>Appendix A: Forms</w:t>
      </w:r>
      <w:bookmarkEnd w:id="1715"/>
      <w:bookmarkEnd w:id="1716"/>
      <w:bookmarkEnd w:id="1717"/>
      <w:bookmarkEnd w:id="1718"/>
      <w:bookmarkEnd w:id="1719"/>
      <w:bookmarkEnd w:id="1720"/>
    </w:p>
    <w:bookmarkEnd w:id="1721"/>
    <w:bookmarkEnd w:id="1722"/>
    <w:p w14:paraId="5E1DB97C" w14:textId="77777777" w:rsidR="00302C32" w:rsidRPr="00E7193C" w:rsidRDefault="00302C32" w:rsidP="00302C32">
      <w:pPr>
        <w:pStyle w:val="BodyText"/>
        <w:spacing w:after="360"/>
      </w:pPr>
      <w:r w:rsidRPr="00E7193C">
        <w:t xml:space="preserve">The following form is used in </w:t>
      </w:r>
      <w:r w:rsidR="00404177" w:rsidRPr="00E7193C">
        <w:t xml:space="preserve">connection with </w:t>
      </w:r>
      <w:r w:rsidRPr="00E7193C">
        <w:t xml:space="preserve">the </w:t>
      </w:r>
      <w:r w:rsidR="00404177" w:rsidRPr="00E7193C">
        <w:rPr>
          <w:i/>
        </w:rPr>
        <w:t>o</w:t>
      </w:r>
      <w:r w:rsidRPr="00E7193C">
        <w:rPr>
          <w:i/>
        </w:rPr>
        <w:t>utage</w:t>
      </w:r>
      <w:r w:rsidRPr="00E7193C">
        <w:t xml:space="preserve"> </w:t>
      </w:r>
      <w:r w:rsidR="00404177" w:rsidRPr="00E7193C">
        <w:t>m</w:t>
      </w:r>
      <w:r w:rsidRPr="00E7193C">
        <w:t xml:space="preserve">anagement process. This form is available to </w:t>
      </w:r>
      <w:r w:rsidRPr="00E7193C">
        <w:rPr>
          <w:i/>
        </w:rPr>
        <w:t>market participants</w:t>
      </w:r>
      <w:r w:rsidRPr="00E7193C">
        <w:t xml:space="preserve"> on the </w:t>
      </w:r>
      <w:r w:rsidRPr="00E7193C">
        <w:rPr>
          <w:i/>
        </w:rPr>
        <w:t>IESO</w:t>
      </w:r>
      <w:r w:rsidRPr="00E7193C">
        <w:t xml:space="preserve"> </w:t>
      </w:r>
      <w:r w:rsidR="00404177" w:rsidRPr="00E7193C">
        <w:t>w</w:t>
      </w:r>
      <w:r w:rsidRPr="00E7193C">
        <w:rPr>
          <w:snapToGrid w:val="0"/>
        </w:rPr>
        <w:t>ebsite</w:t>
      </w:r>
      <w:r w:rsidRPr="00E7193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4878"/>
      </w:tblGrid>
      <w:tr w:rsidR="00302C32" w:rsidRPr="00E7193C" w14:paraId="696CA60E" w14:textId="77777777" w:rsidTr="001B6B74">
        <w:trPr>
          <w:tblHeader/>
        </w:trPr>
        <w:tc>
          <w:tcPr>
            <w:tcW w:w="4338" w:type="dxa"/>
            <w:shd w:val="pct15" w:color="auto" w:fill="auto"/>
          </w:tcPr>
          <w:p w14:paraId="3561A1DD" w14:textId="77777777" w:rsidR="00302C32" w:rsidRPr="00E7193C" w:rsidRDefault="00302C32" w:rsidP="00302C32">
            <w:pPr>
              <w:pStyle w:val="TableHead"/>
            </w:pPr>
            <w:r w:rsidRPr="00E7193C">
              <w:t>Form Name</w:t>
            </w:r>
          </w:p>
        </w:tc>
        <w:tc>
          <w:tcPr>
            <w:tcW w:w="4878" w:type="dxa"/>
            <w:shd w:val="pct15" w:color="auto" w:fill="auto"/>
          </w:tcPr>
          <w:p w14:paraId="7D8B70A0" w14:textId="77777777" w:rsidR="00302C32" w:rsidRPr="00E7193C" w:rsidRDefault="00302C32" w:rsidP="00302C32">
            <w:pPr>
              <w:pStyle w:val="TableHead"/>
            </w:pPr>
            <w:r w:rsidRPr="00E7193C">
              <w:t>Form Number</w:t>
            </w:r>
          </w:p>
        </w:tc>
      </w:tr>
      <w:tr w:rsidR="00302C32" w:rsidRPr="00E7193C" w14:paraId="3E292777" w14:textId="77777777" w:rsidTr="00711F4A">
        <w:tc>
          <w:tcPr>
            <w:tcW w:w="4338" w:type="dxa"/>
          </w:tcPr>
          <w:p w14:paraId="082B51B6" w14:textId="77777777" w:rsidR="00302C32" w:rsidRPr="00E7193C" w:rsidRDefault="00302C32" w:rsidP="00302C32">
            <w:pPr>
              <w:pStyle w:val="BodyText"/>
            </w:pPr>
            <w:r w:rsidRPr="00E7193C">
              <w:t>Request for Outage Compens</w:t>
            </w:r>
            <w:bookmarkStart w:id="1723" w:name="_Hlt46303038"/>
            <w:bookmarkEnd w:id="1723"/>
            <w:r w:rsidRPr="00E7193C">
              <w:t>ation</w:t>
            </w:r>
          </w:p>
        </w:tc>
        <w:tc>
          <w:tcPr>
            <w:tcW w:w="4878" w:type="dxa"/>
          </w:tcPr>
          <w:p w14:paraId="00EA78CE" w14:textId="77777777" w:rsidR="00302C32" w:rsidRPr="00E7193C" w:rsidRDefault="00302C32" w:rsidP="00302C32">
            <w:pPr>
              <w:pStyle w:val="BodyText"/>
            </w:pPr>
            <w:r w:rsidRPr="00E7193C">
              <w:t>IMO_FORM_1350</w:t>
            </w:r>
          </w:p>
        </w:tc>
      </w:tr>
    </w:tbl>
    <w:p w14:paraId="4BDBD5A6" w14:textId="77777777" w:rsidR="00302C32" w:rsidRPr="00E7193C" w:rsidRDefault="00302C32" w:rsidP="00302C32">
      <w:pPr>
        <w:pStyle w:val="EndofText"/>
      </w:pPr>
    </w:p>
    <w:p w14:paraId="4BA0294E" w14:textId="77777777" w:rsidR="00302C32" w:rsidRPr="00E7193C" w:rsidRDefault="00302C32" w:rsidP="00302C32">
      <w:pPr>
        <w:pStyle w:val="EndofText"/>
      </w:pPr>
      <w:r w:rsidRPr="00E7193C">
        <w:t>– End of Section –</w:t>
      </w:r>
    </w:p>
    <w:p w14:paraId="5A5D73AB" w14:textId="77777777" w:rsidR="00302C32" w:rsidRPr="00E7193C" w:rsidRDefault="00302C32" w:rsidP="00302C32">
      <w:pPr>
        <w:pStyle w:val="BodyText"/>
      </w:pPr>
    </w:p>
    <w:p w14:paraId="4E2B5B42" w14:textId="77777777" w:rsidR="00302C32" w:rsidRPr="00E7193C" w:rsidRDefault="00302C32" w:rsidP="00302C32">
      <w:pPr>
        <w:pStyle w:val="BodyText"/>
        <w:sectPr w:rsidR="00302C32" w:rsidRPr="00E7193C" w:rsidSect="00A1515F">
          <w:headerReference w:type="even" r:id="rId100"/>
          <w:headerReference w:type="default" r:id="rId101"/>
          <w:headerReference w:type="first" r:id="rId102"/>
          <w:pgSz w:w="12240" w:h="15840" w:code="1"/>
          <w:pgMar w:top="1440" w:right="1440" w:bottom="1440" w:left="1800" w:header="720" w:footer="720" w:gutter="0"/>
          <w:pgNumType w:chapSep="enDash"/>
          <w:cols w:space="720"/>
        </w:sectPr>
      </w:pPr>
    </w:p>
    <w:p w14:paraId="7058E1A5" w14:textId="77777777" w:rsidR="00C1399F" w:rsidRPr="00E7193C" w:rsidRDefault="00C1399F" w:rsidP="00D528AC">
      <w:pPr>
        <w:pStyle w:val="Heading1"/>
        <w:numPr>
          <w:ilvl w:val="0"/>
          <w:numId w:val="0"/>
        </w:numPr>
        <w:tabs>
          <w:tab w:val="left" w:pos="1080"/>
        </w:tabs>
        <w:ind w:left="1080" w:hanging="1080"/>
      </w:pPr>
      <w:bookmarkStart w:id="1724" w:name="Appendix_B_Outage_Reporting_Requirements"/>
      <w:bookmarkStart w:id="1725" w:name="_Toc529346514"/>
      <w:bookmarkStart w:id="1726" w:name="_Toc8121581"/>
      <w:bookmarkStart w:id="1727" w:name="_Toc20313956"/>
      <w:bookmarkStart w:id="1728" w:name="_Toc35864807"/>
      <w:bookmarkStart w:id="1729" w:name="_Toc86267733"/>
      <w:bookmarkStart w:id="1730" w:name="_Toc75769294"/>
      <w:bookmarkStart w:id="1731" w:name="_Toc462152200"/>
      <w:bookmarkEnd w:id="1724"/>
      <w:r w:rsidRPr="00E7193C">
        <w:lastRenderedPageBreak/>
        <w:t>Appendix B: Outage Reporting Requirements</w:t>
      </w:r>
      <w:bookmarkEnd w:id="1725"/>
      <w:bookmarkEnd w:id="1726"/>
      <w:bookmarkEnd w:id="1727"/>
      <w:bookmarkEnd w:id="1728"/>
      <w:bookmarkEnd w:id="1729"/>
      <w:bookmarkEnd w:id="1730"/>
    </w:p>
    <w:bookmarkEnd w:id="1731"/>
    <w:p w14:paraId="1CD55BA6" w14:textId="77777777" w:rsidR="00F87D43" w:rsidRPr="00E7193C" w:rsidRDefault="002F03ED" w:rsidP="0090213E">
      <w:pPr>
        <w:pStyle w:val="BodyText"/>
        <w:spacing w:after="240"/>
        <w:jc w:val="both"/>
      </w:pPr>
      <w:r w:rsidRPr="00E7193C">
        <w:rPr>
          <w:i/>
        </w:rPr>
        <w:t>Outages</w:t>
      </w:r>
      <w:r w:rsidR="00F87D43" w:rsidRPr="00E7193C">
        <w:t xml:space="preserve"> must be </w:t>
      </w:r>
      <w:r w:rsidR="00B1537D" w:rsidRPr="00E7193C">
        <w:t xml:space="preserve">coordinated </w:t>
      </w:r>
      <w:r w:rsidR="00F87D43" w:rsidRPr="00E7193C">
        <w:t xml:space="preserve">with the </w:t>
      </w:r>
      <w:r w:rsidR="004F62D5" w:rsidRPr="00E7193C">
        <w:rPr>
          <w:i/>
        </w:rPr>
        <w:t>IESO</w:t>
      </w:r>
      <w:r w:rsidR="00F87D43" w:rsidRPr="00E7193C">
        <w:t xml:space="preserve"> (and reported to the </w:t>
      </w:r>
      <w:r w:rsidR="004F62D5" w:rsidRPr="00E7193C">
        <w:rPr>
          <w:i/>
        </w:rPr>
        <w:t>IESO</w:t>
      </w:r>
      <w:r w:rsidR="00F87D43" w:rsidRPr="00E7193C">
        <w:t>) when any of the conditions in the following table are met:</w:t>
      </w:r>
    </w:p>
    <w:p w14:paraId="4029A793" w14:textId="77777777" w:rsidR="00F87D43" w:rsidRPr="00E7193C" w:rsidRDefault="00F87D43" w:rsidP="00F87D43">
      <w:pPr>
        <w:pStyle w:val="TableCaption"/>
      </w:pPr>
      <w:bookmarkStart w:id="1732" w:name="_Toc371928441"/>
      <w:bookmarkStart w:id="1733" w:name="_Toc371929445"/>
      <w:bookmarkStart w:id="1734" w:name="_Toc425945550"/>
      <w:bookmarkStart w:id="1735" w:name="_Toc462152243"/>
      <w:bookmarkStart w:id="1736" w:name="_Toc501635043"/>
      <w:bookmarkStart w:id="1737" w:name="_Toc527466195"/>
      <w:bookmarkStart w:id="1738" w:name="_Toc8121625"/>
      <w:bookmarkStart w:id="1739" w:name="_Toc20314000"/>
      <w:bookmarkStart w:id="1740" w:name="_Toc35864851"/>
      <w:bookmarkStart w:id="1741" w:name="_Toc57064121"/>
      <w:bookmarkStart w:id="1742" w:name="_Toc75769338"/>
      <w:r w:rsidRPr="00E7193C">
        <w:t xml:space="preserve">Table </w:t>
      </w:r>
      <w:r w:rsidR="00E36791">
        <w:t>B-1:</w:t>
      </w:r>
      <w:r w:rsidRPr="00E7193C">
        <w:t xml:space="preserve"> Outage Reporting Requirements</w:t>
      </w:r>
      <w:bookmarkEnd w:id="1732"/>
      <w:bookmarkEnd w:id="1733"/>
      <w:bookmarkEnd w:id="1734"/>
      <w:bookmarkEnd w:id="1735"/>
      <w:bookmarkEnd w:id="1736"/>
      <w:bookmarkEnd w:id="1737"/>
      <w:bookmarkEnd w:id="1738"/>
      <w:bookmarkEnd w:id="1739"/>
      <w:bookmarkEnd w:id="1740"/>
      <w:bookmarkEnd w:id="1741"/>
      <w:bookmarkEnd w:id="17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00"/>
      </w:tblGrid>
      <w:tr w:rsidR="001B3E5F" w:rsidRPr="009E4E3D" w14:paraId="7C15B67B" w14:textId="77777777" w:rsidTr="00E74508">
        <w:trPr>
          <w:tblHeader/>
        </w:trPr>
        <w:tc>
          <w:tcPr>
            <w:tcW w:w="2245" w:type="dxa"/>
            <w:shd w:val="clear" w:color="auto" w:fill="D9D9D9"/>
          </w:tcPr>
          <w:p w14:paraId="190E9C0E" w14:textId="77777777" w:rsidR="001B3E5F" w:rsidRPr="00E74508" w:rsidRDefault="001B3E5F" w:rsidP="00E74508">
            <w:pPr>
              <w:spacing w:after="60"/>
              <w:rPr>
                <w:b/>
              </w:rPr>
            </w:pPr>
            <w:bookmarkStart w:id="1743" w:name="_Toc474295665"/>
            <w:r w:rsidRPr="00E74508">
              <w:rPr>
                <w:b/>
              </w:rPr>
              <w:t>Facility Group</w:t>
            </w:r>
          </w:p>
        </w:tc>
        <w:tc>
          <w:tcPr>
            <w:tcW w:w="6300" w:type="dxa"/>
            <w:shd w:val="clear" w:color="auto" w:fill="D9D9D9"/>
          </w:tcPr>
          <w:p w14:paraId="60857CE8" w14:textId="77777777" w:rsidR="001B3E5F" w:rsidRPr="00E74508" w:rsidRDefault="001B3E5F" w:rsidP="00E74508">
            <w:pPr>
              <w:spacing w:after="60"/>
              <w:rPr>
                <w:b/>
                <w:spacing w:val="-4"/>
              </w:rPr>
            </w:pPr>
            <w:r w:rsidRPr="00E74508">
              <w:rPr>
                <w:b/>
                <w:spacing w:val="-4"/>
              </w:rPr>
              <w:t>Elements of the Facility Group for which Outages must be Reported</w:t>
            </w:r>
          </w:p>
        </w:tc>
      </w:tr>
      <w:tr w:rsidR="001B3E5F" w14:paraId="7B415788" w14:textId="77777777" w:rsidTr="00E74508">
        <w:tc>
          <w:tcPr>
            <w:tcW w:w="2245" w:type="dxa"/>
            <w:shd w:val="clear" w:color="auto" w:fill="auto"/>
          </w:tcPr>
          <w:p w14:paraId="68068398" w14:textId="77777777" w:rsidR="001B3E5F" w:rsidRDefault="001B3E5F" w:rsidP="00E74508">
            <w:pPr>
              <w:spacing w:after="60"/>
            </w:pPr>
            <w:r w:rsidRPr="00E7193C">
              <w:t>Transmission facilities</w:t>
            </w:r>
            <w:r w:rsidRPr="00E7193C">
              <w:rPr>
                <w:rStyle w:val="FootnoteReference"/>
              </w:rPr>
              <w:footnoteReference w:id="18"/>
            </w:r>
            <w:r w:rsidRPr="00E7193C">
              <w:t xml:space="preserve"> </w:t>
            </w:r>
            <w:r>
              <w:t xml:space="preserve"> </w:t>
            </w:r>
            <w:r w:rsidRPr="00E7193C">
              <w:t>operated at voltages ≥ 100 kV</w:t>
            </w:r>
          </w:p>
        </w:tc>
        <w:tc>
          <w:tcPr>
            <w:tcW w:w="6300" w:type="dxa"/>
            <w:shd w:val="clear" w:color="auto" w:fill="auto"/>
          </w:tcPr>
          <w:p w14:paraId="5CF3423F" w14:textId="77777777" w:rsidR="001B3E5F" w:rsidRDefault="001B3E5F" w:rsidP="00E74508">
            <w:pPr>
              <w:spacing w:after="60"/>
            </w:pPr>
            <w:r>
              <w:t>All</w:t>
            </w:r>
          </w:p>
        </w:tc>
      </w:tr>
      <w:tr w:rsidR="001B3E5F" w14:paraId="22450545" w14:textId="77777777" w:rsidTr="00E74508">
        <w:tc>
          <w:tcPr>
            <w:tcW w:w="2245" w:type="dxa"/>
            <w:shd w:val="clear" w:color="auto" w:fill="auto"/>
          </w:tcPr>
          <w:p w14:paraId="14C7E4C9" w14:textId="77777777" w:rsidR="001B3E5F" w:rsidRPr="00E74508" w:rsidRDefault="001B3E5F" w:rsidP="00E74508">
            <w:pPr>
              <w:spacing w:after="60"/>
              <w:rPr>
                <w:spacing w:val="-4"/>
              </w:rPr>
            </w:pPr>
            <w:r w:rsidRPr="00E74508">
              <w:rPr>
                <w:spacing w:val="-4"/>
              </w:rPr>
              <w:t>Transmission facilities operated at voltages &lt; 100 kV</w:t>
            </w:r>
          </w:p>
        </w:tc>
        <w:tc>
          <w:tcPr>
            <w:tcW w:w="6300" w:type="dxa"/>
            <w:shd w:val="clear" w:color="auto" w:fill="auto"/>
          </w:tcPr>
          <w:p w14:paraId="53A0A78B" w14:textId="77777777" w:rsidR="001B3E5F" w:rsidRDefault="001B3E5F" w:rsidP="00E74508">
            <w:pPr>
              <w:pStyle w:val="ListParagraph"/>
              <w:numPr>
                <w:ilvl w:val="0"/>
                <w:numId w:val="86"/>
              </w:numPr>
              <w:spacing w:after="60"/>
              <w:ind w:left="162" w:hanging="162"/>
            </w:pPr>
            <w:r>
              <w:t>Removal of step-down transformers with a low side voltage&lt; 100kV</w:t>
            </w:r>
          </w:p>
          <w:p w14:paraId="554865FF" w14:textId="77777777" w:rsidR="001B3E5F" w:rsidRDefault="001B3E5F" w:rsidP="00E74508">
            <w:pPr>
              <w:pStyle w:val="ListParagraph"/>
              <w:numPr>
                <w:ilvl w:val="0"/>
                <w:numId w:val="86"/>
              </w:numPr>
              <w:spacing w:after="60"/>
              <w:ind w:left="162" w:hanging="162"/>
            </w:pPr>
            <w:r>
              <w:t xml:space="preserve">Involve the unloading of step-down transformers or their individual </w:t>
            </w:r>
            <w:r w:rsidRPr="00E7193C">
              <w:t>windings</w:t>
            </w:r>
            <w:r w:rsidRPr="00E7193C">
              <w:rPr>
                <w:rStyle w:val="FootnoteReference"/>
              </w:rPr>
              <w:footnoteReference w:id="19"/>
            </w:r>
          </w:p>
          <w:p w14:paraId="557DD40F" w14:textId="77777777" w:rsidR="001B3E5F" w:rsidRDefault="001B3E5F" w:rsidP="00E74508">
            <w:pPr>
              <w:pStyle w:val="ListParagraph"/>
              <w:numPr>
                <w:ilvl w:val="0"/>
                <w:numId w:val="86"/>
              </w:numPr>
              <w:spacing w:after="60"/>
              <w:ind w:left="162" w:hanging="162"/>
            </w:pPr>
            <w:r>
              <w:t>Require paralleling or separation of buses via operation of bus tie breaker</w:t>
            </w:r>
          </w:p>
          <w:p w14:paraId="573D16EB" w14:textId="77777777" w:rsidR="001B3E5F" w:rsidRDefault="001B3E5F" w:rsidP="00E74508">
            <w:pPr>
              <w:pStyle w:val="ListParagraph"/>
              <w:numPr>
                <w:ilvl w:val="0"/>
                <w:numId w:val="86"/>
              </w:numPr>
              <w:spacing w:after="60"/>
              <w:ind w:left="162" w:hanging="162"/>
            </w:pPr>
            <w:r>
              <w:t xml:space="preserve">Result in a load transfer </w:t>
            </w:r>
            <w:r w:rsidRPr="00E7193C">
              <w:t>≥ 20 MW</w:t>
            </w:r>
            <w:r>
              <w:t xml:space="preserve"> between step-down transformer stations</w:t>
            </w:r>
          </w:p>
          <w:p w14:paraId="5DA51C8C" w14:textId="77777777" w:rsidR="001B3E5F" w:rsidRDefault="001B3E5F" w:rsidP="00D32FF3">
            <w:pPr>
              <w:pStyle w:val="ListParagraph"/>
              <w:numPr>
                <w:ilvl w:val="0"/>
                <w:numId w:val="86"/>
              </w:numPr>
              <w:spacing w:after="60"/>
              <w:ind w:left="162" w:hanging="162"/>
            </w:pPr>
            <w:r>
              <w:t xml:space="preserve">Adversely affect a </w:t>
            </w:r>
            <w:r w:rsidRPr="00E74508">
              <w:rPr>
                <w:i/>
              </w:rPr>
              <w:t>generation facility</w:t>
            </w:r>
            <w:r w:rsidR="00D32FF3">
              <w:t>,</w:t>
            </w:r>
            <w:r w:rsidR="00EC00F3">
              <w:t xml:space="preserve"> </w:t>
            </w:r>
            <w:r w:rsidRPr="00E74508">
              <w:rPr>
                <w:i/>
              </w:rPr>
              <w:t>dispatchable load</w:t>
            </w:r>
            <w:r w:rsidR="00D32FF3">
              <w:rPr>
                <w:i/>
              </w:rPr>
              <w:t xml:space="preserve"> </w:t>
            </w:r>
            <w:r w:rsidR="00D32FF3" w:rsidRPr="00956C09">
              <w:t xml:space="preserve">or </w:t>
            </w:r>
            <w:r w:rsidR="00D32FF3" w:rsidRPr="00956C09">
              <w:rPr>
                <w:i/>
              </w:rPr>
              <w:t>electricity storage facility</w:t>
            </w:r>
          </w:p>
        </w:tc>
      </w:tr>
      <w:tr w:rsidR="001B3E5F" w14:paraId="70CBDFE1" w14:textId="77777777" w:rsidTr="00E74508">
        <w:tc>
          <w:tcPr>
            <w:tcW w:w="2245" w:type="dxa"/>
            <w:shd w:val="clear" w:color="auto" w:fill="auto"/>
            <w:vAlign w:val="center"/>
          </w:tcPr>
          <w:p w14:paraId="4CE7FCCF" w14:textId="77777777" w:rsidR="001B3E5F" w:rsidRPr="00E74508" w:rsidRDefault="001B3E5F" w:rsidP="00E74508">
            <w:pPr>
              <w:pStyle w:val="NoSpacing"/>
              <w:spacing w:after="60"/>
            </w:pPr>
            <w:r w:rsidRPr="00E74508">
              <w:t xml:space="preserve">Transmission or Distribution Reactive resources </w:t>
            </w:r>
          </w:p>
        </w:tc>
        <w:tc>
          <w:tcPr>
            <w:tcW w:w="6300" w:type="dxa"/>
            <w:shd w:val="clear" w:color="auto" w:fill="auto"/>
          </w:tcPr>
          <w:p w14:paraId="7ADA7BBE" w14:textId="77777777" w:rsidR="001B3E5F" w:rsidRDefault="001B3E5F" w:rsidP="00E74508">
            <w:pPr>
              <w:pStyle w:val="ListParagraph"/>
              <w:numPr>
                <w:ilvl w:val="0"/>
                <w:numId w:val="86"/>
              </w:numPr>
              <w:spacing w:after="60"/>
              <w:ind w:left="162" w:hanging="180"/>
            </w:pPr>
            <w:r>
              <w:t>15 MVAR or greater in areas electronically south of Essa TS in Barrie</w:t>
            </w:r>
          </w:p>
          <w:p w14:paraId="2ACA3377" w14:textId="77777777" w:rsidR="001B3E5F" w:rsidRDefault="001B3E5F" w:rsidP="00E74508">
            <w:pPr>
              <w:pStyle w:val="ListParagraph"/>
              <w:numPr>
                <w:ilvl w:val="0"/>
                <w:numId w:val="86"/>
              </w:numPr>
              <w:spacing w:after="60"/>
              <w:ind w:left="162" w:hanging="180"/>
            </w:pPr>
            <w:r>
              <w:t>10 MVAR or greater in areas electronically north of Essa TS in Barrie</w:t>
            </w:r>
          </w:p>
          <w:p w14:paraId="2A25376B" w14:textId="77777777" w:rsidR="001B3E5F" w:rsidRDefault="001B3E5F" w:rsidP="00E74508">
            <w:pPr>
              <w:pStyle w:val="ListParagraph"/>
              <w:numPr>
                <w:ilvl w:val="0"/>
                <w:numId w:val="86"/>
              </w:numPr>
              <w:spacing w:after="60"/>
              <w:ind w:left="162" w:hanging="180"/>
            </w:pPr>
            <w:r>
              <w:t>Synchronous Condensers and Static VAR Compensators (SVC’s)</w:t>
            </w:r>
          </w:p>
        </w:tc>
      </w:tr>
      <w:tr w:rsidR="001B3E5F" w14:paraId="036B0ABE" w14:textId="77777777" w:rsidTr="00E74508">
        <w:trPr>
          <w:cantSplit/>
        </w:trPr>
        <w:tc>
          <w:tcPr>
            <w:tcW w:w="2245" w:type="dxa"/>
            <w:vMerge w:val="restart"/>
            <w:shd w:val="clear" w:color="auto" w:fill="auto"/>
          </w:tcPr>
          <w:p w14:paraId="5858BD0A" w14:textId="77777777" w:rsidR="001B3E5F" w:rsidRPr="00E74508" w:rsidRDefault="001B3E5F" w:rsidP="007D1CF1">
            <w:pPr>
              <w:pStyle w:val="NoSpacing"/>
              <w:keepNext/>
              <w:keepLines/>
              <w:pageBreakBefore/>
              <w:spacing w:after="60" w:line="260" w:lineRule="exact"/>
            </w:pPr>
            <w:r w:rsidRPr="00E74508">
              <w:lastRenderedPageBreak/>
              <w:t>Power system auxiliaries</w:t>
            </w:r>
            <w:r w:rsidRPr="00E74508">
              <w:rPr>
                <w:rStyle w:val="FootnoteReference"/>
              </w:rPr>
              <w:footnoteReference w:id="20"/>
            </w:r>
          </w:p>
          <w:p w14:paraId="5F58FDAD" w14:textId="77777777" w:rsidR="001B3E5F" w:rsidRPr="00E7193C" w:rsidRDefault="001B3E5F" w:rsidP="00993140">
            <w:pPr>
              <w:keepNext/>
              <w:keepLines/>
              <w:pageBreakBefore/>
              <w:spacing w:after="60" w:line="260" w:lineRule="exact"/>
            </w:pPr>
          </w:p>
        </w:tc>
        <w:tc>
          <w:tcPr>
            <w:tcW w:w="6300" w:type="dxa"/>
            <w:shd w:val="clear" w:color="auto" w:fill="auto"/>
          </w:tcPr>
          <w:p w14:paraId="7408B5E7" w14:textId="77777777" w:rsidR="001B3E5F" w:rsidRDefault="001B3E5F" w:rsidP="00993140">
            <w:pPr>
              <w:keepNext/>
              <w:keepLines/>
              <w:pageBreakBefore/>
              <w:spacing w:after="40" w:line="260" w:lineRule="exact"/>
            </w:pPr>
            <w:r>
              <w:t>Control Systems designed to dynamically respond to system conditions such as:</w:t>
            </w:r>
          </w:p>
          <w:p w14:paraId="0D3759E1" w14:textId="77777777" w:rsidR="001B3E5F" w:rsidRDefault="001B3E5F" w:rsidP="00993140">
            <w:pPr>
              <w:pStyle w:val="ListParagraph"/>
              <w:keepNext/>
              <w:keepLines/>
              <w:pageBreakBefore/>
              <w:numPr>
                <w:ilvl w:val="0"/>
                <w:numId w:val="87"/>
              </w:numPr>
              <w:spacing w:after="40" w:line="260" w:lineRule="exact"/>
              <w:ind w:left="162" w:hanging="162"/>
            </w:pPr>
            <w:r>
              <w:t>Power System stabilizers (PSSs)</w:t>
            </w:r>
          </w:p>
          <w:p w14:paraId="1F7FC310" w14:textId="77777777" w:rsidR="001B3E5F" w:rsidRDefault="001B3E5F" w:rsidP="00993140">
            <w:pPr>
              <w:pStyle w:val="ListParagraph"/>
              <w:keepNext/>
              <w:keepLines/>
              <w:pageBreakBefore/>
              <w:numPr>
                <w:ilvl w:val="0"/>
                <w:numId w:val="87"/>
              </w:numPr>
              <w:spacing w:after="40" w:line="260" w:lineRule="exact"/>
              <w:ind w:left="162" w:hanging="162"/>
            </w:pPr>
            <w:r w:rsidRPr="00871351">
              <w:t>Automatic voltage regulation (AVR)</w:t>
            </w:r>
          </w:p>
        </w:tc>
      </w:tr>
      <w:tr w:rsidR="001B3E5F" w14:paraId="6A8F95FE" w14:textId="77777777" w:rsidTr="00E74508">
        <w:tc>
          <w:tcPr>
            <w:tcW w:w="2245" w:type="dxa"/>
            <w:vMerge/>
            <w:shd w:val="clear" w:color="auto" w:fill="auto"/>
          </w:tcPr>
          <w:p w14:paraId="3C87CAE7" w14:textId="77777777" w:rsidR="001B3E5F" w:rsidRPr="00E7193C" w:rsidRDefault="001B3E5F" w:rsidP="00E74508">
            <w:pPr>
              <w:spacing w:after="60" w:line="260" w:lineRule="exact"/>
            </w:pPr>
          </w:p>
        </w:tc>
        <w:tc>
          <w:tcPr>
            <w:tcW w:w="6300" w:type="dxa"/>
            <w:shd w:val="clear" w:color="auto" w:fill="auto"/>
          </w:tcPr>
          <w:p w14:paraId="407FDC61" w14:textId="77777777" w:rsidR="001B3E5F" w:rsidRDefault="001B3E5F" w:rsidP="00E74508">
            <w:pPr>
              <w:spacing w:after="40" w:line="260" w:lineRule="exact"/>
            </w:pPr>
            <w:r>
              <w:t>Operating aids such as:</w:t>
            </w:r>
          </w:p>
          <w:p w14:paraId="043654A0" w14:textId="77777777" w:rsidR="001B3E5F" w:rsidRDefault="001B3E5F" w:rsidP="00E74508">
            <w:pPr>
              <w:pStyle w:val="ListParagraph"/>
              <w:numPr>
                <w:ilvl w:val="0"/>
                <w:numId w:val="88"/>
              </w:numPr>
              <w:spacing w:after="40" w:line="260" w:lineRule="exact"/>
              <w:ind w:left="162" w:hanging="162"/>
            </w:pPr>
            <w:r>
              <w:t>Circuit auto-reclosure schemes</w:t>
            </w:r>
          </w:p>
          <w:p w14:paraId="33593A5E" w14:textId="77777777" w:rsidR="001B3E5F" w:rsidRDefault="001B3E5F" w:rsidP="00E74508">
            <w:pPr>
              <w:pStyle w:val="ListParagraph"/>
              <w:numPr>
                <w:ilvl w:val="0"/>
                <w:numId w:val="88"/>
              </w:numPr>
              <w:spacing w:after="40" w:line="260" w:lineRule="exact"/>
              <w:ind w:left="162" w:hanging="162"/>
            </w:pPr>
            <w:r>
              <w:t>Voltage reduction facilities</w:t>
            </w:r>
          </w:p>
          <w:p w14:paraId="0121037D" w14:textId="77777777" w:rsidR="001B3E5F" w:rsidRDefault="001B3E5F" w:rsidP="00E74508">
            <w:pPr>
              <w:pStyle w:val="ListParagraph"/>
              <w:numPr>
                <w:ilvl w:val="0"/>
                <w:numId w:val="88"/>
              </w:numPr>
              <w:spacing w:after="40" w:line="260" w:lineRule="exact"/>
              <w:ind w:left="162" w:hanging="180"/>
            </w:pPr>
            <w:r w:rsidRPr="00E7193C">
              <w:t>Under-frequency load shedding (ULFS) facilities</w:t>
            </w:r>
          </w:p>
        </w:tc>
      </w:tr>
      <w:tr w:rsidR="001B3E5F" w14:paraId="507C58D7" w14:textId="77777777" w:rsidTr="00E74508">
        <w:tc>
          <w:tcPr>
            <w:tcW w:w="2245" w:type="dxa"/>
            <w:vMerge/>
            <w:shd w:val="clear" w:color="auto" w:fill="auto"/>
          </w:tcPr>
          <w:p w14:paraId="217A2B56" w14:textId="77777777" w:rsidR="001B3E5F" w:rsidRPr="00E7193C" w:rsidRDefault="001B3E5F" w:rsidP="00E74508">
            <w:pPr>
              <w:spacing w:after="60" w:line="260" w:lineRule="exact"/>
            </w:pPr>
          </w:p>
        </w:tc>
        <w:tc>
          <w:tcPr>
            <w:tcW w:w="6300" w:type="dxa"/>
            <w:shd w:val="clear" w:color="auto" w:fill="auto"/>
          </w:tcPr>
          <w:p w14:paraId="66DD3D0F" w14:textId="77777777" w:rsidR="001B3E5F" w:rsidRDefault="001B3E5F" w:rsidP="00E74508">
            <w:pPr>
              <w:spacing w:after="40" w:line="260" w:lineRule="exact"/>
            </w:pPr>
            <w:r>
              <w:t>Primary or backup protection systems designed to detect and isolate failed or faulted elements</w:t>
            </w:r>
          </w:p>
        </w:tc>
      </w:tr>
      <w:tr w:rsidR="001B3E5F" w14:paraId="781CA413" w14:textId="77777777" w:rsidTr="00E74508">
        <w:tc>
          <w:tcPr>
            <w:tcW w:w="2245" w:type="dxa"/>
            <w:vMerge/>
            <w:shd w:val="clear" w:color="auto" w:fill="auto"/>
          </w:tcPr>
          <w:p w14:paraId="4D691BA1" w14:textId="77777777" w:rsidR="001B3E5F" w:rsidRPr="00E7193C" w:rsidRDefault="001B3E5F" w:rsidP="00E74508">
            <w:pPr>
              <w:spacing w:after="60" w:line="260" w:lineRule="exact"/>
            </w:pPr>
          </w:p>
        </w:tc>
        <w:tc>
          <w:tcPr>
            <w:tcW w:w="6300" w:type="dxa"/>
            <w:shd w:val="clear" w:color="auto" w:fill="auto"/>
          </w:tcPr>
          <w:p w14:paraId="5455BC10" w14:textId="77777777" w:rsidR="001B3E5F" w:rsidRDefault="001B3E5F" w:rsidP="00E74508">
            <w:pPr>
              <w:spacing w:after="40" w:line="260" w:lineRule="exact"/>
            </w:pPr>
            <w:r>
              <w:t>Breaker failure Protection</w:t>
            </w:r>
          </w:p>
        </w:tc>
      </w:tr>
      <w:tr w:rsidR="001B3E5F" w14:paraId="1DA9900B" w14:textId="77777777" w:rsidTr="00E74508">
        <w:tc>
          <w:tcPr>
            <w:tcW w:w="2245" w:type="dxa"/>
            <w:vMerge/>
            <w:shd w:val="clear" w:color="auto" w:fill="auto"/>
          </w:tcPr>
          <w:p w14:paraId="7DCF6D2D" w14:textId="77777777" w:rsidR="001B3E5F" w:rsidRPr="00E7193C" w:rsidRDefault="001B3E5F" w:rsidP="00E74508">
            <w:pPr>
              <w:spacing w:after="60" w:line="260" w:lineRule="exact"/>
            </w:pPr>
          </w:p>
        </w:tc>
        <w:tc>
          <w:tcPr>
            <w:tcW w:w="6300" w:type="dxa"/>
            <w:shd w:val="clear" w:color="auto" w:fill="auto"/>
          </w:tcPr>
          <w:p w14:paraId="199C565B" w14:textId="77777777" w:rsidR="001B3E5F" w:rsidRDefault="001B3E5F" w:rsidP="00E74508">
            <w:pPr>
              <w:spacing w:after="40" w:line="260" w:lineRule="exact"/>
            </w:pPr>
            <w:r>
              <w:t>Breaker Trip Coil Test</w:t>
            </w:r>
          </w:p>
        </w:tc>
      </w:tr>
      <w:tr w:rsidR="001B3E5F" w14:paraId="22956587" w14:textId="77777777" w:rsidTr="00E74508">
        <w:tc>
          <w:tcPr>
            <w:tcW w:w="2245" w:type="dxa"/>
            <w:vMerge/>
            <w:shd w:val="clear" w:color="auto" w:fill="auto"/>
          </w:tcPr>
          <w:p w14:paraId="0D07A534" w14:textId="77777777" w:rsidR="001B3E5F" w:rsidRPr="00E7193C" w:rsidRDefault="001B3E5F" w:rsidP="00E74508">
            <w:pPr>
              <w:spacing w:after="60" w:line="260" w:lineRule="exact"/>
            </w:pPr>
          </w:p>
        </w:tc>
        <w:tc>
          <w:tcPr>
            <w:tcW w:w="6300" w:type="dxa"/>
            <w:shd w:val="clear" w:color="auto" w:fill="auto"/>
          </w:tcPr>
          <w:p w14:paraId="79597FFF" w14:textId="77777777" w:rsidR="001B3E5F" w:rsidRDefault="001B3E5F" w:rsidP="00E74508">
            <w:pPr>
              <w:spacing w:after="40" w:line="260" w:lineRule="exact"/>
            </w:pPr>
            <w:r w:rsidRPr="00871351">
              <w:t xml:space="preserve">Special Protection Systems (SPS) </w:t>
            </w:r>
            <w:r>
              <w:t>that detect identified system conditions and take corrective actions such as:</w:t>
            </w:r>
          </w:p>
          <w:p w14:paraId="79905E1B" w14:textId="77777777" w:rsidR="001B3E5F" w:rsidRDefault="001B3E5F" w:rsidP="00E74508">
            <w:pPr>
              <w:pStyle w:val="ListParagraph"/>
              <w:numPr>
                <w:ilvl w:val="0"/>
                <w:numId w:val="89"/>
              </w:numPr>
              <w:spacing w:after="40" w:line="260" w:lineRule="exact"/>
              <w:ind w:left="162" w:hanging="162"/>
            </w:pPr>
            <w:r>
              <w:t>Combined generation facility</w:t>
            </w:r>
            <w:r w:rsidR="00D32FF3">
              <w:rPr>
                <w:i/>
              </w:rPr>
              <w:t>,</w:t>
            </w:r>
            <w:r w:rsidR="00D32FF3" w:rsidRPr="00956C09">
              <w:rPr>
                <w:i/>
              </w:rPr>
              <w:t xml:space="preserve"> </w:t>
            </w:r>
            <w:r w:rsidR="00D32FF3" w:rsidRPr="00956C09">
              <w:t xml:space="preserve">or </w:t>
            </w:r>
            <w:r w:rsidR="00D32FF3" w:rsidRPr="00956C09">
              <w:rPr>
                <w:i/>
              </w:rPr>
              <w:t>electricity storage facility</w:t>
            </w:r>
            <w:r w:rsidR="00D32FF3" w:rsidRPr="00956C09">
              <w:t xml:space="preserve">, </w:t>
            </w:r>
            <w:r>
              <w:t>and load rejection schemes</w:t>
            </w:r>
          </w:p>
          <w:p w14:paraId="32773768" w14:textId="77777777" w:rsidR="001B3E5F" w:rsidRPr="00871351" w:rsidRDefault="001B3E5F" w:rsidP="00E74508">
            <w:pPr>
              <w:pStyle w:val="ListParagraph"/>
              <w:numPr>
                <w:ilvl w:val="0"/>
                <w:numId w:val="89"/>
              </w:numPr>
              <w:spacing w:after="40" w:line="260" w:lineRule="exact"/>
              <w:ind w:left="162" w:hanging="162"/>
            </w:pPr>
            <w:r>
              <w:t>Reactor tripping schemes</w:t>
            </w:r>
          </w:p>
        </w:tc>
      </w:tr>
      <w:tr w:rsidR="001B3E5F" w14:paraId="5A239745" w14:textId="77777777" w:rsidTr="00E74508">
        <w:tc>
          <w:tcPr>
            <w:tcW w:w="2245" w:type="dxa"/>
            <w:vMerge/>
            <w:shd w:val="clear" w:color="auto" w:fill="auto"/>
          </w:tcPr>
          <w:p w14:paraId="5864B03A" w14:textId="77777777" w:rsidR="001B3E5F" w:rsidRPr="00E7193C" w:rsidRDefault="001B3E5F" w:rsidP="00E74508">
            <w:pPr>
              <w:spacing w:after="60" w:line="260" w:lineRule="exact"/>
            </w:pPr>
          </w:p>
        </w:tc>
        <w:tc>
          <w:tcPr>
            <w:tcW w:w="6300" w:type="dxa"/>
            <w:shd w:val="clear" w:color="auto" w:fill="auto"/>
          </w:tcPr>
          <w:p w14:paraId="29C98626" w14:textId="77777777" w:rsidR="001B3E5F" w:rsidRDefault="001B3E5F" w:rsidP="00E74508">
            <w:pPr>
              <w:spacing w:after="40" w:line="260" w:lineRule="exact"/>
            </w:pPr>
            <w:r>
              <w:t>Communication facilities such as:</w:t>
            </w:r>
          </w:p>
          <w:p w14:paraId="332C3AEB" w14:textId="77777777" w:rsidR="001B3E5F" w:rsidRDefault="001B3E5F" w:rsidP="00E74508">
            <w:pPr>
              <w:pStyle w:val="ListParagraph"/>
              <w:numPr>
                <w:ilvl w:val="0"/>
                <w:numId w:val="89"/>
              </w:numPr>
              <w:spacing w:after="40" w:line="260" w:lineRule="exact"/>
              <w:ind w:left="162" w:hanging="162"/>
            </w:pPr>
            <w:r>
              <w:t>SCADA</w:t>
            </w:r>
          </w:p>
          <w:p w14:paraId="42DD1E6A" w14:textId="77777777" w:rsidR="001B3E5F" w:rsidRDefault="001B3E5F" w:rsidP="00E74508">
            <w:pPr>
              <w:pStyle w:val="ListParagraph"/>
              <w:numPr>
                <w:ilvl w:val="0"/>
                <w:numId w:val="89"/>
              </w:numPr>
              <w:spacing w:after="40" w:line="260" w:lineRule="exact"/>
              <w:ind w:left="162" w:hanging="162"/>
            </w:pPr>
            <w:r>
              <w:t>RTU’s, ICCP links or telemetry facilities for display or quantities</w:t>
            </w:r>
          </w:p>
          <w:p w14:paraId="37E4A891" w14:textId="77777777" w:rsidR="001B3E5F" w:rsidRDefault="001B3E5F" w:rsidP="00E74508">
            <w:pPr>
              <w:pStyle w:val="ListParagraph"/>
              <w:numPr>
                <w:ilvl w:val="0"/>
                <w:numId w:val="89"/>
              </w:numPr>
              <w:spacing w:after="40" w:line="260" w:lineRule="exact"/>
              <w:ind w:left="162" w:hanging="162"/>
            </w:pPr>
            <w:r>
              <w:t>Market participant dispatch tools and facilities</w:t>
            </w:r>
          </w:p>
        </w:tc>
      </w:tr>
      <w:tr w:rsidR="001B3E5F" w14:paraId="41600653" w14:textId="77777777" w:rsidTr="00E74508">
        <w:tc>
          <w:tcPr>
            <w:tcW w:w="2245" w:type="dxa"/>
            <w:vMerge/>
            <w:shd w:val="clear" w:color="auto" w:fill="auto"/>
          </w:tcPr>
          <w:p w14:paraId="226F0EAE" w14:textId="77777777" w:rsidR="001B3E5F" w:rsidRDefault="001B3E5F" w:rsidP="00E74508">
            <w:pPr>
              <w:spacing w:after="60" w:line="260" w:lineRule="exact"/>
            </w:pPr>
          </w:p>
        </w:tc>
        <w:tc>
          <w:tcPr>
            <w:tcW w:w="6300" w:type="dxa"/>
            <w:shd w:val="clear" w:color="auto" w:fill="auto"/>
          </w:tcPr>
          <w:p w14:paraId="1992F02C" w14:textId="77777777" w:rsidR="001B3E5F" w:rsidRDefault="001B3E5F" w:rsidP="00E74508">
            <w:pPr>
              <w:spacing w:after="40" w:line="260" w:lineRule="exact"/>
            </w:pPr>
            <w:r>
              <w:t>Switchyard auxiliaries such as:</w:t>
            </w:r>
          </w:p>
          <w:p w14:paraId="35147BFC" w14:textId="77777777" w:rsidR="001B3E5F" w:rsidRPr="00871351" w:rsidRDefault="001B3E5F" w:rsidP="00E74508">
            <w:pPr>
              <w:pStyle w:val="ListParagraph"/>
              <w:numPr>
                <w:ilvl w:val="0"/>
                <w:numId w:val="89"/>
              </w:numPr>
              <w:spacing w:after="40" w:line="260" w:lineRule="exact"/>
              <w:ind w:left="162" w:hanging="162"/>
            </w:pPr>
            <w:r>
              <w:t xml:space="preserve">AC and DC </w:t>
            </w:r>
            <w:r w:rsidRPr="00E74508">
              <w:rPr>
                <w:i/>
              </w:rPr>
              <w:t>station services</w:t>
            </w:r>
          </w:p>
          <w:p w14:paraId="6DE54EA2" w14:textId="77777777" w:rsidR="001B3E5F" w:rsidRDefault="001B3E5F" w:rsidP="00E74508">
            <w:pPr>
              <w:pStyle w:val="ListParagraph"/>
              <w:numPr>
                <w:ilvl w:val="0"/>
                <w:numId w:val="89"/>
              </w:numPr>
              <w:spacing w:after="40" w:line="260" w:lineRule="exact"/>
              <w:ind w:left="162" w:hanging="162"/>
            </w:pPr>
            <w:r>
              <w:t>Supervisory control facilities or Control Room bench-boards</w:t>
            </w:r>
          </w:p>
          <w:p w14:paraId="11067FC3" w14:textId="77777777" w:rsidR="001B3E5F" w:rsidRPr="00023926" w:rsidRDefault="001B3E5F" w:rsidP="00E74508">
            <w:pPr>
              <w:pStyle w:val="ListParagraph"/>
              <w:numPr>
                <w:ilvl w:val="0"/>
                <w:numId w:val="89"/>
              </w:numPr>
              <w:spacing w:after="40" w:line="260" w:lineRule="exact"/>
              <w:ind w:left="162" w:hanging="162"/>
            </w:pPr>
            <w:r>
              <w:t>Multi Breaker air supply systems including compressor plants and cable cooling systems</w:t>
            </w:r>
          </w:p>
        </w:tc>
      </w:tr>
      <w:tr w:rsidR="001B3E5F" w14:paraId="090237DB" w14:textId="77777777" w:rsidTr="00E74508">
        <w:tc>
          <w:tcPr>
            <w:tcW w:w="2245" w:type="dxa"/>
            <w:shd w:val="clear" w:color="auto" w:fill="auto"/>
          </w:tcPr>
          <w:p w14:paraId="1BDF779F" w14:textId="77777777" w:rsidR="001B3E5F" w:rsidRPr="00E74508" w:rsidRDefault="001B3E5F" w:rsidP="00E74508">
            <w:pPr>
              <w:pStyle w:val="NoSpacing"/>
              <w:spacing w:after="60" w:line="260" w:lineRule="exact"/>
            </w:pPr>
            <w:r w:rsidRPr="00E74508">
              <w:t>Non-</w:t>
            </w:r>
            <w:r w:rsidRPr="00E74508">
              <w:rPr>
                <w:i/>
              </w:rPr>
              <w:t>registered facilities</w:t>
            </w:r>
            <w:r w:rsidRPr="00E74508">
              <w:t xml:space="preserve"> or embedded facilities</w:t>
            </w:r>
            <w:r w:rsidRPr="00E74508">
              <w:rPr>
                <w:rStyle w:val="FootnoteReference"/>
              </w:rPr>
              <w:footnoteReference w:id="21"/>
            </w:r>
          </w:p>
        </w:tc>
        <w:tc>
          <w:tcPr>
            <w:tcW w:w="6300" w:type="dxa"/>
            <w:shd w:val="clear" w:color="auto" w:fill="auto"/>
          </w:tcPr>
          <w:p w14:paraId="66FCBD97" w14:textId="77777777" w:rsidR="001B3E5F" w:rsidRPr="00E74508" w:rsidRDefault="001B3E5F" w:rsidP="00E74508">
            <w:pPr>
              <w:spacing w:after="40" w:line="260" w:lineRule="exact"/>
              <w:rPr>
                <w:spacing w:val="-4"/>
              </w:rPr>
            </w:pPr>
            <w:r w:rsidRPr="00E74508">
              <w:rPr>
                <w:spacing w:val="-4"/>
              </w:rPr>
              <w:t xml:space="preserve">Result in a change of more than 20 MW in </w:t>
            </w:r>
            <w:r w:rsidRPr="00E74508">
              <w:rPr>
                <w:i/>
                <w:spacing w:val="-4"/>
              </w:rPr>
              <w:t>demand</w:t>
            </w:r>
            <w:r w:rsidRPr="00E74508">
              <w:rPr>
                <w:spacing w:val="-4"/>
              </w:rPr>
              <w:t xml:space="preserve"> or supply in an hour from what is typical for that hour (i.e. large industrial customers that periodically shut down plants for maintenance or holidays)</w:t>
            </w:r>
          </w:p>
        </w:tc>
      </w:tr>
      <w:tr w:rsidR="001B3E5F" w14:paraId="6A01449E" w14:textId="77777777" w:rsidTr="00E74508">
        <w:tc>
          <w:tcPr>
            <w:tcW w:w="2245" w:type="dxa"/>
            <w:shd w:val="clear" w:color="auto" w:fill="auto"/>
            <w:vAlign w:val="center"/>
          </w:tcPr>
          <w:p w14:paraId="3525728C" w14:textId="77777777" w:rsidR="001B3E5F" w:rsidRPr="00E74508" w:rsidRDefault="001B3E5F" w:rsidP="00E74508">
            <w:pPr>
              <w:pStyle w:val="NoSpacing"/>
              <w:spacing w:after="60" w:line="260" w:lineRule="exact"/>
            </w:pPr>
            <w:r w:rsidRPr="00E74508">
              <w:rPr>
                <w:i/>
              </w:rPr>
              <w:t>Dispatchable load</w:t>
            </w:r>
            <w:r w:rsidRPr="00E74508">
              <w:t xml:space="preserve"> facilities/ Wholesale customers</w:t>
            </w:r>
          </w:p>
        </w:tc>
        <w:tc>
          <w:tcPr>
            <w:tcW w:w="6300" w:type="dxa"/>
            <w:shd w:val="clear" w:color="auto" w:fill="auto"/>
          </w:tcPr>
          <w:p w14:paraId="78A84238" w14:textId="77777777" w:rsidR="001B3E5F" w:rsidRPr="00E74508" w:rsidRDefault="001B3E5F" w:rsidP="00E74508">
            <w:pPr>
              <w:pStyle w:val="NoSpacing"/>
              <w:spacing w:after="40" w:line="260" w:lineRule="exact"/>
            </w:pPr>
            <w:r w:rsidRPr="00E74508">
              <w:t xml:space="preserve">Result in changes of more than 20 MW in </w:t>
            </w:r>
            <w:r w:rsidRPr="00E74508">
              <w:rPr>
                <w:i/>
              </w:rPr>
              <w:t>demand</w:t>
            </w:r>
            <w:r w:rsidRPr="00E74508">
              <w:t xml:space="preserve"> or supply in an hour from what is typical for that hour.</w:t>
            </w:r>
          </w:p>
        </w:tc>
      </w:tr>
      <w:tr w:rsidR="001B3E5F" w14:paraId="7DE60D86" w14:textId="77777777" w:rsidTr="00E74508">
        <w:tc>
          <w:tcPr>
            <w:tcW w:w="2245" w:type="dxa"/>
            <w:shd w:val="clear" w:color="auto" w:fill="auto"/>
            <w:vAlign w:val="center"/>
          </w:tcPr>
          <w:p w14:paraId="4DB25F5A" w14:textId="77777777" w:rsidR="001B3E5F" w:rsidRPr="00E74508" w:rsidRDefault="001B3E5F" w:rsidP="00E74508">
            <w:pPr>
              <w:pStyle w:val="NoSpacing"/>
              <w:spacing w:after="60" w:line="260" w:lineRule="exact"/>
              <w:rPr>
                <w:i/>
              </w:rPr>
            </w:pPr>
            <w:r w:rsidRPr="00E74508">
              <w:t xml:space="preserve">Distributors and </w:t>
            </w:r>
            <w:r w:rsidRPr="00E74508">
              <w:rPr>
                <w:i/>
              </w:rPr>
              <w:t>Transmitters</w:t>
            </w:r>
          </w:p>
        </w:tc>
        <w:tc>
          <w:tcPr>
            <w:tcW w:w="6300" w:type="dxa"/>
            <w:shd w:val="clear" w:color="auto" w:fill="auto"/>
          </w:tcPr>
          <w:p w14:paraId="4F00E67F" w14:textId="77777777" w:rsidR="001B3E5F" w:rsidRPr="00DF196E" w:rsidRDefault="001B3E5F" w:rsidP="00E74508">
            <w:pPr>
              <w:pStyle w:val="NoSpacing"/>
              <w:spacing w:after="60" w:line="260" w:lineRule="exact"/>
            </w:pPr>
            <w:r w:rsidRPr="00DF196E">
              <w:t>Result in changes of more than 20 MW in demand or supply in an hour from what is typical for that hour.</w:t>
            </w:r>
          </w:p>
          <w:p w14:paraId="70977811" w14:textId="77777777" w:rsidR="00F270C0" w:rsidRPr="00DF196E" w:rsidRDefault="00F270C0" w:rsidP="00E74508">
            <w:pPr>
              <w:pStyle w:val="NoSpacing"/>
              <w:spacing w:after="60" w:line="260" w:lineRule="exact"/>
            </w:pPr>
            <w:r w:rsidRPr="00DF196E">
              <w:lastRenderedPageBreak/>
              <w:t xml:space="preserve">Demand control actions, including </w:t>
            </w:r>
            <w:r w:rsidRPr="00DF196E">
              <w:rPr>
                <w:i/>
              </w:rPr>
              <w:t>demand</w:t>
            </w:r>
            <w:r w:rsidRPr="00DF196E">
              <w:t xml:space="preserve"> management, voltage reductions and disconnections.</w:t>
            </w:r>
          </w:p>
        </w:tc>
      </w:tr>
      <w:tr w:rsidR="005F5F1A" w:rsidRPr="00E7193C" w14:paraId="0EAEDF62"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7DA1B680" w14:textId="77777777" w:rsidR="005F5F1A" w:rsidRPr="00097AC5" w:rsidRDefault="005F5F1A" w:rsidP="00F270C0">
            <w:pPr>
              <w:pStyle w:val="NoSpacing"/>
              <w:spacing w:after="60" w:line="260" w:lineRule="exact"/>
              <w:rPr>
                <w:i/>
              </w:rPr>
            </w:pPr>
            <w:r w:rsidRPr="00097AC5">
              <w:rPr>
                <w:i/>
              </w:rPr>
              <w:lastRenderedPageBreak/>
              <w:t>Generation Facilities</w:t>
            </w:r>
            <w:r w:rsidR="001E5F0C">
              <w:rPr>
                <w:i/>
              </w:rPr>
              <w:t xml:space="preserve"> </w:t>
            </w:r>
            <w:r w:rsidR="001E5F0C" w:rsidRPr="003A1E9C">
              <w:rPr>
                <w:i/>
              </w:rPr>
              <w:t>or electricity storage facilities</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FE35133" w14:textId="635C9AD1" w:rsidR="005F5F1A" w:rsidRPr="00DF196E" w:rsidRDefault="005F5F1A" w:rsidP="00D3333A">
            <w:pPr>
              <w:pStyle w:val="NoSpacing"/>
              <w:spacing w:after="60" w:line="260" w:lineRule="exact"/>
            </w:pPr>
            <w:r w:rsidRPr="00DF196E">
              <w:t xml:space="preserve">All </w:t>
            </w:r>
            <w:r w:rsidRPr="00DF196E">
              <w:rPr>
                <w:i/>
              </w:rPr>
              <w:t>generation</w:t>
            </w:r>
            <w:r w:rsidR="00A11835">
              <w:rPr>
                <w:i/>
              </w:rPr>
              <w:t xml:space="preserve"> units</w:t>
            </w:r>
            <w:r w:rsidRPr="00DF196E">
              <w:rPr>
                <w:i/>
              </w:rPr>
              <w:t xml:space="preserve"> </w:t>
            </w:r>
            <w:r w:rsidR="00D3333A" w:rsidRPr="003A1E9C">
              <w:rPr>
                <w:i/>
              </w:rPr>
              <w:t>or electricity storage units</w:t>
            </w:r>
          </w:p>
        </w:tc>
      </w:tr>
      <w:tr w:rsidR="005F5F1A" w:rsidRPr="00E7193C" w14:paraId="1E4123FF"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5BC5B83"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060F912D" w14:textId="0E34BB80" w:rsidR="005F5F1A" w:rsidRPr="00DF196E" w:rsidRDefault="005F5F1A" w:rsidP="00F270C0">
            <w:pPr>
              <w:pStyle w:val="NoSpacing"/>
              <w:spacing w:after="60" w:line="260" w:lineRule="exact"/>
            </w:pPr>
            <w:r w:rsidRPr="00DF196E">
              <w:t>Segregated Mode of Operation (SMO)</w:t>
            </w:r>
          </w:p>
        </w:tc>
      </w:tr>
      <w:tr w:rsidR="005F5F1A" w:rsidRPr="00E7193C" w14:paraId="7D024BB5"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440EAD67"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021F1200" w14:textId="77777777" w:rsidR="005F5F1A" w:rsidRPr="00DF196E" w:rsidRDefault="005F5F1A" w:rsidP="00F270C0">
            <w:pPr>
              <w:pStyle w:val="NoSpacing"/>
              <w:spacing w:after="60" w:line="260" w:lineRule="exact"/>
            </w:pPr>
            <w:r w:rsidRPr="00DF196E">
              <w:t xml:space="preserve">Available but not operating </w:t>
            </w:r>
          </w:p>
        </w:tc>
      </w:tr>
      <w:tr w:rsidR="005F5F1A" w:rsidRPr="00E7193C" w14:paraId="34369DA0"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5C1F6A6C"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3C4291F8" w14:textId="77777777" w:rsidR="005F5F1A" w:rsidRPr="00DF196E" w:rsidRDefault="005F5F1A" w:rsidP="00F270C0">
            <w:pPr>
              <w:pStyle w:val="NoSpacing"/>
              <w:spacing w:after="60" w:line="260" w:lineRule="exact"/>
            </w:pPr>
            <w:r w:rsidRPr="00DF196E">
              <w:t xml:space="preserve">Deratings: </w:t>
            </w:r>
          </w:p>
          <w:p w14:paraId="60E69DAD" w14:textId="77777777" w:rsidR="005F5F1A" w:rsidRPr="00DF196E" w:rsidRDefault="005F5F1A" w:rsidP="00F270C0">
            <w:pPr>
              <w:pStyle w:val="NoSpacing"/>
              <w:numPr>
                <w:ilvl w:val="0"/>
                <w:numId w:val="63"/>
              </w:numPr>
              <w:tabs>
                <w:tab w:val="left" w:pos="4177"/>
              </w:tabs>
            </w:pPr>
            <w:r w:rsidRPr="00DF196E">
              <w:t>Derating equal to the greater 2% of rated output or 10 MW</w:t>
            </w:r>
          </w:p>
          <w:p w14:paraId="0A3BD3BD" w14:textId="77777777" w:rsidR="005F5F1A" w:rsidRPr="00DF196E" w:rsidRDefault="005F5F1A" w:rsidP="00F270C0">
            <w:pPr>
              <w:pStyle w:val="NoSpacing"/>
              <w:numPr>
                <w:ilvl w:val="0"/>
                <w:numId w:val="63"/>
              </w:numPr>
              <w:tabs>
                <w:tab w:val="left" w:pos="4177"/>
              </w:tabs>
            </w:pPr>
            <w:r w:rsidRPr="00DF196E">
              <w:t>Holds at a specific load for &gt;30 minutes during start-up</w:t>
            </w:r>
          </w:p>
        </w:tc>
      </w:tr>
      <w:tr w:rsidR="005F5F1A" w:rsidRPr="00E7193C" w14:paraId="3FA61B50"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2E49E429"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3C2B4FC" w14:textId="144D8169" w:rsidR="005F5F1A" w:rsidRPr="00DF196E" w:rsidRDefault="005F5F1A" w:rsidP="00F270C0">
            <w:pPr>
              <w:pStyle w:val="NoSpacing"/>
              <w:spacing w:after="60" w:line="260" w:lineRule="exact"/>
            </w:pPr>
            <w:r w:rsidRPr="00DF196E">
              <w:t xml:space="preserve">Affects the maximum output or minimum load of a </w:t>
            </w:r>
            <w:r w:rsidRPr="00DF196E">
              <w:rPr>
                <w:i/>
              </w:rPr>
              <w:t xml:space="preserve">generation </w:t>
            </w:r>
            <w:r w:rsidR="00A11835">
              <w:rPr>
                <w:i/>
              </w:rPr>
              <w:t xml:space="preserve">unit </w:t>
            </w:r>
            <w:r w:rsidR="00C80FA8" w:rsidRPr="003A1E9C">
              <w:rPr>
                <w:i/>
              </w:rPr>
              <w:t>or electricity storage</w:t>
            </w:r>
            <w:r w:rsidR="00C80FA8" w:rsidRPr="00DF196E">
              <w:rPr>
                <w:i/>
              </w:rPr>
              <w:t xml:space="preserve"> </w:t>
            </w:r>
            <w:r w:rsidRPr="00DF196E">
              <w:rPr>
                <w:i/>
              </w:rPr>
              <w:t>unit</w:t>
            </w:r>
          </w:p>
        </w:tc>
      </w:tr>
      <w:tr w:rsidR="005F5F1A" w:rsidRPr="00E7193C" w14:paraId="033E00B2"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627297E3"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139D8C6" w14:textId="77777777" w:rsidR="005F5F1A" w:rsidRPr="00DF196E" w:rsidRDefault="005F5F1A" w:rsidP="00F270C0">
            <w:pPr>
              <w:pStyle w:val="NoSpacing"/>
              <w:spacing w:after="60" w:line="260" w:lineRule="exact"/>
            </w:pPr>
            <w:r w:rsidRPr="00DF196E">
              <w:t xml:space="preserve">A component failure, operational limit or other circumstance that will cause the unit to trip </w:t>
            </w:r>
          </w:p>
        </w:tc>
      </w:tr>
      <w:tr w:rsidR="005F5F1A" w:rsidRPr="00E7193C" w14:paraId="6663A4F5"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right w:val="single" w:sz="4" w:space="0" w:color="auto"/>
            </w:tcBorders>
            <w:shd w:val="clear" w:color="auto" w:fill="auto"/>
          </w:tcPr>
          <w:p w14:paraId="7CAD5B31"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1905F4A" w14:textId="54DB61E0" w:rsidR="005F5F1A" w:rsidRPr="00DF196E" w:rsidRDefault="005F5F1A" w:rsidP="00504DEE">
            <w:pPr>
              <w:pStyle w:val="NoSpacing"/>
              <w:spacing w:after="60" w:line="260" w:lineRule="exact"/>
            </w:pPr>
            <w:r w:rsidRPr="00DF196E">
              <w:t xml:space="preserve">Plant auxiliaries </w:t>
            </w:r>
            <w:r w:rsidR="00504DEE" w:rsidRPr="00DF196E">
              <w:t xml:space="preserve">that affect more than a single </w:t>
            </w:r>
            <w:r w:rsidR="00504DEE" w:rsidRPr="00DF196E">
              <w:rPr>
                <w:i/>
              </w:rPr>
              <w:t xml:space="preserve">generation </w:t>
            </w:r>
            <w:r w:rsidR="00A11835">
              <w:rPr>
                <w:i/>
              </w:rPr>
              <w:t xml:space="preserve">unit </w:t>
            </w:r>
            <w:r w:rsidR="00504DEE" w:rsidRPr="003A1E9C">
              <w:rPr>
                <w:i/>
              </w:rPr>
              <w:t>or electricity storage unit</w:t>
            </w:r>
            <w:r w:rsidR="00504DEE" w:rsidRPr="003A1E9C">
              <w:t>,</w:t>
            </w:r>
            <w:r w:rsidR="00504DEE" w:rsidRPr="00DF196E">
              <w:t xml:space="preserve"> or aggregate of </w:t>
            </w:r>
            <w:r w:rsidR="00504DEE" w:rsidRPr="00230DD3">
              <w:rPr>
                <w:i/>
              </w:rPr>
              <w:t xml:space="preserve">generation </w:t>
            </w:r>
            <w:r w:rsidR="00A11835">
              <w:rPr>
                <w:i/>
              </w:rPr>
              <w:t xml:space="preserve">units </w:t>
            </w:r>
            <w:r w:rsidR="00504DEE" w:rsidRPr="003A1E9C">
              <w:rPr>
                <w:i/>
              </w:rPr>
              <w:t>or electricity storage units</w:t>
            </w:r>
            <w:r w:rsidR="00504DEE" w:rsidRPr="00DF196E">
              <w:t xml:space="preserve"> </w:t>
            </w:r>
            <w:r w:rsidRPr="00DF196E">
              <w:t>where the loss of an additional element results in multiple unit/aggregate shutdowns within 48 hours such as:</w:t>
            </w:r>
          </w:p>
          <w:p w14:paraId="3AA4676F" w14:textId="77777777" w:rsidR="005F5F1A" w:rsidRPr="00DF196E" w:rsidRDefault="005F5F1A" w:rsidP="00F270C0">
            <w:pPr>
              <w:pStyle w:val="NoSpacing"/>
              <w:numPr>
                <w:ilvl w:val="0"/>
                <w:numId w:val="53"/>
              </w:numPr>
            </w:pPr>
            <w:r w:rsidRPr="00DF196E">
              <w:t>Service air or instrument air</w:t>
            </w:r>
          </w:p>
          <w:p w14:paraId="5020E716" w14:textId="77777777" w:rsidR="005F5F1A" w:rsidRPr="00DF196E" w:rsidRDefault="005F5F1A" w:rsidP="00F270C0">
            <w:pPr>
              <w:pStyle w:val="NoSpacing"/>
              <w:numPr>
                <w:ilvl w:val="0"/>
                <w:numId w:val="53"/>
              </w:numPr>
            </w:pPr>
            <w:r w:rsidRPr="00DF196E">
              <w:t>Boiler feed pumps</w:t>
            </w:r>
          </w:p>
          <w:p w14:paraId="194E2810" w14:textId="77777777" w:rsidR="005F5F1A" w:rsidRPr="00DF196E" w:rsidRDefault="005F5F1A" w:rsidP="00F270C0">
            <w:pPr>
              <w:pStyle w:val="NoSpacing"/>
              <w:numPr>
                <w:ilvl w:val="0"/>
                <w:numId w:val="53"/>
              </w:numPr>
            </w:pPr>
            <w:r w:rsidRPr="00DF196E">
              <w:t>Station Service</w:t>
            </w:r>
          </w:p>
        </w:tc>
      </w:tr>
      <w:tr w:rsidR="005F5F1A" w:rsidRPr="00E7193C" w14:paraId="7104B00A"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tcPr>
          <w:p w14:paraId="17BC3F38"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2BD2169F" w14:textId="77777777" w:rsidR="005F5F1A" w:rsidRPr="00E7193C" w:rsidRDefault="005F5F1A" w:rsidP="00F270C0">
            <w:pPr>
              <w:pStyle w:val="NoSpacing"/>
              <w:spacing w:after="60" w:line="260" w:lineRule="exact"/>
            </w:pPr>
            <w:r w:rsidRPr="00E7193C">
              <w:t xml:space="preserve">Affects the availability to provide </w:t>
            </w:r>
            <w:r w:rsidRPr="00097AC5">
              <w:rPr>
                <w:i/>
              </w:rPr>
              <w:t>ancillary services</w:t>
            </w:r>
            <w:r w:rsidRPr="00E7193C">
              <w:t xml:space="preserve"> such as:</w:t>
            </w:r>
          </w:p>
          <w:p w14:paraId="35BA8BFB" w14:textId="77777777" w:rsidR="005F5F1A" w:rsidRPr="00097AC5" w:rsidRDefault="005F5F1A" w:rsidP="00F270C0">
            <w:pPr>
              <w:pStyle w:val="NoSpacing"/>
              <w:numPr>
                <w:ilvl w:val="0"/>
                <w:numId w:val="54"/>
              </w:numPr>
              <w:rPr>
                <w:i/>
              </w:rPr>
            </w:pPr>
            <w:r w:rsidRPr="00097AC5">
              <w:rPr>
                <w:i/>
              </w:rPr>
              <w:t>Automatic Generation Control (AGC)</w:t>
            </w:r>
          </w:p>
          <w:p w14:paraId="5098FB31" w14:textId="77777777" w:rsidR="005F5F1A" w:rsidRPr="00E7193C" w:rsidRDefault="005F5F1A" w:rsidP="00F270C0">
            <w:pPr>
              <w:pStyle w:val="NoSpacing"/>
              <w:numPr>
                <w:ilvl w:val="0"/>
                <w:numId w:val="54"/>
              </w:numPr>
            </w:pPr>
            <w:r w:rsidRPr="00E7193C">
              <w:t>Voltage support</w:t>
            </w:r>
          </w:p>
          <w:p w14:paraId="17E96CEE" w14:textId="77777777" w:rsidR="005F5F1A" w:rsidRPr="00E7193C" w:rsidRDefault="005F5F1A" w:rsidP="00F270C0">
            <w:pPr>
              <w:pStyle w:val="NoSpacing"/>
              <w:numPr>
                <w:ilvl w:val="0"/>
                <w:numId w:val="54"/>
              </w:numPr>
            </w:pPr>
            <w:r w:rsidRPr="00E7193C">
              <w:t>Black start service</w:t>
            </w:r>
          </w:p>
        </w:tc>
      </w:tr>
      <w:tr w:rsidR="005F5F1A" w:rsidRPr="00E7193C" w14:paraId="114B08FA"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tcPr>
          <w:p w14:paraId="5BE257B5" w14:textId="77777777" w:rsidR="005F5F1A" w:rsidRPr="00E7193C" w:rsidRDefault="005F5F1A" w:rsidP="00F270C0">
            <w:pPr>
              <w:pStyle w:val="NoSpacing"/>
              <w:spacing w:after="60" w:line="260" w:lineRule="exact"/>
            </w:pPr>
            <w:r w:rsidRPr="00E7193C">
              <w:t>Testing</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154BA023" w14:textId="77777777" w:rsidR="005F5F1A" w:rsidRPr="00F270C0" w:rsidRDefault="005F5F1A" w:rsidP="00F270C0">
            <w:pPr>
              <w:pStyle w:val="NoSpacing"/>
              <w:spacing w:after="60" w:line="260" w:lineRule="exact"/>
            </w:pPr>
            <w:r w:rsidRPr="00F270C0">
              <w:t xml:space="preserve">All tests described in </w:t>
            </w:r>
            <w:hyperlink w:anchor="_System_Tests_1" w:history="1">
              <w:r w:rsidRPr="00F270C0">
                <w:rPr>
                  <w:rStyle w:val="Hyperlink"/>
                </w:rPr>
                <w:t>Section 4.3.2: System Tests</w:t>
              </w:r>
            </w:hyperlink>
          </w:p>
        </w:tc>
      </w:tr>
      <w:tr w:rsidR="005F5F1A" w:rsidRPr="00E7193C" w14:paraId="50ADB4E2"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06A42362"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61EE21CB" w14:textId="0A02A69E" w:rsidR="005F5F1A" w:rsidRPr="00E7193C" w:rsidRDefault="005F5F1A" w:rsidP="00F270C0">
            <w:pPr>
              <w:pStyle w:val="NoSpacing"/>
              <w:spacing w:after="60" w:line="260" w:lineRule="exact"/>
            </w:pPr>
            <w:r w:rsidRPr="00E7193C">
              <w:t xml:space="preserve">Testing of </w:t>
            </w:r>
            <w:r w:rsidRPr="00097AC5">
              <w:rPr>
                <w:i/>
              </w:rPr>
              <w:t>generation</w:t>
            </w:r>
            <w:r w:rsidR="00A11835">
              <w:rPr>
                <w:i/>
              </w:rPr>
              <w:t xml:space="preserve"> unit</w:t>
            </w:r>
            <w:r w:rsidRPr="00097AC5">
              <w:rPr>
                <w:i/>
              </w:rPr>
              <w:t xml:space="preserve"> </w:t>
            </w:r>
            <w:r w:rsidR="00D3333A" w:rsidRPr="003A1E9C">
              <w:rPr>
                <w:i/>
              </w:rPr>
              <w:t>or electricity storage</w:t>
            </w:r>
            <w:r w:rsidR="00D3333A">
              <w:rPr>
                <w:i/>
              </w:rPr>
              <w:t xml:space="preserve"> </w:t>
            </w:r>
            <w:r w:rsidRPr="00097AC5">
              <w:rPr>
                <w:i/>
              </w:rPr>
              <w:t>units</w:t>
            </w:r>
            <w:r w:rsidRPr="00E7193C">
              <w:t xml:space="preserve">, including: </w:t>
            </w:r>
          </w:p>
          <w:p w14:paraId="0793559F" w14:textId="77777777" w:rsidR="005F5F1A" w:rsidRPr="00E7193C" w:rsidRDefault="005F5F1A" w:rsidP="00F270C0">
            <w:pPr>
              <w:pStyle w:val="NoSpacing"/>
              <w:numPr>
                <w:ilvl w:val="0"/>
                <w:numId w:val="47"/>
              </w:numPr>
            </w:pPr>
            <w:r w:rsidRPr="00E7193C">
              <w:t xml:space="preserve">In-service or commissioning tests </w:t>
            </w:r>
          </w:p>
          <w:p w14:paraId="3A486551" w14:textId="77777777" w:rsidR="005F5F1A" w:rsidRPr="00E7193C" w:rsidRDefault="005F5F1A" w:rsidP="00F270C0">
            <w:pPr>
              <w:pStyle w:val="NoSpacing"/>
              <w:numPr>
                <w:ilvl w:val="0"/>
                <w:numId w:val="47"/>
              </w:numPr>
            </w:pPr>
            <w:r w:rsidRPr="00E7193C">
              <w:t>Testing of derated units at levels above the derated levels</w:t>
            </w:r>
          </w:p>
          <w:p w14:paraId="0663A2E1" w14:textId="77777777" w:rsidR="005F5F1A" w:rsidRPr="00E7193C" w:rsidRDefault="005F5F1A" w:rsidP="00F270C0">
            <w:pPr>
              <w:pStyle w:val="NoSpacing"/>
              <w:numPr>
                <w:ilvl w:val="0"/>
                <w:numId w:val="47"/>
              </w:numPr>
            </w:pPr>
            <w:r w:rsidRPr="00E7193C">
              <w:t xml:space="preserve">Testing of units currently on </w:t>
            </w:r>
            <w:r w:rsidRPr="00F270C0">
              <w:t>outage</w:t>
            </w:r>
          </w:p>
          <w:p w14:paraId="376C4C09" w14:textId="77777777" w:rsidR="005F5F1A" w:rsidRPr="00E7193C" w:rsidRDefault="005F5F1A" w:rsidP="00F270C0">
            <w:pPr>
              <w:pStyle w:val="NoSpacing"/>
              <w:numPr>
                <w:ilvl w:val="0"/>
                <w:numId w:val="47"/>
              </w:numPr>
            </w:pPr>
            <w:r w:rsidRPr="00E7193C">
              <w:t xml:space="preserve">Tests of facilities providing </w:t>
            </w:r>
            <w:r w:rsidRPr="00097AC5">
              <w:rPr>
                <w:i/>
              </w:rPr>
              <w:t>ancillary services</w:t>
            </w:r>
          </w:p>
        </w:tc>
      </w:tr>
      <w:tr w:rsidR="005F5F1A" w:rsidRPr="00E7193C" w14:paraId="351E802E"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val="restart"/>
            <w:tcBorders>
              <w:top w:val="single" w:sz="4" w:space="0" w:color="auto"/>
              <w:left w:val="single" w:sz="4" w:space="0" w:color="auto"/>
              <w:right w:val="single" w:sz="4" w:space="0" w:color="auto"/>
            </w:tcBorders>
            <w:shd w:val="clear" w:color="auto" w:fill="auto"/>
            <w:vAlign w:val="center"/>
          </w:tcPr>
          <w:p w14:paraId="3301241C" w14:textId="77777777" w:rsidR="005F5F1A" w:rsidRPr="00E7193C" w:rsidRDefault="005F5F1A" w:rsidP="00F270C0">
            <w:pPr>
              <w:pStyle w:val="NoSpacing"/>
              <w:spacing w:after="60" w:line="260" w:lineRule="exact"/>
            </w:pPr>
            <w:r w:rsidRPr="00E7193C">
              <w:t>All Equipment</w:t>
            </w: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4DD31020" w14:textId="77777777" w:rsidR="005F5F1A" w:rsidRPr="00E7193C" w:rsidRDefault="005F5F1A" w:rsidP="00F270C0">
            <w:pPr>
              <w:pStyle w:val="NoSpacing"/>
              <w:spacing w:after="60" w:line="260" w:lineRule="exact"/>
            </w:pPr>
            <w:r w:rsidRPr="00E7193C">
              <w:t>Hold-off</w:t>
            </w:r>
          </w:p>
        </w:tc>
      </w:tr>
      <w:tr w:rsidR="005F5F1A" w:rsidRPr="00E7193C" w14:paraId="36A786F4" w14:textId="77777777" w:rsidTr="00C80FA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45" w:type="dxa"/>
            <w:vMerge/>
            <w:tcBorders>
              <w:left w:val="single" w:sz="4" w:space="0" w:color="auto"/>
              <w:bottom w:val="single" w:sz="4" w:space="0" w:color="auto"/>
              <w:right w:val="single" w:sz="4" w:space="0" w:color="auto"/>
            </w:tcBorders>
            <w:shd w:val="clear" w:color="auto" w:fill="auto"/>
            <w:vAlign w:val="center"/>
          </w:tcPr>
          <w:p w14:paraId="6E283568" w14:textId="77777777" w:rsidR="005F5F1A" w:rsidRPr="00E7193C" w:rsidRDefault="005F5F1A" w:rsidP="00F270C0">
            <w:pPr>
              <w:pStyle w:val="NoSpacing"/>
              <w:spacing w:after="60" w:line="260" w:lineRule="exact"/>
            </w:pPr>
          </w:p>
        </w:tc>
        <w:tc>
          <w:tcPr>
            <w:tcW w:w="6300" w:type="dxa"/>
            <w:tcBorders>
              <w:top w:val="single" w:sz="4" w:space="0" w:color="auto"/>
              <w:left w:val="single" w:sz="4" w:space="0" w:color="auto"/>
              <w:bottom w:val="single" w:sz="4" w:space="0" w:color="auto"/>
              <w:right w:val="single" w:sz="4" w:space="0" w:color="auto"/>
            </w:tcBorders>
            <w:shd w:val="clear" w:color="auto" w:fill="auto"/>
          </w:tcPr>
          <w:p w14:paraId="1795C8AD" w14:textId="77777777" w:rsidR="005F5F1A" w:rsidRPr="00E7193C" w:rsidRDefault="005F5F1A" w:rsidP="00F270C0">
            <w:pPr>
              <w:pStyle w:val="NoSpacing"/>
              <w:spacing w:after="60" w:line="260" w:lineRule="exact"/>
            </w:pPr>
            <w:r w:rsidRPr="00E7193C">
              <w:t xml:space="preserve">Energization: </w:t>
            </w:r>
          </w:p>
          <w:p w14:paraId="68404BEB" w14:textId="77777777" w:rsidR="005F5F1A" w:rsidRPr="00E7193C" w:rsidRDefault="005F5F1A" w:rsidP="00F270C0">
            <w:pPr>
              <w:pStyle w:val="NoSpacing"/>
              <w:numPr>
                <w:ilvl w:val="0"/>
                <w:numId w:val="75"/>
              </w:numPr>
            </w:pPr>
            <w:r w:rsidRPr="00E7193C">
              <w:t xml:space="preserve">Energization of any new </w:t>
            </w:r>
            <w:r w:rsidRPr="00097AC5">
              <w:rPr>
                <w:i/>
              </w:rPr>
              <w:t>facility</w:t>
            </w:r>
            <w:r w:rsidRPr="00E7193C">
              <w:t>, or</w:t>
            </w:r>
          </w:p>
          <w:p w14:paraId="05AD639F" w14:textId="77777777" w:rsidR="005F5F1A" w:rsidRPr="00E7193C" w:rsidRDefault="005F5F1A" w:rsidP="00F270C0">
            <w:pPr>
              <w:pStyle w:val="NoSpacing"/>
              <w:numPr>
                <w:ilvl w:val="0"/>
                <w:numId w:val="75"/>
              </w:numPr>
            </w:pPr>
            <w:r w:rsidRPr="00E7193C">
              <w:t xml:space="preserve">Energization of any new </w:t>
            </w:r>
            <w:r w:rsidRPr="00097AC5">
              <w:rPr>
                <w:i/>
              </w:rPr>
              <w:t>facility</w:t>
            </w:r>
            <w:r w:rsidRPr="00E7193C">
              <w:t xml:space="preserve"> equipment impactive on the </w:t>
            </w:r>
            <w:r w:rsidRPr="00097AC5">
              <w:rPr>
                <w:i/>
              </w:rPr>
              <w:t>reliability</w:t>
            </w:r>
            <w:r w:rsidRPr="00E7193C">
              <w:t xml:space="preserve"> and/or operability of the </w:t>
            </w:r>
            <w:r w:rsidRPr="00097AC5">
              <w:rPr>
                <w:i/>
              </w:rPr>
              <w:t>IESO</w:t>
            </w:r>
            <w:r w:rsidRPr="00E7193C">
              <w:t>-controlled grid, or</w:t>
            </w:r>
          </w:p>
          <w:p w14:paraId="67D377CB" w14:textId="77777777" w:rsidR="005F5F1A" w:rsidRPr="00E7193C" w:rsidRDefault="005F5F1A" w:rsidP="00F270C0">
            <w:pPr>
              <w:pStyle w:val="NoSpacing"/>
              <w:numPr>
                <w:ilvl w:val="0"/>
                <w:numId w:val="75"/>
              </w:numPr>
            </w:pPr>
            <w:r w:rsidRPr="00E7193C">
              <w:t xml:space="preserve">Returning into service replacements of any existing </w:t>
            </w:r>
            <w:r w:rsidRPr="00097AC5">
              <w:rPr>
                <w:i/>
              </w:rPr>
              <w:t>facility</w:t>
            </w:r>
            <w:r w:rsidRPr="00E7193C">
              <w:t xml:space="preserve"> equipment impactive on the </w:t>
            </w:r>
            <w:r w:rsidRPr="00097AC5">
              <w:rPr>
                <w:i/>
              </w:rPr>
              <w:t>reliability</w:t>
            </w:r>
            <w:r w:rsidRPr="00E7193C">
              <w:t xml:space="preserve"> and/or operability of the </w:t>
            </w:r>
            <w:r w:rsidRPr="00F270C0">
              <w:t>IESO</w:t>
            </w:r>
            <w:r w:rsidRPr="00E7193C">
              <w:t>-controlled grid.</w:t>
            </w:r>
          </w:p>
        </w:tc>
      </w:tr>
    </w:tbl>
    <w:p w14:paraId="53F1212C" w14:textId="77777777" w:rsidR="00CA1A9B" w:rsidRPr="00E7193C" w:rsidRDefault="00CA1A9B" w:rsidP="00993140">
      <w:pPr>
        <w:pStyle w:val="EndofText"/>
        <w:spacing w:before="120"/>
        <w:jc w:val="left"/>
      </w:pPr>
    </w:p>
    <w:p w14:paraId="6492695A" w14:textId="77777777" w:rsidR="0029491E" w:rsidRPr="00E7193C" w:rsidRDefault="00D91CA1" w:rsidP="001B3E5F">
      <w:pPr>
        <w:pStyle w:val="EndofText"/>
      </w:pPr>
      <w:r w:rsidRPr="00E7193C">
        <w:t>– End of Section –</w:t>
      </w:r>
      <w:bookmarkStart w:id="1744" w:name="_Toc474479489"/>
      <w:bookmarkStart w:id="1745" w:name="_Toc474539521"/>
      <w:bookmarkStart w:id="1746" w:name="_Toc484332748"/>
    </w:p>
    <w:p w14:paraId="5FE08FC3" w14:textId="77777777" w:rsidR="00CA1A9B" w:rsidRPr="00E7193C" w:rsidRDefault="00CA1A9B" w:rsidP="00E82668">
      <w:pPr>
        <w:pStyle w:val="EndofText"/>
        <w:sectPr w:rsidR="00CA1A9B" w:rsidRPr="00E7193C" w:rsidSect="00A1515F">
          <w:headerReference w:type="even" r:id="rId103"/>
          <w:headerReference w:type="default" r:id="rId104"/>
          <w:footerReference w:type="even" r:id="rId105"/>
          <w:headerReference w:type="first" r:id="rId106"/>
          <w:pgSz w:w="12240" w:h="15840" w:code="1"/>
          <w:pgMar w:top="1440" w:right="1440" w:bottom="1440" w:left="1800" w:header="720" w:footer="720" w:gutter="0"/>
          <w:pgNumType w:chapSep="enDash"/>
          <w:cols w:space="720"/>
          <w:docGrid w:linePitch="299"/>
        </w:sectPr>
      </w:pPr>
    </w:p>
    <w:p w14:paraId="44F82586" w14:textId="77777777" w:rsidR="00C1399F" w:rsidRPr="00E7193C" w:rsidRDefault="00C1399F" w:rsidP="000B2ADE">
      <w:pPr>
        <w:pStyle w:val="Heading1"/>
        <w:numPr>
          <w:ilvl w:val="0"/>
          <w:numId w:val="0"/>
        </w:numPr>
        <w:tabs>
          <w:tab w:val="left" w:pos="1080"/>
        </w:tabs>
        <w:spacing w:before="240"/>
        <w:ind w:left="1080" w:hanging="1080"/>
      </w:pPr>
      <w:bookmarkStart w:id="1747" w:name="_Appendix_C:_Equipment"/>
      <w:bookmarkStart w:id="1748" w:name="_Toc529346515"/>
      <w:bookmarkStart w:id="1749" w:name="_Toc8121582"/>
      <w:bookmarkStart w:id="1750" w:name="_Toc20313957"/>
      <w:bookmarkStart w:id="1751" w:name="_Toc35864808"/>
      <w:bookmarkStart w:id="1752" w:name="_Toc86267734"/>
      <w:bookmarkStart w:id="1753" w:name="_Toc75769295"/>
      <w:bookmarkStart w:id="1754" w:name="_Toc462152201"/>
      <w:bookmarkStart w:id="1755" w:name="_Toc486126642"/>
      <w:bookmarkStart w:id="1756" w:name="_Toc531403078"/>
      <w:bookmarkStart w:id="1757" w:name="_Toc531403213"/>
      <w:bookmarkStart w:id="1758" w:name="_Toc426030005"/>
      <w:bookmarkStart w:id="1759" w:name="_Toc494078126"/>
      <w:bookmarkStart w:id="1760" w:name="_Toc523718550"/>
      <w:bookmarkEnd w:id="1747"/>
      <w:r w:rsidRPr="00E7193C">
        <w:lastRenderedPageBreak/>
        <w:t>Appendix C: Equipment Classes and Applicable Constraint Codes</w:t>
      </w:r>
      <w:bookmarkEnd w:id="1748"/>
      <w:bookmarkEnd w:id="1749"/>
      <w:bookmarkEnd w:id="1750"/>
      <w:bookmarkEnd w:id="1751"/>
      <w:bookmarkEnd w:id="1752"/>
      <w:bookmarkEnd w:id="1753"/>
    </w:p>
    <w:p w14:paraId="7EC45EEA" w14:textId="77777777" w:rsidR="00862345" w:rsidRPr="00E7193C" w:rsidRDefault="00862345" w:rsidP="00862345">
      <w:pPr>
        <w:pStyle w:val="TableCaption"/>
      </w:pPr>
      <w:bookmarkStart w:id="1761" w:name="_Toc462152244"/>
      <w:bookmarkStart w:id="1762" w:name="_Toc501635044"/>
      <w:bookmarkStart w:id="1763" w:name="_Toc8121626"/>
      <w:bookmarkStart w:id="1764" w:name="_Toc20314001"/>
      <w:bookmarkStart w:id="1765" w:name="_Toc35864852"/>
      <w:bookmarkStart w:id="1766" w:name="_Toc57064122"/>
      <w:bookmarkStart w:id="1767" w:name="_Toc75769339"/>
      <w:bookmarkEnd w:id="1754"/>
      <w:r w:rsidRPr="00E7193C">
        <w:t xml:space="preserve">Table </w:t>
      </w:r>
      <w:r w:rsidR="00E36791">
        <w:t>C-1:</w:t>
      </w:r>
      <w:r w:rsidRPr="00E7193C">
        <w:t xml:space="preserve"> Applicable Constraint Code </w:t>
      </w:r>
      <w:r w:rsidR="00B1634D" w:rsidRPr="00E7193C">
        <w:t>per</w:t>
      </w:r>
      <w:r w:rsidRPr="00E7193C">
        <w:t xml:space="preserve"> Equipment Class</w:t>
      </w:r>
      <w:bookmarkEnd w:id="1761"/>
      <w:bookmarkEnd w:id="1762"/>
      <w:bookmarkEnd w:id="1763"/>
      <w:bookmarkEnd w:id="1764"/>
      <w:bookmarkEnd w:id="1765"/>
      <w:bookmarkEnd w:id="1766"/>
      <w:bookmarkEnd w:id="1767"/>
    </w:p>
    <w:tbl>
      <w:tblPr>
        <w:tblW w:w="0" w:type="auto"/>
        <w:tblInd w:w="-2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20" w:firstRow="1" w:lastRow="0" w:firstColumn="0" w:lastColumn="0" w:noHBand="0" w:noVBand="1"/>
      </w:tblPr>
      <w:tblGrid>
        <w:gridCol w:w="2070"/>
        <w:gridCol w:w="720"/>
        <w:gridCol w:w="540"/>
        <w:gridCol w:w="810"/>
        <w:gridCol w:w="1170"/>
        <w:gridCol w:w="1080"/>
        <w:gridCol w:w="1080"/>
        <w:gridCol w:w="900"/>
        <w:gridCol w:w="900"/>
        <w:gridCol w:w="1170"/>
        <w:gridCol w:w="900"/>
        <w:gridCol w:w="900"/>
        <w:gridCol w:w="990"/>
      </w:tblGrid>
      <w:tr w:rsidR="00A40BDA" w:rsidRPr="00E7193C" w14:paraId="16E53F52" w14:textId="77777777" w:rsidTr="00E74508">
        <w:trPr>
          <w:trHeight w:val="300"/>
          <w:tblHeader/>
        </w:trPr>
        <w:tc>
          <w:tcPr>
            <w:tcW w:w="2070" w:type="dxa"/>
            <w:vMerge w:val="restart"/>
            <w:tcBorders>
              <w:top w:val="single" w:sz="8" w:space="0" w:color="C0504D"/>
              <w:left w:val="single" w:sz="8" w:space="0" w:color="C0504D"/>
              <w:bottom w:val="nil"/>
              <w:right w:val="single" w:sz="8" w:space="0" w:color="C0504D"/>
            </w:tcBorders>
            <w:shd w:val="clear" w:color="auto" w:fill="D9D9D9"/>
            <w:noWrap/>
          </w:tcPr>
          <w:p w14:paraId="4E7A4406" w14:textId="77777777" w:rsidR="004F3719" w:rsidRPr="00E74508" w:rsidRDefault="004F3719" w:rsidP="00D97846">
            <w:pPr>
              <w:rPr>
                <w:b/>
                <w:bCs/>
                <w:sz w:val="20"/>
                <w:lang w:eastAsia="en-US"/>
              </w:rPr>
            </w:pPr>
            <w:r w:rsidRPr="00E74508">
              <w:rPr>
                <w:b/>
                <w:bCs/>
                <w:sz w:val="20"/>
                <w:lang w:eastAsia="en-US"/>
              </w:rPr>
              <w:t>Equipment Class</w:t>
            </w:r>
          </w:p>
        </w:tc>
        <w:tc>
          <w:tcPr>
            <w:tcW w:w="11160" w:type="dxa"/>
            <w:gridSpan w:val="12"/>
            <w:tcBorders>
              <w:top w:val="single" w:sz="8" w:space="0" w:color="C0504D"/>
              <w:left w:val="single" w:sz="8" w:space="0" w:color="C0504D"/>
              <w:bottom w:val="nil"/>
              <w:right w:val="single" w:sz="8" w:space="0" w:color="C0504D"/>
            </w:tcBorders>
            <w:shd w:val="clear" w:color="auto" w:fill="D9D9D9"/>
            <w:noWrap/>
          </w:tcPr>
          <w:p w14:paraId="43906E53" w14:textId="77777777" w:rsidR="004F3719" w:rsidRPr="00E74508" w:rsidRDefault="004F3719" w:rsidP="00E74508">
            <w:pPr>
              <w:jc w:val="center"/>
              <w:rPr>
                <w:b/>
                <w:bCs/>
                <w:sz w:val="20"/>
                <w:lang w:eastAsia="en-US"/>
              </w:rPr>
            </w:pPr>
            <w:r w:rsidRPr="00E74508">
              <w:rPr>
                <w:b/>
                <w:bCs/>
                <w:sz w:val="20"/>
                <w:lang w:eastAsia="en-US"/>
              </w:rPr>
              <w:t>Constraint Code</w:t>
            </w:r>
          </w:p>
        </w:tc>
      </w:tr>
      <w:tr w:rsidR="007B4242" w:rsidRPr="00E7193C" w14:paraId="3204B2BE" w14:textId="77777777" w:rsidTr="00E74508">
        <w:trPr>
          <w:trHeight w:val="300"/>
          <w:tblHeader/>
        </w:trPr>
        <w:tc>
          <w:tcPr>
            <w:tcW w:w="2070" w:type="dxa"/>
            <w:vMerge/>
            <w:tcBorders>
              <w:top w:val="nil"/>
              <w:left w:val="single" w:sz="8" w:space="0" w:color="C0504D"/>
              <w:bottom w:val="single" w:sz="18" w:space="0" w:color="C0504D"/>
              <w:right w:val="single" w:sz="8" w:space="0" w:color="C0504D"/>
            </w:tcBorders>
            <w:shd w:val="clear" w:color="auto" w:fill="D9D9D9"/>
            <w:noWrap/>
          </w:tcPr>
          <w:p w14:paraId="73BAE61B" w14:textId="77777777" w:rsidR="004F3719" w:rsidRPr="00E74508" w:rsidRDefault="004F3719" w:rsidP="00D97846">
            <w:pPr>
              <w:rPr>
                <w:b/>
                <w:bCs/>
                <w:sz w:val="20"/>
                <w:lang w:eastAsia="en-US"/>
              </w:rPr>
            </w:pPr>
          </w:p>
        </w:tc>
        <w:tc>
          <w:tcPr>
            <w:tcW w:w="720" w:type="dxa"/>
            <w:tcBorders>
              <w:top w:val="nil"/>
              <w:left w:val="single" w:sz="8" w:space="0" w:color="C0504D"/>
              <w:bottom w:val="single" w:sz="18" w:space="0" w:color="C0504D"/>
              <w:right w:val="single" w:sz="8" w:space="0" w:color="C0504D"/>
            </w:tcBorders>
            <w:shd w:val="clear" w:color="auto" w:fill="D9D9D9"/>
            <w:noWrap/>
          </w:tcPr>
          <w:p w14:paraId="641A9849" w14:textId="77777777" w:rsidR="004F3719" w:rsidRPr="00E74508" w:rsidRDefault="004F3719" w:rsidP="00E74508">
            <w:pPr>
              <w:jc w:val="center"/>
              <w:rPr>
                <w:b/>
                <w:bCs/>
                <w:sz w:val="20"/>
                <w:lang w:eastAsia="en-US"/>
              </w:rPr>
            </w:pPr>
            <w:r w:rsidRPr="00E74508">
              <w:rPr>
                <w:b/>
                <w:bCs/>
                <w:sz w:val="20"/>
                <w:lang w:eastAsia="en-US"/>
              </w:rPr>
              <w:t>OOS</w:t>
            </w:r>
          </w:p>
        </w:tc>
        <w:tc>
          <w:tcPr>
            <w:tcW w:w="540" w:type="dxa"/>
            <w:tcBorders>
              <w:top w:val="nil"/>
              <w:left w:val="single" w:sz="8" w:space="0" w:color="C0504D"/>
              <w:bottom w:val="single" w:sz="18" w:space="0" w:color="C0504D"/>
              <w:right w:val="single" w:sz="8" w:space="0" w:color="C0504D"/>
            </w:tcBorders>
            <w:shd w:val="clear" w:color="auto" w:fill="D9D9D9"/>
            <w:noWrap/>
          </w:tcPr>
          <w:p w14:paraId="6B5119BC" w14:textId="77777777" w:rsidR="004F3719" w:rsidRPr="00E74508" w:rsidRDefault="004F3719" w:rsidP="00E74508">
            <w:pPr>
              <w:jc w:val="center"/>
              <w:rPr>
                <w:b/>
                <w:bCs/>
                <w:sz w:val="20"/>
                <w:lang w:eastAsia="en-US"/>
              </w:rPr>
            </w:pPr>
            <w:r w:rsidRPr="00E74508">
              <w:rPr>
                <w:b/>
                <w:bCs/>
                <w:sz w:val="20"/>
                <w:lang w:eastAsia="en-US"/>
              </w:rPr>
              <w:t>IS</w:t>
            </w:r>
          </w:p>
        </w:tc>
        <w:tc>
          <w:tcPr>
            <w:tcW w:w="810" w:type="dxa"/>
            <w:tcBorders>
              <w:top w:val="nil"/>
              <w:left w:val="single" w:sz="8" w:space="0" w:color="C0504D"/>
              <w:bottom w:val="single" w:sz="18" w:space="0" w:color="C0504D"/>
              <w:right w:val="single" w:sz="8" w:space="0" w:color="C0504D"/>
            </w:tcBorders>
            <w:shd w:val="clear" w:color="auto" w:fill="D9D9D9"/>
            <w:noWrap/>
          </w:tcPr>
          <w:p w14:paraId="21552CBF" w14:textId="77777777" w:rsidR="004F3719" w:rsidRPr="00E74508" w:rsidRDefault="004F3719" w:rsidP="00E74508">
            <w:pPr>
              <w:jc w:val="center"/>
              <w:rPr>
                <w:b/>
                <w:bCs/>
                <w:sz w:val="20"/>
                <w:lang w:eastAsia="en-US"/>
              </w:rPr>
            </w:pPr>
            <w:r w:rsidRPr="00E74508">
              <w:rPr>
                <w:b/>
                <w:bCs/>
                <w:sz w:val="20"/>
                <w:lang w:eastAsia="en-US"/>
              </w:rPr>
              <w:t>DRATE</w:t>
            </w:r>
          </w:p>
        </w:tc>
        <w:tc>
          <w:tcPr>
            <w:tcW w:w="1170" w:type="dxa"/>
            <w:tcBorders>
              <w:top w:val="nil"/>
              <w:left w:val="single" w:sz="8" w:space="0" w:color="C0504D"/>
              <w:bottom w:val="single" w:sz="18" w:space="0" w:color="C0504D"/>
              <w:right w:val="single" w:sz="8" w:space="0" w:color="C0504D"/>
            </w:tcBorders>
            <w:shd w:val="clear" w:color="auto" w:fill="D9D9D9"/>
            <w:noWrap/>
          </w:tcPr>
          <w:p w14:paraId="5BA26125" w14:textId="77777777" w:rsidR="004F3719" w:rsidRPr="00E74508" w:rsidRDefault="004F3719" w:rsidP="00E74508">
            <w:pPr>
              <w:jc w:val="center"/>
              <w:rPr>
                <w:b/>
                <w:bCs/>
                <w:sz w:val="20"/>
                <w:lang w:eastAsia="en-US"/>
              </w:rPr>
            </w:pPr>
            <w:r w:rsidRPr="00E74508">
              <w:rPr>
                <w:b/>
                <w:bCs/>
                <w:sz w:val="20"/>
                <w:lang w:eastAsia="en-US"/>
              </w:rPr>
              <w:t>MUSTRUN</w:t>
            </w:r>
          </w:p>
        </w:tc>
        <w:tc>
          <w:tcPr>
            <w:tcW w:w="1080" w:type="dxa"/>
            <w:tcBorders>
              <w:top w:val="nil"/>
              <w:left w:val="single" w:sz="8" w:space="0" w:color="C0504D"/>
              <w:bottom w:val="single" w:sz="18" w:space="0" w:color="C0504D"/>
              <w:right w:val="single" w:sz="8" w:space="0" w:color="C0504D"/>
            </w:tcBorders>
            <w:shd w:val="clear" w:color="auto" w:fill="D9D9D9"/>
            <w:noWrap/>
          </w:tcPr>
          <w:p w14:paraId="7F75A666" w14:textId="77777777" w:rsidR="004F3719" w:rsidRPr="00E74508" w:rsidRDefault="004F3719" w:rsidP="00E74508">
            <w:pPr>
              <w:jc w:val="center"/>
              <w:rPr>
                <w:b/>
                <w:bCs/>
                <w:sz w:val="20"/>
                <w:lang w:eastAsia="en-US"/>
              </w:rPr>
            </w:pPr>
            <w:r w:rsidRPr="00E74508">
              <w:rPr>
                <w:b/>
                <w:bCs/>
                <w:sz w:val="20"/>
                <w:lang w:eastAsia="en-US"/>
              </w:rPr>
              <w:t>HOLDOFF</w:t>
            </w:r>
          </w:p>
        </w:tc>
        <w:tc>
          <w:tcPr>
            <w:tcW w:w="1080" w:type="dxa"/>
            <w:tcBorders>
              <w:top w:val="nil"/>
              <w:left w:val="single" w:sz="8" w:space="0" w:color="C0504D"/>
              <w:bottom w:val="single" w:sz="18" w:space="0" w:color="C0504D"/>
              <w:right w:val="single" w:sz="8" w:space="0" w:color="C0504D"/>
            </w:tcBorders>
            <w:shd w:val="clear" w:color="auto" w:fill="D9D9D9"/>
            <w:noWrap/>
          </w:tcPr>
          <w:p w14:paraId="5F7D8EB7" w14:textId="77777777" w:rsidR="004F3719" w:rsidRPr="00E74508" w:rsidRDefault="004F3719" w:rsidP="00E74508">
            <w:pPr>
              <w:jc w:val="center"/>
              <w:rPr>
                <w:b/>
                <w:bCs/>
                <w:sz w:val="20"/>
                <w:lang w:eastAsia="en-US"/>
              </w:rPr>
            </w:pPr>
            <w:r w:rsidRPr="00E74508">
              <w:rPr>
                <w:b/>
                <w:bCs/>
                <w:i/>
                <w:sz w:val="20"/>
                <w:lang w:eastAsia="en-US"/>
              </w:rPr>
              <w:t>AVR</w:t>
            </w:r>
            <w:r w:rsidRPr="00E74508">
              <w:rPr>
                <w:b/>
                <w:bCs/>
                <w:sz w:val="20"/>
                <w:lang w:eastAsia="en-US"/>
              </w:rPr>
              <w:t>/PSS OOS</w:t>
            </w:r>
          </w:p>
        </w:tc>
        <w:tc>
          <w:tcPr>
            <w:tcW w:w="900" w:type="dxa"/>
            <w:tcBorders>
              <w:top w:val="nil"/>
              <w:left w:val="single" w:sz="8" w:space="0" w:color="C0504D"/>
              <w:bottom w:val="single" w:sz="18" w:space="0" w:color="C0504D"/>
              <w:right w:val="single" w:sz="8" w:space="0" w:color="C0504D"/>
            </w:tcBorders>
            <w:shd w:val="clear" w:color="auto" w:fill="D9D9D9"/>
            <w:noWrap/>
          </w:tcPr>
          <w:p w14:paraId="6ED8DF77" w14:textId="77777777" w:rsidR="004F3719" w:rsidRPr="00E74508" w:rsidRDefault="004F3719" w:rsidP="00E74508">
            <w:pPr>
              <w:jc w:val="center"/>
              <w:rPr>
                <w:b/>
                <w:bCs/>
                <w:sz w:val="20"/>
                <w:lang w:eastAsia="en-US"/>
              </w:rPr>
            </w:pPr>
            <w:r w:rsidRPr="00E74508">
              <w:rPr>
                <w:b/>
                <w:bCs/>
                <w:sz w:val="20"/>
                <w:lang w:eastAsia="en-US"/>
              </w:rPr>
              <w:t>ASP OOS</w:t>
            </w:r>
          </w:p>
        </w:tc>
        <w:tc>
          <w:tcPr>
            <w:tcW w:w="900" w:type="dxa"/>
            <w:tcBorders>
              <w:top w:val="nil"/>
              <w:left w:val="single" w:sz="8" w:space="0" w:color="C0504D"/>
              <w:bottom w:val="single" w:sz="18" w:space="0" w:color="C0504D"/>
              <w:right w:val="single" w:sz="8" w:space="0" w:color="C0504D"/>
            </w:tcBorders>
            <w:shd w:val="clear" w:color="auto" w:fill="D9D9D9"/>
            <w:noWrap/>
          </w:tcPr>
          <w:p w14:paraId="1101C208" w14:textId="77777777" w:rsidR="004F3719" w:rsidRPr="00E74508" w:rsidRDefault="004F3719" w:rsidP="00E74508">
            <w:pPr>
              <w:jc w:val="center"/>
              <w:rPr>
                <w:b/>
                <w:bCs/>
                <w:sz w:val="20"/>
                <w:lang w:eastAsia="en-US"/>
              </w:rPr>
            </w:pPr>
            <w:r w:rsidRPr="00E74508">
              <w:rPr>
                <w:b/>
                <w:bCs/>
                <w:sz w:val="20"/>
                <w:lang w:eastAsia="en-US"/>
              </w:rPr>
              <w:t>PROT OOS</w:t>
            </w:r>
          </w:p>
        </w:tc>
        <w:tc>
          <w:tcPr>
            <w:tcW w:w="1170" w:type="dxa"/>
            <w:tcBorders>
              <w:top w:val="nil"/>
              <w:left w:val="single" w:sz="8" w:space="0" w:color="C0504D"/>
              <w:bottom w:val="single" w:sz="18" w:space="0" w:color="C0504D"/>
              <w:right w:val="single" w:sz="8" w:space="0" w:color="C0504D"/>
            </w:tcBorders>
            <w:shd w:val="clear" w:color="auto" w:fill="D9D9D9"/>
            <w:noWrap/>
          </w:tcPr>
          <w:p w14:paraId="0B7D72AB" w14:textId="77777777" w:rsidR="004F3719" w:rsidRPr="00E74508" w:rsidRDefault="004F3719" w:rsidP="00E74508">
            <w:pPr>
              <w:jc w:val="center"/>
              <w:rPr>
                <w:b/>
                <w:bCs/>
                <w:sz w:val="20"/>
                <w:lang w:eastAsia="en-US"/>
              </w:rPr>
            </w:pPr>
            <w:r w:rsidRPr="00E74508">
              <w:rPr>
                <w:b/>
                <w:bCs/>
                <w:sz w:val="20"/>
                <w:lang w:eastAsia="en-US"/>
              </w:rPr>
              <w:t>BF PROT OOS</w:t>
            </w:r>
          </w:p>
        </w:tc>
        <w:tc>
          <w:tcPr>
            <w:tcW w:w="900" w:type="dxa"/>
            <w:tcBorders>
              <w:top w:val="nil"/>
              <w:left w:val="single" w:sz="8" w:space="0" w:color="C0504D"/>
              <w:bottom w:val="single" w:sz="18" w:space="0" w:color="C0504D"/>
              <w:right w:val="single" w:sz="8" w:space="0" w:color="C0504D"/>
            </w:tcBorders>
            <w:shd w:val="clear" w:color="auto" w:fill="D9D9D9"/>
            <w:noWrap/>
          </w:tcPr>
          <w:p w14:paraId="66A4C1B7" w14:textId="77777777" w:rsidR="004F3719" w:rsidRPr="00E74508" w:rsidRDefault="004F3719" w:rsidP="00E74508">
            <w:pPr>
              <w:jc w:val="center"/>
              <w:rPr>
                <w:b/>
                <w:bCs/>
                <w:sz w:val="20"/>
                <w:lang w:eastAsia="en-US"/>
              </w:rPr>
            </w:pPr>
            <w:r w:rsidRPr="00E74508">
              <w:rPr>
                <w:b/>
                <w:bCs/>
                <w:sz w:val="20"/>
                <w:lang w:eastAsia="en-US"/>
              </w:rPr>
              <w:t>BTCT</w:t>
            </w:r>
          </w:p>
        </w:tc>
        <w:tc>
          <w:tcPr>
            <w:tcW w:w="900" w:type="dxa"/>
            <w:tcBorders>
              <w:top w:val="nil"/>
              <w:left w:val="single" w:sz="8" w:space="0" w:color="C0504D"/>
              <w:bottom w:val="single" w:sz="18" w:space="0" w:color="C0504D"/>
              <w:right w:val="single" w:sz="8" w:space="0" w:color="C0504D"/>
            </w:tcBorders>
            <w:shd w:val="clear" w:color="auto" w:fill="D9D9D9"/>
          </w:tcPr>
          <w:p w14:paraId="59A88124" w14:textId="77777777" w:rsidR="004F3719" w:rsidRPr="00E74508" w:rsidRDefault="004F3719" w:rsidP="00E74508">
            <w:pPr>
              <w:jc w:val="center"/>
              <w:rPr>
                <w:b/>
                <w:bCs/>
                <w:sz w:val="20"/>
                <w:lang w:eastAsia="en-US"/>
              </w:rPr>
            </w:pPr>
            <w:r w:rsidRPr="00E74508">
              <w:rPr>
                <w:b/>
                <w:bCs/>
                <w:sz w:val="20"/>
                <w:lang w:eastAsia="en-US"/>
              </w:rPr>
              <w:t>INFO</w:t>
            </w:r>
          </w:p>
        </w:tc>
        <w:tc>
          <w:tcPr>
            <w:tcW w:w="990" w:type="dxa"/>
            <w:tcBorders>
              <w:top w:val="nil"/>
              <w:left w:val="single" w:sz="8" w:space="0" w:color="C0504D"/>
              <w:bottom w:val="single" w:sz="18" w:space="0" w:color="C0504D"/>
              <w:right w:val="single" w:sz="8" w:space="0" w:color="C0504D"/>
            </w:tcBorders>
            <w:shd w:val="clear" w:color="auto" w:fill="D9D9D9"/>
          </w:tcPr>
          <w:p w14:paraId="306F1EFE" w14:textId="77777777" w:rsidR="004F3719" w:rsidRPr="00E74508" w:rsidRDefault="004F3719" w:rsidP="00E74508">
            <w:pPr>
              <w:jc w:val="center"/>
              <w:rPr>
                <w:b/>
                <w:bCs/>
                <w:sz w:val="20"/>
                <w:lang w:eastAsia="en-US"/>
              </w:rPr>
            </w:pPr>
            <w:r w:rsidRPr="00E74508">
              <w:rPr>
                <w:b/>
                <w:bCs/>
                <w:sz w:val="20"/>
                <w:lang w:eastAsia="en-US"/>
              </w:rPr>
              <w:t>ABNO</w:t>
            </w:r>
          </w:p>
        </w:tc>
      </w:tr>
      <w:tr w:rsidR="00A40BDA" w:rsidRPr="00E7193C" w14:paraId="5003D798"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tcPr>
          <w:p w14:paraId="7949ECE6" w14:textId="77777777" w:rsidR="00E82668" w:rsidRPr="00E74508" w:rsidRDefault="00E82668" w:rsidP="00D97846">
            <w:pPr>
              <w:rPr>
                <w:rFonts w:eastAsia="Calibri"/>
                <w:lang w:eastAsia="en-US"/>
              </w:rPr>
            </w:pPr>
            <w:r w:rsidRPr="00E74508">
              <w:rPr>
                <w:rFonts w:eastAsia="Calibri"/>
                <w:lang w:eastAsia="en-US"/>
              </w:rPr>
              <w:t>Line</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tcPr>
          <w:p w14:paraId="24123781"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tcPr>
          <w:p w14:paraId="69E824C1"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tcPr>
          <w:p w14:paraId="09D6F89A"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170BE26C" w14:textId="77777777" w:rsidR="00E82668" w:rsidRPr="00E74508" w:rsidRDefault="00E82668" w:rsidP="00E74508">
            <w:pPr>
              <w:jc w:val="center"/>
              <w:rPr>
                <w:rFonts w:eastAsia="Calibri"/>
                <w:lang w:eastAsia="en-US"/>
              </w:rPr>
            </w:pP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3DF9FEBC"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tcPr>
          <w:p w14:paraId="3AAE404C"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49E580D2"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048BD0A2"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tcPr>
          <w:p w14:paraId="02CF9040"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tcPr>
          <w:p w14:paraId="6FDD9FF8" w14:textId="77777777" w:rsidR="00E82668" w:rsidRPr="00E74508" w:rsidRDefault="00E82668" w:rsidP="00E74508">
            <w:pPr>
              <w:jc w:val="center"/>
              <w:rPr>
                <w:rFonts w:eastAsia="Calibri"/>
                <w:lang w:eastAsia="en-US"/>
              </w:rPr>
            </w:pP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44EDA32"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156657" w14:textId="77777777" w:rsidR="00E82668" w:rsidRPr="00E74508" w:rsidRDefault="00E82668" w:rsidP="00E74508">
            <w:pPr>
              <w:jc w:val="center"/>
              <w:rPr>
                <w:rFonts w:eastAsia="Calibri"/>
                <w:lang w:eastAsia="en-US"/>
              </w:rPr>
            </w:pPr>
          </w:p>
        </w:tc>
      </w:tr>
      <w:tr w:rsidR="00A40BDA" w:rsidRPr="00E7193C" w14:paraId="7871D03D"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E72C0B5" w14:textId="77777777" w:rsidR="00E82668" w:rsidRPr="00E74508" w:rsidRDefault="00E82668" w:rsidP="00D97846">
            <w:pPr>
              <w:rPr>
                <w:rFonts w:eastAsia="Calibri"/>
                <w:lang w:eastAsia="en-US"/>
              </w:rPr>
            </w:pPr>
            <w:r w:rsidRPr="00E74508">
              <w:rPr>
                <w:rFonts w:eastAsia="Calibri"/>
                <w:lang w:eastAsia="en-US"/>
              </w:rPr>
              <w:t>Line Section</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357A2BD"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40B1555"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83E5491"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3F0DB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FE643F"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58B04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6EB8FA"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BB4953"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3F8F4C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D276D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525F111"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B9E06A5" w14:textId="77777777" w:rsidR="00E82668" w:rsidRPr="00E74508" w:rsidRDefault="00E82668" w:rsidP="00E74508">
            <w:pPr>
              <w:jc w:val="center"/>
              <w:rPr>
                <w:rFonts w:eastAsia="Calibri"/>
                <w:lang w:eastAsia="en-US"/>
              </w:rPr>
            </w:pPr>
          </w:p>
        </w:tc>
      </w:tr>
      <w:tr w:rsidR="00A40BDA" w:rsidRPr="00E7193C" w14:paraId="5BEAF8E4"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14EAE5E" w14:textId="77777777" w:rsidR="00E82668" w:rsidRPr="00E74508" w:rsidRDefault="00E82668" w:rsidP="00D97846">
            <w:pPr>
              <w:rPr>
                <w:rFonts w:eastAsia="Calibri"/>
                <w:lang w:eastAsia="en-US"/>
              </w:rPr>
            </w:pPr>
            <w:r w:rsidRPr="00E74508">
              <w:rPr>
                <w:rFonts w:eastAsia="Calibri"/>
                <w:lang w:eastAsia="en-US"/>
              </w:rPr>
              <w:t>Break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842FE2"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42D9B83"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B3C318"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F50134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E01A241"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FBA687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D46505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84A212"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4A7A89" w14:textId="77777777" w:rsidR="00E82668" w:rsidRPr="00E74508" w:rsidRDefault="00E82668" w:rsidP="00E74508">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4BA61E" w14:textId="77777777" w:rsidR="00E82668" w:rsidRPr="00E74508" w:rsidRDefault="00E82668" w:rsidP="00E74508">
            <w:pPr>
              <w:jc w:val="center"/>
              <w:rPr>
                <w:rFonts w:eastAsia="Calibri"/>
                <w:lang w:eastAsia="en-US"/>
              </w:rPr>
            </w:pPr>
            <w:r w:rsidRPr="00E74508">
              <w:rPr>
                <w:rFonts w:eastAsia="Calibri"/>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0930D0A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0C04A31" w14:textId="77777777" w:rsidR="00E82668" w:rsidRPr="00E74508" w:rsidRDefault="00E82668" w:rsidP="00E74508">
            <w:pPr>
              <w:jc w:val="center"/>
              <w:rPr>
                <w:rFonts w:eastAsia="Calibri"/>
                <w:lang w:eastAsia="en-US"/>
              </w:rPr>
            </w:pPr>
          </w:p>
        </w:tc>
      </w:tr>
      <w:tr w:rsidR="00A40BDA" w:rsidRPr="00E7193C" w14:paraId="72748180"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05B1A6B" w14:textId="77777777" w:rsidR="00E82668" w:rsidRPr="00E74508" w:rsidRDefault="00E82668" w:rsidP="00D97846">
            <w:pPr>
              <w:rPr>
                <w:rFonts w:eastAsia="Calibri"/>
                <w:lang w:eastAsia="en-US"/>
              </w:rPr>
            </w:pPr>
            <w:r w:rsidRPr="00E74508">
              <w:rPr>
                <w:rFonts w:eastAsia="Calibri"/>
                <w:i/>
                <w:lang w:eastAsia="en-US"/>
              </w:rPr>
              <w:t>Disconnect</w:t>
            </w:r>
            <w:r w:rsidRPr="00E74508">
              <w:rPr>
                <w:rFonts w:eastAsia="Calibri"/>
                <w:lang w:eastAsia="en-US"/>
              </w:rPr>
              <w:t xml:space="preserve"> Switch</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1161AD"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FDCE56B"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859FCDC"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F46463C"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013C1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6C404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EC08B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182608"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77E5E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BBEFC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2CEAF1A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C44476A" w14:textId="77777777" w:rsidR="00E82668" w:rsidRPr="00E74508" w:rsidRDefault="00E82668" w:rsidP="00E74508">
            <w:pPr>
              <w:jc w:val="center"/>
              <w:rPr>
                <w:rFonts w:eastAsia="Calibri"/>
                <w:lang w:eastAsia="en-US"/>
              </w:rPr>
            </w:pPr>
          </w:p>
        </w:tc>
      </w:tr>
      <w:tr w:rsidR="00A40BDA" w:rsidRPr="00E7193C" w14:paraId="44F014A0"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A98FD17" w14:textId="77777777" w:rsidR="00E82668" w:rsidRPr="00E74508" w:rsidRDefault="00E82668" w:rsidP="00D97846">
            <w:pPr>
              <w:rPr>
                <w:rFonts w:eastAsia="Calibri"/>
                <w:lang w:eastAsia="en-US"/>
              </w:rPr>
            </w:pPr>
            <w:r w:rsidRPr="00E74508">
              <w:rPr>
                <w:rFonts w:eastAsia="Calibri"/>
                <w:lang w:eastAsia="en-US"/>
              </w:rPr>
              <w:t>Bus</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A324348"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54BF899"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8CDE72"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3EA596"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7635418"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9DE61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C903A1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10B634"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2AD7DC"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6A7ED3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34405BD"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539CE453" w14:textId="77777777" w:rsidR="00E82668" w:rsidRPr="00E74508" w:rsidRDefault="00E82668" w:rsidP="00E74508">
            <w:pPr>
              <w:jc w:val="center"/>
              <w:rPr>
                <w:rFonts w:eastAsia="Calibri"/>
                <w:lang w:eastAsia="en-US"/>
              </w:rPr>
            </w:pPr>
          </w:p>
        </w:tc>
      </w:tr>
      <w:tr w:rsidR="00A40BDA" w:rsidRPr="00E7193C" w14:paraId="463EBD0C"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9541B1C" w14:textId="77777777" w:rsidR="00E82668" w:rsidRPr="00E74508" w:rsidRDefault="00E82668" w:rsidP="00D97846">
            <w:pPr>
              <w:rPr>
                <w:rFonts w:eastAsia="Calibri"/>
                <w:lang w:eastAsia="en-US"/>
              </w:rPr>
            </w:pPr>
            <w:r w:rsidRPr="00E74508">
              <w:rPr>
                <w:rFonts w:eastAsia="Calibri"/>
                <w:lang w:eastAsia="en-US"/>
              </w:rPr>
              <w:t>Transform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A0EAF9"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A631837"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6A4D3F1"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C6395D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7882B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3C95D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C4DBC7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42F246"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C553C4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F52E6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502066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9BB6C84" w14:textId="77777777" w:rsidR="00E82668" w:rsidRPr="00E74508" w:rsidRDefault="00E82668" w:rsidP="00E74508">
            <w:pPr>
              <w:jc w:val="center"/>
              <w:rPr>
                <w:rFonts w:eastAsia="Calibri"/>
                <w:lang w:eastAsia="en-US"/>
              </w:rPr>
            </w:pPr>
          </w:p>
        </w:tc>
      </w:tr>
      <w:tr w:rsidR="00A40BDA" w:rsidRPr="00E7193C" w14:paraId="0B2F2AC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FE75EEE" w14:textId="77777777" w:rsidR="00E82668" w:rsidRPr="00E74508" w:rsidRDefault="00E82668" w:rsidP="00D97846">
            <w:pPr>
              <w:rPr>
                <w:rFonts w:eastAsia="Calibri"/>
                <w:lang w:eastAsia="en-US"/>
              </w:rPr>
            </w:pPr>
            <w:r w:rsidRPr="00E74508">
              <w:rPr>
                <w:rFonts w:eastAsia="Calibri"/>
                <w:lang w:eastAsia="en-US"/>
              </w:rPr>
              <w:t>Reac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A31CE0B"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3BA3FF6"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346A2E" w14:textId="77777777" w:rsidR="00E82668" w:rsidRPr="00E74508" w:rsidRDefault="00E82668" w:rsidP="00E74508">
            <w:pPr>
              <w:jc w:val="center"/>
              <w:rPr>
                <w:rFonts w:eastAsia="Calibri"/>
                <w:lang w:eastAsia="en-US"/>
              </w:rPr>
            </w:pPr>
            <w:r w:rsidRPr="00E74508">
              <w:rPr>
                <w:rFonts w:eastAsia="Calibri"/>
                <w:lang w:eastAsia="en-US"/>
              </w:rPr>
              <w:t xml:space="preserve">x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4DA27D3"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369D94"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A47D4A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B6437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B462B6E"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FCEB9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E69E0E"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C4A3A47"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6AAA2A9" w14:textId="77777777" w:rsidR="00E82668" w:rsidRPr="00E74508" w:rsidRDefault="00E82668" w:rsidP="00E74508">
            <w:pPr>
              <w:jc w:val="center"/>
              <w:rPr>
                <w:rFonts w:eastAsia="Calibri"/>
                <w:lang w:eastAsia="en-US"/>
              </w:rPr>
            </w:pPr>
          </w:p>
        </w:tc>
      </w:tr>
      <w:tr w:rsidR="00A40BDA" w:rsidRPr="00E7193C" w14:paraId="37A84FC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B87DD3F" w14:textId="77777777" w:rsidR="00E82668" w:rsidRPr="00E74508" w:rsidRDefault="00E82668" w:rsidP="00D97846">
            <w:pPr>
              <w:rPr>
                <w:rFonts w:eastAsia="Calibri"/>
                <w:lang w:eastAsia="en-US"/>
              </w:rPr>
            </w:pPr>
            <w:r w:rsidRPr="00E74508">
              <w:rPr>
                <w:rFonts w:eastAsia="Calibri"/>
                <w:lang w:eastAsia="en-US"/>
              </w:rPr>
              <w:t>Capaci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3F7708"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C629C7"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C3D6FCB"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BF67092"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49893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822370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3A61A4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49FC44"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F5F8F9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13D03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326E741"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6828154" w14:textId="77777777" w:rsidR="00E82668" w:rsidRPr="00E74508" w:rsidRDefault="00E82668" w:rsidP="00E74508">
            <w:pPr>
              <w:jc w:val="center"/>
              <w:rPr>
                <w:rFonts w:eastAsia="Calibri"/>
                <w:lang w:eastAsia="en-US"/>
              </w:rPr>
            </w:pPr>
          </w:p>
        </w:tc>
      </w:tr>
      <w:tr w:rsidR="00A40BDA" w:rsidRPr="00E7193C" w14:paraId="5D9990F5"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4F086997" w14:textId="77777777" w:rsidR="00E82668" w:rsidRPr="00E74508" w:rsidRDefault="00E82668" w:rsidP="00D97846">
            <w:pPr>
              <w:rPr>
                <w:rFonts w:eastAsia="Calibri"/>
                <w:lang w:eastAsia="en-US"/>
              </w:rPr>
            </w:pPr>
            <w:r w:rsidRPr="00E74508">
              <w:rPr>
                <w:rFonts w:eastAsia="Calibri"/>
                <w:lang w:eastAsia="en-US"/>
              </w:rPr>
              <w:t>SVC</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C7B4D4"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70DCDD"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D5FECC"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9CC342"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FB8B39"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18F82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F4C01E"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7B118B"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5CE8B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59CCC4"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00114BD5"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296C893" w14:textId="77777777" w:rsidR="00E82668" w:rsidRPr="00E74508" w:rsidRDefault="00E82668" w:rsidP="00E74508">
            <w:pPr>
              <w:jc w:val="center"/>
              <w:rPr>
                <w:rFonts w:eastAsia="Calibri"/>
                <w:lang w:eastAsia="en-US"/>
              </w:rPr>
            </w:pPr>
          </w:p>
        </w:tc>
      </w:tr>
      <w:tr w:rsidR="00A40BDA" w:rsidRPr="00E7193C" w14:paraId="368B19C5"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75B0182" w14:textId="77777777" w:rsidR="00E82668" w:rsidRPr="00E74508" w:rsidRDefault="00E82668" w:rsidP="00D97846">
            <w:pPr>
              <w:rPr>
                <w:rFonts w:eastAsia="Calibri"/>
                <w:lang w:eastAsia="en-US"/>
              </w:rPr>
            </w:pPr>
            <w:r w:rsidRPr="00E74508">
              <w:rPr>
                <w:rFonts w:eastAsia="Calibri"/>
                <w:lang w:eastAsia="en-US"/>
              </w:rPr>
              <w:t>Conver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55D7C2"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42E6CC"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9CF839"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EB93ED"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296B02F"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F1C0A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79C99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37CC1E"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9E9D6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0A2242"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0FD118A5"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63AB1D2C" w14:textId="77777777" w:rsidR="00E82668" w:rsidRPr="00E74508" w:rsidRDefault="00E82668" w:rsidP="00E74508">
            <w:pPr>
              <w:jc w:val="center"/>
              <w:rPr>
                <w:rFonts w:eastAsia="Calibri"/>
                <w:lang w:eastAsia="en-US"/>
              </w:rPr>
            </w:pPr>
          </w:p>
        </w:tc>
      </w:tr>
      <w:tr w:rsidR="00A40BDA" w:rsidRPr="00E7193C" w14:paraId="55ECDD65"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11686CEA" w14:textId="77777777" w:rsidR="00E82668" w:rsidRPr="00E74508" w:rsidRDefault="00E82668" w:rsidP="00D97846">
            <w:pPr>
              <w:rPr>
                <w:rFonts w:eastAsia="Calibri"/>
                <w:lang w:eastAsia="en-US"/>
              </w:rPr>
            </w:pPr>
            <w:r w:rsidRPr="00E74508">
              <w:rPr>
                <w:rFonts w:eastAsia="Calibri"/>
                <w:lang w:eastAsia="en-US"/>
              </w:rPr>
              <w:t>Fil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271862"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CDF5D76"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0116D6E"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79FEEA6"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934067"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51A910C"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73B6D34"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DD91079"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B59CEB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F5C3DBC"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0B94DDB"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FECAE71" w14:textId="77777777" w:rsidR="00E82668" w:rsidRPr="00E74508" w:rsidRDefault="00E82668" w:rsidP="00E74508">
            <w:pPr>
              <w:jc w:val="center"/>
              <w:rPr>
                <w:rFonts w:eastAsia="Calibri"/>
                <w:lang w:eastAsia="en-US"/>
              </w:rPr>
            </w:pPr>
          </w:p>
        </w:tc>
      </w:tr>
      <w:tr w:rsidR="00A40BDA" w:rsidRPr="00E7193C" w14:paraId="6F7214E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AF65C4E" w14:textId="77777777" w:rsidR="00E82668" w:rsidRPr="00E74508" w:rsidRDefault="00E82668" w:rsidP="00D97846">
            <w:pPr>
              <w:rPr>
                <w:rFonts w:eastAsia="Calibri"/>
                <w:lang w:eastAsia="en-US"/>
              </w:rPr>
            </w:pPr>
            <w:r w:rsidRPr="00E74508">
              <w:rPr>
                <w:rFonts w:eastAsia="Calibri"/>
                <w:lang w:eastAsia="en-US"/>
              </w:rPr>
              <w:t>Phase Shift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401CC3"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9C4B91"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0BD4A4"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9E95EB0"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E247E0"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BEC303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02B800"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59A1F5"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7A6F23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A638D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5E041D0" w14:textId="77777777" w:rsidR="00E82668" w:rsidRPr="00E74508" w:rsidRDefault="00E82668" w:rsidP="00E74508">
            <w:pPr>
              <w:jc w:val="center"/>
              <w:rPr>
                <w:rFonts w:ascii="Times New Roman" w:eastAsia="Calibri" w:hAnsi="Times New Roman"/>
                <w:lang w:eastAsia="en-US"/>
              </w:rPr>
            </w:pPr>
            <w:r w:rsidRPr="00E74508">
              <w:rPr>
                <w:rFonts w:ascii="Times New Roman" w:eastAsia="Calibri" w:hAnsi="Times New Roman"/>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749A5FF" w14:textId="77777777" w:rsidR="00E82668" w:rsidRPr="00E74508" w:rsidRDefault="00E82668" w:rsidP="00E74508">
            <w:pPr>
              <w:jc w:val="center"/>
              <w:rPr>
                <w:rFonts w:eastAsia="Calibri"/>
                <w:lang w:eastAsia="en-US"/>
              </w:rPr>
            </w:pPr>
          </w:p>
        </w:tc>
      </w:tr>
      <w:tr w:rsidR="00A40BDA" w:rsidRPr="00E7193C" w14:paraId="037AB091"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697F580" w14:textId="77777777" w:rsidR="00E82668" w:rsidRPr="00E74508" w:rsidRDefault="00E82668" w:rsidP="00D97846">
            <w:pPr>
              <w:rPr>
                <w:rFonts w:eastAsia="Calibri"/>
                <w:lang w:eastAsia="en-US"/>
              </w:rPr>
            </w:pPr>
            <w:r w:rsidRPr="00E74508">
              <w:rPr>
                <w:rFonts w:eastAsia="Calibri"/>
                <w:lang w:eastAsia="en-US"/>
              </w:rPr>
              <w:t>Voltage Regulato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EB1E96C"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A54975E"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3FE7C2" w14:textId="77777777" w:rsidR="00E82668" w:rsidRPr="00E74508" w:rsidRDefault="00E82668" w:rsidP="00E74508">
            <w:pPr>
              <w:jc w:val="center"/>
              <w:rPr>
                <w:rFonts w:eastAsia="Calibri"/>
                <w:lang w:eastAsia="en-US"/>
              </w:rPr>
            </w:pP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0AAEBED"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8298CAF"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D06E82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D04BF2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A2775EB"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6E39E5A"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53E9E5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E4D398F"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33A60781" w14:textId="77777777" w:rsidR="00E82668" w:rsidRPr="00E74508" w:rsidRDefault="00E82668" w:rsidP="00E74508">
            <w:pPr>
              <w:jc w:val="center"/>
              <w:rPr>
                <w:rFonts w:eastAsia="Calibri"/>
                <w:lang w:eastAsia="en-US"/>
              </w:rPr>
            </w:pPr>
          </w:p>
        </w:tc>
      </w:tr>
      <w:tr w:rsidR="00A40BDA" w:rsidRPr="00E7193C" w14:paraId="7A64D5DF"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14D44FD8" w14:textId="77777777" w:rsidR="00E82668" w:rsidRPr="00E74508" w:rsidRDefault="00E82668" w:rsidP="00D97846">
            <w:pPr>
              <w:rPr>
                <w:rFonts w:eastAsia="Calibri"/>
                <w:lang w:eastAsia="en-US"/>
              </w:rPr>
            </w:pPr>
            <w:r w:rsidRPr="00E74508">
              <w:rPr>
                <w:rFonts w:eastAsia="Calibri"/>
                <w:lang w:eastAsia="en-US"/>
              </w:rPr>
              <w:t>UFLS Rela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007C88B"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5A54361"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016B3A3"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1F62E10"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51D7F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D78C8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37EB7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E502F61"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5369A9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AD4901A"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7A93712"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41B290AB" w14:textId="77777777" w:rsidR="00E82668" w:rsidRPr="00E74508" w:rsidRDefault="00E82668" w:rsidP="00E74508">
            <w:pPr>
              <w:jc w:val="center"/>
              <w:rPr>
                <w:rFonts w:eastAsia="Calibri"/>
                <w:lang w:eastAsia="en-US"/>
              </w:rPr>
            </w:pPr>
          </w:p>
        </w:tc>
      </w:tr>
      <w:tr w:rsidR="00A40BDA" w:rsidRPr="00E7193C" w14:paraId="104E2E9D"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096DBF7B" w14:textId="77777777" w:rsidR="00E82668" w:rsidRPr="00E74508" w:rsidRDefault="00E82668" w:rsidP="00D97846">
            <w:pPr>
              <w:rPr>
                <w:rFonts w:eastAsia="Calibri"/>
                <w:lang w:eastAsia="en-US"/>
              </w:rPr>
            </w:pPr>
            <w:r w:rsidRPr="00E74508">
              <w:rPr>
                <w:rFonts w:eastAsia="Calibri"/>
                <w:lang w:eastAsia="en-US"/>
              </w:rPr>
              <w:lastRenderedPageBreak/>
              <w:t>Synchronous Condenser</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25781B6"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180D85"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FCB5818"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FF7413" w14:textId="77777777" w:rsidR="00E82668" w:rsidRPr="00E74508" w:rsidRDefault="00E82668" w:rsidP="00E74508">
            <w:pPr>
              <w:jc w:val="center"/>
              <w:rPr>
                <w:rFonts w:eastAsia="Calibri"/>
                <w:lang w:eastAsia="en-US"/>
              </w:rPr>
            </w:pPr>
            <w:r w:rsidRPr="00E74508">
              <w:rPr>
                <w:rFonts w:eastAsia="Calibri"/>
                <w:lang w:eastAsia="en-US"/>
              </w:rPr>
              <w:t>x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114E846"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A1FAA6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DA387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DB52CC2"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82EE2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BF7730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F0404F2"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83E7CFF" w14:textId="77777777" w:rsidR="00E82668" w:rsidRPr="00E74508" w:rsidRDefault="00E82668" w:rsidP="00E74508">
            <w:pPr>
              <w:jc w:val="center"/>
              <w:rPr>
                <w:rFonts w:eastAsia="Calibri"/>
                <w:lang w:eastAsia="en-US"/>
              </w:rPr>
            </w:pPr>
          </w:p>
        </w:tc>
      </w:tr>
      <w:tr w:rsidR="00A40BDA" w:rsidRPr="00E7193C" w14:paraId="4C909039"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225EE6C6" w14:textId="77777777" w:rsidR="00E82668" w:rsidRPr="00E74508" w:rsidRDefault="00341FDE" w:rsidP="00D97846">
            <w:pPr>
              <w:rPr>
                <w:rFonts w:ascii="Palatino Linotype" w:eastAsia="Calibri" w:hAnsi="Palatino Linotype"/>
                <w:lang w:eastAsia="en-US"/>
              </w:rPr>
            </w:pPr>
            <w:r w:rsidRPr="00E74508">
              <w:rPr>
                <w:rFonts w:eastAsia="Calibri"/>
                <w:i/>
                <w:lang w:eastAsia="en-US"/>
              </w:rPr>
              <w:t>Generation facility</w:t>
            </w:r>
            <w:r w:rsidR="00104C13">
              <w:rPr>
                <w:rFonts w:eastAsia="Calibri"/>
                <w:i/>
                <w:lang w:eastAsia="en-US"/>
              </w:rPr>
              <w:t>,</w:t>
            </w:r>
            <w:r w:rsidR="00104C13" w:rsidRPr="00956C09">
              <w:rPr>
                <w:i/>
              </w:rPr>
              <w:t xml:space="preserve"> Electricity Storage facility</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DC7F413"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AEB54F1"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1268BCC"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CE00D4"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002982F"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E9534BD"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15258E"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4E8BD5"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3573CA7"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4BE9715"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EB6ADE2" w14:textId="77777777" w:rsidR="00E82668" w:rsidRPr="00E74508" w:rsidRDefault="00026294" w:rsidP="00E74508">
            <w:pPr>
              <w:jc w:val="center"/>
              <w:rPr>
                <w:rFonts w:ascii="Times New Roman" w:eastAsia="Calibri" w:hAnsi="Times New Roman"/>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7139AC36" w14:textId="77777777" w:rsidR="00E82668" w:rsidRPr="00E74508" w:rsidRDefault="00E82668" w:rsidP="00E74508">
            <w:pPr>
              <w:jc w:val="center"/>
              <w:rPr>
                <w:rFonts w:ascii="Palatino Linotype" w:eastAsia="Calibri" w:hAnsi="Palatino Linotype"/>
                <w:lang w:eastAsia="en-US"/>
              </w:rPr>
            </w:pPr>
            <w:r w:rsidRPr="00E74508">
              <w:rPr>
                <w:rFonts w:ascii="Palatino Linotype" w:eastAsia="Calibri" w:hAnsi="Palatino Linotype"/>
                <w:lang w:eastAsia="en-US"/>
              </w:rPr>
              <w:t>x</w:t>
            </w:r>
          </w:p>
        </w:tc>
      </w:tr>
      <w:tr w:rsidR="00A40BDA" w:rsidRPr="00E7193C" w14:paraId="4AF943FF"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0F9B73E" w14:textId="77777777" w:rsidR="00E82668" w:rsidRPr="00E74508" w:rsidRDefault="00E82668" w:rsidP="00D97846">
            <w:pPr>
              <w:rPr>
                <w:rFonts w:eastAsia="Calibri"/>
                <w:lang w:eastAsia="en-US"/>
              </w:rPr>
            </w:pPr>
            <w:r w:rsidRPr="00E74508">
              <w:rPr>
                <w:rFonts w:eastAsia="Calibri"/>
                <w:lang w:eastAsia="en-US"/>
              </w:rPr>
              <w:t>Load</w:t>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F7ABE0"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6898EDC"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3A69A3"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9F35248" w14:textId="77777777" w:rsidR="00E82668" w:rsidRPr="00E74508" w:rsidRDefault="00E82668" w:rsidP="00E74508">
            <w:pPr>
              <w:jc w:val="center"/>
              <w:rPr>
                <w:rFonts w:eastAsia="Calibri"/>
                <w:lang w:eastAsia="en-US"/>
              </w:rPr>
            </w:pPr>
            <w:r w:rsidRPr="00E74508">
              <w:rPr>
                <w:rFonts w:eastAsia="Calibri"/>
                <w:lang w:eastAsia="en-US"/>
              </w:rPr>
              <w:t>x</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6A8533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28E6F7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578233" w14:textId="77777777" w:rsidR="00E82668" w:rsidRPr="00E74508" w:rsidRDefault="00E82668" w:rsidP="00E74508">
            <w:pPr>
              <w:jc w:val="center"/>
              <w:rPr>
                <w:rFonts w:eastAsia="Calibri"/>
                <w:lang w:eastAsia="en-US"/>
              </w:rPr>
            </w:pPr>
            <w:r w:rsidRPr="00E74508">
              <w:rPr>
                <w:rFonts w:eastAsia="Calibri"/>
                <w:lang w:eastAsia="en-US"/>
              </w:rPr>
              <w:t> x</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2AA110" w14:textId="77777777" w:rsidR="00E82668" w:rsidRPr="00E74508" w:rsidRDefault="00E82668" w:rsidP="00E74508">
            <w:pPr>
              <w:jc w:val="center"/>
              <w:rPr>
                <w:rFonts w:eastAsia="Calibri"/>
                <w:lang w:eastAsia="en-US"/>
              </w:rPr>
            </w:pPr>
            <w:r w:rsidRPr="00E74508">
              <w:rPr>
                <w:rFonts w:eastAsia="Calibri"/>
                <w:lang w:eastAsia="en-US"/>
              </w:rPr>
              <w:t>x</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71C80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71410AE"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57D0D660"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1BD01C3" w14:textId="77777777" w:rsidR="00E82668" w:rsidRPr="00E74508" w:rsidRDefault="00E82668" w:rsidP="00E74508">
            <w:pPr>
              <w:jc w:val="center"/>
              <w:rPr>
                <w:rFonts w:eastAsia="Calibri"/>
                <w:lang w:eastAsia="en-US"/>
              </w:rPr>
            </w:pPr>
          </w:p>
        </w:tc>
      </w:tr>
      <w:tr w:rsidR="00A40BDA" w:rsidRPr="00E7193C" w14:paraId="6C6ABE04"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7B26348" w14:textId="77777777" w:rsidR="00E82668" w:rsidRPr="00E74508" w:rsidRDefault="00E82668" w:rsidP="00D97846">
            <w:pPr>
              <w:rPr>
                <w:rFonts w:eastAsia="Calibri"/>
                <w:lang w:eastAsia="en-US"/>
              </w:rPr>
            </w:pPr>
            <w:r w:rsidRPr="00E74508">
              <w:rPr>
                <w:rFonts w:eastAsia="Calibri"/>
                <w:lang w:eastAsia="en-US"/>
              </w:rPr>
              <w:t>AC/DC Station Service</w:t>
            </w:r>
            <w:bookmarkStart w:id="1768" w:name="_Ref459027261"/>
            <w:r w:rsidR="008C7D3C" w:rsidRPr="00E74508">
              <w:rPr>
                <w:rStyle w:val="FootnoteReference"/>
                <w:rFonts w:ascii="Times New Roman" w:eastAsia="Calibri" w:hAnsi="Times New Roman"/>
                <w:szCs w:val="22"/>
                <w:lang w:eastAsia="en-US"/>
              </w:rPr>
              <w:footnoteReference w:id="22"/>
            </w:r>
            <w:bookmarkEnd w:id="1768"/>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197A33C"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15E2C15"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CE020F"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E31F0E3"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CF2FC9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0D2368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B82C01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20F4304"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E8AA73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3E2D7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64622C14"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541E7EA" w14:textId="77777777" w:rsidR="00E82668" w:rsidRPr="00E74508" w:rsidRDefault="00E82668" w:rsidP="00E74508">
            <w:pPr>
              <w:jc w:val="center"/>
              <w:rPr>
                <w:rFonts w:eastAsia="Calibri"/>
                <w:lang w:eastAsia="en-US"/>
              </w:rPr>
            </w:pPr>
          </w:p>
        </w:tc>
      </w:tr>
      <w:tr w:rsidR="00A40BDA" w:rsidRPr="00E7193C" w14:paraId="6BB31FC3"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608A0A1" w14:textId="70499949" w:rsidR="00E82668" w:rsidRPr="00E74508" w:rsidRDefault="00E82668" w:rsidP="00762EB1">
            <w:pPr>
              <w:rPr>
                <w:rFonts w:eastAsia="Calibri"/>
                <w:lang w:eastAsia="en-US"/>
              </w:rPr>
            </w:pPr>
            <w:r w:rsidRPr="00E74508">
              <w:rPr>
                <w:rFonts w:eastAsia="Calibri"/>
                <w:szCs w:val="22"/>
                <w:lang w:eastAsia="en-US"/>
              </w:rPr>
              <w:t>SPS</w:t>
            </w:r>
            <w:r w:rsidR="005D05F7" w:rsidRPr="00E74508">
              <w:rPr>
                <w:rFonts w:eastAsia="Calibri"/>
                <w:szCs w:val="22"/>
                <w:vertAlign w:val="superscript"/>
                <w:lang w:eastAsia="en-US"/>
              </w:rPr>
              <w:fldChar w:fldCharType="begin"/>
            </w:r>
            <w:r w:rsidR="005D05F7" w:rsidRPr="00E74508">
              <w:rPr>
                <w:rFonts w:eastAsia="Calibri"/>
                <w:vertAlign w:val="superscript"/>
                <w:lang w:eastAsia="en-US"/>
              </w:rPr>
              <w:instrText xml:space="preserve"> NOTEREF _Ref459027261 \h </w:instrText>
            </w:r>
            <w:r w:rsidR="005D05F7" w:rsidRPr="00E74508">
              <w:rPr>
                <w:rFonts w:eastAsia="Calibri"/>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eastAsia="Calibri"/>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4072006"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064505C"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6BAC84" w14:textId="77777777" w:rsidR="00E82668" w:rsidRPr="00E74508" w:rsidRDefault="00E82668" w:rsidP="00762EB1">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C62EA7" w14:textId="77777777" w:rsidR="00E82668" w:rsidRPr="00E74508" w:rsidRDefault="00E82668" w:rsidP="00762EB1">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1F88952" w14:textId="77777777" w:rsidR="00E82668" w:rsidRPr="00E74508" w:rsidRDefault="00E82668" w:rsidP="00762EB1">
            <w:pP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6B8E1A9"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DB5E631"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64C9873" w14:textId="77777777" w:rsidR="00E82668" w:rsidRPr="00E74508" w:rsidRDefault="00E82668" w:rsidP="00762EB1">
            <w:pP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816BE4"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714C3D3" w14:textId="77777777" w:rsidR="00E82668" w:rsidRPr="00E74508" w:rsidRDefault="00E82668" w:rsidP="00762EB1">
            <w:pP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2A93FC2" w14:textId="77777777" w:rsidR="00E82668" w:rsidRPr="00E74508" w:rsidRDefault="00026294" w:rsidP="00E74508">
            <w:pPr>
              <w:jc w:val="center"/>
              <w:rPr>
                <w:rFonts w:eastAsia="Calibri"/>
                <w:lang w:eastAsia="en-US"/>
              </w:rPr>
            </w:pPr>
            <w:r w:rsidRPr="00E74508">
              <w:rPr>
                <w:rFonts w:eastAsia="Calibri"/>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21FFC19B" w14:textId="77777777" w:rsidR="00E82668" w:rsidRPr="00E74508" w:rsidRDefault="00E82668" w:rsidP="00762EB1">
            <w:pPr>
              <w:rPr>
                <w:rFonts w:eastAsia="Calibri"/>
                <w:lang w:eastAsia="en-US"/>
              </w:rPr>
            </w:pPr>
          </w:p>
        </w:tc>
      </w:tr>
      <w:tr w:rsidR="00A40BDA" w:rsidRPr="00E7193C" w14:paraId="7E1312B6"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51D66E7B" w14:textId="2639078A" w:rsidR="00E82668" w:rsidRPr="00E74508" w:rsidRDefault="00E82668" w:rsidP="00D97846">
            <w:pPr>
              <w:rPr>
                <w:rFonts w:eastAsia="Calibri"/>
                <w:lang w:eastAsia="en-US"/>
              </w:rPr>
            </w:pPr>
            <w:r w:rsidRPr="00E74508">
              <w:rPr>
                <w:rFonts w:eastAsia="Calibri"/>
                <w:lang w:eastAsia="en-US"/>
              </w:rPr>
              <w:t>Tone Communication Channels</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593B3A"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C41F20B"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8EF5EE5"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2185B4C"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B733FDD"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65BF2D"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D63FC8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FDBEFC8"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38AA798"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94C473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1E53D588"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113374C3" w14:textId="77777777" w:rsidR="00E82668" w:rsidRPr="00E74508" w:rsidRDefault="00E82668" w:rsidP="00E74508">
            <w:pPr>
              <w:jc w:val="center"/>
              <w:rPr>
                <w:rFonts w:eastAsia="Calibri"/>
                <w:lang w:eastAsia="en-US"/>
              </w:rPr>
            </w:pPr>
          </w:p>
        </w:tc>
      </w:tr>
      <w:tr w:rsidR="00A40BDA" w:rsidRPr="00E7193C" w14:paraId="5ED6A3B8"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3CC1C0F6" w14:textId="45DA51F3" w:rsidR="00E82668" w:rsidRPr="00E74508" w:rsidRDefault="00E82668" w:rsidP="00D97846">
            <w:pPr>
              <w:rPr>
                <w:rFonts w:eastAsia="Calibri"/>
                <w:lang w:eastAsia="en-US"/>
              </w:rPr>
            </w:pPr>
            <w:r w:rsidRPr="00E74508">
              <w:rPr>
                <w:rFonts w:eastAsia="Calibri"/>
                <w:lang w:eastAsia="en-US"/>
              </w:rPr>
              <w:t>RTU/ICCP/HUB Equipment</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014661F"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99E9B69"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4BCF791"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0724925"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B6CF79E"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E6446C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7FD47F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2ABDD31A"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F584B2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9483F03"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33A604C5"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311D9A1" w14:textId="77777777" w:rsidR="00E82668" w:rsidRPr="00E74508" w:rsidRDefault="00E82668" w:rsidP="00E74508">
            <w:pPr>
              <w:jc w:val="center"/>
              <w:rPr>
                <w:rFonts w:eastAsia="Calibri"/>
                <w:lang w:eastAsia="en-US"/>
              </w:rPr>
            </w:pPr>
          </w:p>
        </w:tc>
      </w:tr>
      <w:tr w:rsidR="00A40BDA" w:rsidRPr="00E7193C" w14:paraId="2790B3BA"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6B53A675" w14:textId="4042E936" w:rsidR="00E82668" w:rsidRPr="00E74508" w:rsidRDefault="00E82668" w:rsidP="00D97846">
            <w:pPr>
              <w:rPr>
                <w:rFonts w:eastAsia="Calibri"/>
                <w:lang w:eastAsia="en-US"/>
              </w:rPr>
            </w:pPr>
            <w:r w:rsidRPr="00E74508">
              <w:rPr>
                <w:rFonts w:eastAsia="Calibri"/>
                <w:lang w:eastAsia="en-US"/>
              </w:rPr>
              <w:t>Other Communication Equipment</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325B478"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8890AAD"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C6B79B3"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2289341"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9A60C8A"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23BE181"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E46BD65"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ADCB9FE"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50D7F7C6"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849511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7FB93B0B"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1B04B8" w14:textId="77777777" w:rsidR="00E82668" w:rsidRPr="00E74508" w:rsidRDefault="00E82668" w:rsidP="00E74508">
            <w:pPr>
              <w:jc w:val="center"/>
              <w:rPr>
                <w:rFonts w:eastAsia="Calibri"/>
                <w:lang w:eastAsia="en-US"/>
              </w:rPr>
            </w:pPr>
          </w:p>
        </w:tc>
      </w:tr>
      <w:tr w:rsidR="00A40BDA" w:rsidRPr="00E7193C" w14:paraId="7491F857" w14:textId="77777777" w:rsidTr="00E74508">
        <w:trPr>
          <w:trHeight w:val="300"/>
        </w:trPr>
        <w:tc>
          <w:tcPr>
            <w:tcW w:w="2070" w:type="dxa"/>
            <w:tcBorders>
              <w:top w:val="single" w:sz="8" w:space="0" w:color="C0504D"/>
              <w:left w:val="single" w:sz="8" w:space="0" w:color="C0504D"/>
              <w:bottom w:val="single" w:sz="8" w:space="0" w:color="C0504D"/>
              <w:right w:val="single" w:sz="8" w:space="0" w:color="C0504D"/>
            </w:tcBorders>
            <w:shd w:val="clear" w:color="auto" w:fill="D9D9D9"/>
            <w:noWrap/>
            <w:hideMark/>
          </w:tcPr>
          <w:p w14:paraId="754BB8D7" w14:textId="3D13EEF0" w:rsidR="00E82668" w:rsidRPr="00E74508" w:rsidRDefault="00E82668" w:rsidP="00D97846">
            <w:pPr>
              <w:rPr>
                <w:rFonts w:eastAsia="Calibri"/>
                <w:lang w:eastAsia="en-US"/>
              </w:rPr>
            </w:pPr>
            <w:r w:rsidRPr="00E74508">
              <w:rPr>
                <w:rFonts w:eastAsia="Calibri"/>
                <w:lang w:eastAsia="en-US"/>
              </w:rPr>
              <w:t>Other Miscellaneous Equipment</w:t>
            </w:r>
            <w:r w:rsidR="005D05F7" w:rsidRPr="00E74508">
              <w:rPr>
                <w:rFonts w:eastAsia="Calibri"/>
                <w:szCs w:val="22"/>
                <w:vertAlign w:val="superscript"/>
                <w:lang w:eastAsia="en-US"/>
              </w:rPr>
              <w:fldChar w:fldCharType="begin"/>
            </w:r>
            <w:r w:rsidR="005D05F7" w:rsidRPr="00E74508">
              <w:rPr>
                <w:rFonts w:ascii="Times New Roman" w:eastAsia="Calibri" w:hAnsi="Times New Roman"/>
                <w:vertAlign w:val="superscript"/>
                <w:lang w:eastAsia="en-US"/>
              </w:rPr>
              <w:instrText xml:space="preserve"> NOTEREF _Ref459027261 \h </w:instrText>
            </w:r>
            <w:r w:rsidR="005D05F7" w:rsidRPr="00E74508">
              <w:rPr>
                <w:rFonts w:ascii="Times New Roman" w:eastAsia="Calibri" w:hAnsi="Times New Roman"/>
                <w:szCs w:val="22"/>
                <w:vertAlign w:val="superscript"/>
                <w:lang w:eastAsia="en-US"/>
              </w:rPr>
              <w:instrText xml:space="preserve"> \* MERGEFORMAT </w:instrText>
            </w:r>
            <w:r w:rsidR="005D05F7" w:rsidRPr="00E74508">
              <w:rPr>
                <w:rFonts w:eastAsia="Calibri"/>
                <w:szCs w:val="22"/>
                <w:vertAlign w:val="superscript"/>
                <w:lang w:eastAsia="en-US"/>
              </w:rPr>
            </w:r>
            <w:r w:rsidR="005D05F7" w:rsidRPr="00E74508">
              <w:rPr>
                <w:rFonts w:eastAsia="Calibri"/>
                <w:szCs w:val="22"/>
                <w:vertAlign w:val="superscript"/>
                <w:lang w:eastAsia="en-US"/>
              </w:rPr>
              <w:fldChar w:fldCharType="separate"/>
            </w:r>
            <w:r w:rsidR="00D528AC">
              <w:rPr>
                <w:rFonts w:ascii="Times New Roman" w:eastAsia="Calibri" w:hAnsi="Times New Roman"/>
                <w:vertAlign w:val="superscript"/>
                <w:lang w:eastAsia="en-US"/>
              </w:rPr>
              <w:t>21</w:t>
            </w:r>
            <w:r w:rsidR="005D05F7" w:rsidRPr="00E74508">
              <w:rPr>
                <w:rFonts w:eastAsia="Calibri"/>
                <w:szCs w:val="22"/>
                <w:vertAlign w:val="superscript"/>
                <w:lang w:eastAsia="en-US"/>
              </w:rPr>
              <w:fldChar w:fldCharType="end"/>
            </w:r>
          </w:p>
        </w:tc>
        <w:tc>
          <w:tcPr>
            <w:tcW w:w="72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4FF0943" w14:textId="77777777" w:rsidR="00E82668" w:rsidRPr="00E74508" w:rsidRDefault="00E82668" w:rsidP="00E74508">
            <w:pPr>
              <w:jc w:val="center"/>
              <w:rPr>
                <w:rFonts w:eastAsia="Calibri"/>
                <w:lang w:eastAsia="en-US"/>
              </w:rPr>
            </w:pPr>
            <w:r w:rsidRPr="00E74508">
              <w:rPr>
                <w:rFonts w:eastAsia="Calibri"/>
                <w:lang w:eastAsia="en-US"/>
              </w:rPr>
              <w:t>x</w:t>
            </w:r>
          </w:p>
        </w:tc>
        <w:tc>
          <w:tcPr>
            <w:tcW w:w="54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7134499" w14:textId="77777777" w:rsidR="00E82668" w:rsidRPr="00E74508" w:rsidRDefault="00E82668" w:rsidP="00E74508">
            <w:pPr>
              <w:jc w:val="center"/>
              <w:rPr>
                <w:rFonts w:eastAsia="Calibri"/>
                <w:lang w:eastAsia="en-US"/>
              </w:rPr>
            </w:pPr>
            <w:r w:rsidRPr="00E74508">
              <w:rPr>
                <w:rFonts w:eastAsia="Calibri"/>
                <w:lang w:eastAsia="en-US"/>
              </w:rPr>
              <w:t>x</w:t>
            </w:r>
          </w:p>
        </w:tc>
        <w:tc>
          <w:tcPr>
            <w:tcW w:w="81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93BAC20"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41471BEB"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006ED79" w14:textId="77777777" w:rsidR="00E82668" w:rsidRPr="00E74508" w:rsidRDefault="00E82668" w:rsidP="00E74508">
            <w:pPr>
              <w:jc w:val="center"/>
              <w:rPr>
                <w:rFonts w:eastAsia="Calibri"/>
                <w:lang w:eastAsia="en-US"/>
              </w:rPr>
            </w:pPr>
            <w:r w:rsidRPr="00E74508">
              <w:rPr>
                <w:rFonts w:eastAsia="Calibri"/>
                <w:lang w:eastAsia="en-US"/>
              </w:rPr>
              <w:t> </w:t>
            </w:r>
          </w:p>
        </w:tc>
        <w:tc>
          <w:tcPr>
            <w:tcW w:w="1080" w:type="dxa"/>
            <w:tcBorders>
              <w:top w:val="single" w:sz="8" w:space="0" w:color="C0504D"/>
              <w:left w:val="single" w:sz="8" w:space="0" w:color="C0504D"/>
              <w:bottom w:val="single" w:sz="8" w:space="0" w:color="C0504D"/>
              <w:right w:val="single" w:sz="8" w:space="0" w:color="C0504D"/>
            </w:tcBorders>
            <w:shd w:val="clear" w:color="auto" w:fill="auto"/>
            <w:noWrap/>
            <w:hideMark/>
          </w:tcPr>
          <w:p w14:paraId="04D11267"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63BBABEB"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31BF408C" w14:textId="77777777" w:rsidR="00E82668" w:rsidRPr="00E74508" w:rsidRDefault="00E82668" w:rsidP="00E74508">
            <w:pPr>
              <w:jc w:val="center"/>
              <w:rPr>
                <w:rFonts w:eastAsia="Calibri"/>
                <w:lang w:eastAsia="en-US"/>
              </w:rPr>
            </w:pPr>
            <w:r w:rsidRPr="00E74508">
              <w:rPr>
                <w:rFonts w:eastAsia="Calibri"/>
                <w:lang w:eastAsia="en-US"/>
              </w:rPr>
              <w:t> </w:t>
            </w:r>
          </w:p>
        </w:tc>
        <w:tc>
          <w:tcPr>
            <w:tcW w:w="1170" w:type="dxa"/>
            <w:tcBorders>
              <w:top w:val="single" w:sz="8" w:space="0" w:color="C0504D"/>
              <w:left w:val="single" w:sz="8" w:space="0" w:color="C0504D"/>
              <w:bottom w:val="single" w:sz="8" w:space="0" w:color="C0504D"/>
              <w:right w:val="single" w:sz="8" w:space="0" w:color="C0504D"/>
            </w:tcBorders>
            <w:shd w:val="clear" w:color="auto" w:fill="auto"/>
            <w:noWrap/>
            <w:hideMark/>
          </w:tcPr>
          <w:p w14:paraId="111BFD19"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noWrap/>
            <w:hideMark/>
          </w:tcPr>
          <w:p w14:paraId="79C9716F" w14:textId="77777777" w:rsidR="00E82668" w:rsidRPr="00E74508" w:rsidRDefault="00E82668" w:rsidP="00E74508">
            <w:pPr>
              <w:jc w:val="center"/>
              <w:rPr>
                <w:rFonts w:eastAsia="Calibri"/>
                <w:lang w:eastAsia="en-US"/>
              </w:rPr>
            </w:pPr>
            <w:r w:rsidRPr="00E74508">
              <w:rPr>
                <w:rFonts w:eastAsia="Calibri"/>
                <w:lang w:eastAsia="en-US"/>
              </w:rPr>
              <w:t> </w:t>
            </w:r>
          </w:p>
        </w:tc>
        <w:tc>
          <w:tcPr>
            <w:tcW w:w="900" w:type="dxa"/>
            <w:tcBorders>
              <w:top w:val="single" w:sz="8" w:space="0" w:color="C0504D"/>
              <w:left w:val="single" w:sz="8" w:space="0" w:color="C0504D"/>
              <w:bottom w:val="single" w:sz="8" w:space="0" w:color="C0504D"/>
              <w:right w:val="single" w:sz="8" w:space="0" w:color="C0504D"/>
            </w:tcBorders>
            <w:shd w:val="clear" w:color="auto" w:fill="auto"/>
          </w:tcPr>
          <w:p w14:paraId="4011A8DC" w14:textId="77777777" w:rsidR="00E82668" w:rsidRPr="00E74508" w:rsidRDefault="00026294" w:rsidP="00E74508">
            <w:pPr>
              <w:jc w:val="center"/>
              <w:rPr>
                <w:rFonts w:eastAsia="Calibri"/>
                <w:lang w:eastAsia="en-US"/>
              </w:rPr>
            </w:pPr>
            <w:r w:rsidRPr="00E74508">
              <w:rPr>
                <w:rFonts w:ascii="Times New Roman" w:eastAsia="Calibri" w:hAnsi="Times New Roman"/>
                <w:szCs w:val="22"/>
                <w:lang w:eastAsia="en-US"/>
              </w:rPr>
              <w:t>x</w:t>
            </w:r>
          </w:p>
        </w:tc>
        <w:tc>
          <w:tcPr>
            <w:tcW w:w="990" w:type="dxa"/>
            <w:tcBorders>
              <w:top w:val="single" w:sz="8" w:space="0" w:color="C0504D"/>
              <w:left w:val="single" w:sz="8" w:space="0" w:color="C0504D"/>
              <w:bottom w:val="single" w:sz="8" w:space="0" w:color="C0504D"/>
              <w:right w:val="single" w:sz="8" w:space="0" w:color="C0504D"/>
            </w:tcBorders>
            <w:shd w:val="clear" w:color="auto" w:fill="auto"/>
          </w:tcPr>
          <w:p w14:paraId="0087CB61" w14:textId="77777777" w:rsidR="00E82668" w:rsidRPr="00E74508" w:rsidRDefault="00E82668" w:rsidP="00E74508">
            <w:pPr>
              <w:jc w:val="center"/>
              <w:rPr>
                <w:rFonts w:eastAsia="Calibri"/>
                <w:lang w:eastAsia="en-US"/>
              </w:rPr>
            </w:pPr>
          </w:p>
        </w:tc>
      </w:tr>
    </w:tbl>
    <w:p w14:paraId="1EF112FA" w14:textId="77777777" w:rsidR="00E82668" w:rsidRPr="00E7193C" w:rsidRDefault="00D91CA1" w:rsidP="00D91CA1">
      <w:pPr>
        <w:pStyle w:val="EndofText"/>
      </w:pPr>
      <w:r w:rsidRPr="00E7193C">
        <w:t>– End of Section –</w:t>
      </w:r>
    </w:p>
    <w:p w14:paraId="2171B918" w14:textId="77777777" w:rsidR="00CA1A9B" w:rsidRPr="00E7193C" w:rsidRDefault="00CA1A9B" w:rsidP="00D91CA1">
      <w:pPr>
        <w:pStyle w:val="EndofText"/>
        <w:sectPr w:rsidR="00CA1A9B" w:rsidRPr="00E7193C" w:rsidSect="00CD6084">
          <w:headerReference w:type="even" r:id="rId107"/>
          <w:headerReference w:type="default" r:id="rId108"/>
          <w:footerReference w:type="even" r:id="rId109"/>
          <w:footerReference w:type="default" r:id="rId110"/>
          <w:headerReference w:type="first" r:id="rId111"/>
          <w:pgSz w:w="15840" w:h="12240" w:orient="landscape" w:code="1"/>
          <w:pgMar w:top="1800" w:right="1440" w:bottom="1440" w:left="1440" w:header="720" w:footer="720" w:gutter="0"/>
          <w:pgNumType w:chapSep="enDash"/>
          <w:cols w:space="720"/>
          <w:docGrid w:linePitch="299"/>
        </w:sectPr>
      </w:pPr>
    </w:p>
    <w:p w14:paraId="22D69102" w14:textId="77777777" w:rsidR="00C1399F" w:rsidRPr="00E7193C" w:rsidRDefault="00C1399F" w:rsidP="000B2ADE">
      <w:pPr>
        <w:pStyle w:val="Heading1"/>
        <w:numPr>
          <w:ilvl w:val="0"/>
          <w:numId w:val="0"/>
        </w:numPr>
        <w:tabs>
          <w:tab w:val="left" w:pos="1080"/>
        </w:tabs>
        <w:ind w:left="1080" w:hanging="1080"/>
      </w:pPr>
      <w:bookmarkStart w:id="1769" w:name="_Appendix_D:_Priority"/>
      <w:bookmarkStart w:id="1770" w:name="_Appendix_E:_Criteria"/>
      <w:bookmarkStart w:id="1771" w:name="_Appendix_D:_Criteria"/>
      <w:bookmarkStart w:id="1772" w:name="_Toc529346516"/>
      <w:bookmarkStart w:id="1773" w:name="_Toc8121583"/>
      <w:bookmarkStart w:id="1774" w:name="_Toc20313958"/>
      <w:bookmarkStart w:id="1775" w:name="_Toc35864809"/>
      <w:bookmarkStart w:id="1776" w:name="_Toc86267735"/>
      <w:bookmarkStart w:id="1777" w:name="_Toc75769296"/>
      <w:bookmarkStart w:id="1778" w:name="_Ref442960476"/>
      <w:bookmarkStart w:id="1779" w:name="_Ref442960481"/>
      <w:bookmarkStart w:id="1780" w:name="_Ref442960486"/>
      <w:bookmarkStart w:id="1781" w:name="_Toc462152202"/>
      <w:bookmarkEnd w:id="1769"/>
      <w:bookmarkEnd w:id="1770"/>
      <w:bookmarkEnd w:id="1771"/>
      <w:r w:rsidRPr="00E7193C">
        <w:lastRenderedPageBreak/>
        <w:t>Appendix D: Criteria for 1-Day Advance Approval, Auto AA and FAA</w:t>
      </w:r>
      <w:bookmarkEnd w:id="1772"/>
      <w:bookmarkEnd w:id="1773"/>
      <w:bookmarkEnd w:id="1774"/>
      <w:bookmarkEnd w:id="1775"/>
      <w:bookmarkEnd w:id="1776"/>
      <w:bookmarkEnd w:id="1777"/>
    </w:p>
    <w:bookmarkEnd w:id="1778"/>
    <w:bookmarkEnd w:id="1779"/>
    <w:bookmarkEnd w:id="1780"/>
    <w:bookmarkEnd w:id="1781"/>
    <w:p w14:paraId="1C85B18D" w14:textId="77777777" w:rsidR="00A34B05" w:rsidRPr="00E7193C" w:rsidRDefault="002B7F11" w:rsidP="00A34B05">
      <w:pPr>
        <w:pStyle w:val="BodyText"/>
      </w:pPr>
      <w:r w:rsidRPr="00E7193C">
        <w:rPr>
          <w:i/>
        </w:rPr>
        <w:t>Planned outage</w:t>
      </w:r>
      <w:r w:rsidRPr="00E7193C">
        <w:t xml:space="preserve"> requests containing only low-impact equipment must be submitted for 1-Day </w:t>
      </w:r>
      <w:r w:rsidRPr="00E7193C">
        <w:rPr>
          <w:i/>
        </w:rPr>
        <w:t>Advance Approval</w:t>
      </w:r>
      <w:r w:rsidRPr="00E7193C">
        <w:t xml:space="preserve">. </w:t>
      </w:r>
      <w:r w:rsidR="00A34B05" w:rsidRPr="00E7193C">
        <w:rPr>
          <w:i/>
        </w:rPr>
        <w:t>Outage</w:t>
      </w:r>
      <w:r w:rsidR="00A34B05" w:rsidRPr="00E7193C">
        <w:t xml:space="preserve"> </w:t>
      </w:r>
      <w:r w:rsidR="00155252" w:rsidRPr="00E7193C">
        <w:t>r</w:t>
      </w:r>
      <w:r w:rsidR="00A34B05" w:rsidRPr="00E7193C">
        <w:t xml:space="preserve">equests containing eligible </w:t>
      </w:r>
      <w:r w:rsidR="00155252" w:rsidRPr="00E7193C">
        <w:t>e</w:t>
      </w:r>
      <w:r w:rsidR="00A34B05" w:rsidRPr="00E7193C">
        <w:t>quipment</w:t>
      </w:r>
      <w:r w:rsidR="00360D3A" w:rsidRPr="00E7193C">
        <w:t>,</w:t>
      </w:r>
      <w:r w:rsidR="00A34B05" w:rsidRPr="00E7193C">
        <w:t xml:space="preserve"> </w:t>
      </w:r>
      <w:r w:rsidR="00360D3A" w:rsidRPr="00E7193C">
        <w:t>with no conflicting outage requests (See Section 3.2 for outage conflicts)</w:t>
      </w:r>
      <w:r w:rsidR="00163EE9">
        <w:t xml:space="preserve"> </w:t>
      </w:r>
      <w:r w:rsidR="00A34B05" w:rsidRPr="00E7193C">
        <w:t xml:space="preserve">and </w:t>
      </w:r>
      <w:r w:rsidR="00B1537D" w:rsidRPr="00E7193C">
        <w:t xml:space="preserve">that </w:t>
      </w:r>
      <w:r w:rsidR="00A34B05" w:rsidRPr="00E7193C">
        <w:t xml:space="preserve">satisfy </w:t>
      </w:r>
      <w:r w:rsidR="00470E0B" w:rsidRPr="00E7193C">
        <w:t>low-</w:t>
      </w:r>
      <w:r w:rsidR="003B6BDF" w:rsidRPr="00E7193C">
        <w:t xml:space="preserve">impact </w:t>
      </w:r>
      <w:r w:rsidR="00A34B05" w:rsidRPr="00E7193C">
        <w:t xml:space="preserve">criteria </w:t>
      </w:r>
      <w:r w:rsidRPr="00E7193C">
        <w:t xml:space="preserve">may be eligible to </w:t>
      </w:r>
      <w:r w:rsidR="00A34B05" w:rsidRPr="00E7193C">
        <w:t xml:space="preserve">receive Auto </w:t>
      </w:r>
      <w:r w:rsidR="00322E39" w:rsidRPr="00E7193C">
        <w:rPr>
          <w:i/>
        </w:rPr>
        <w:t>Advance Approval</w:t>
      </w:r>
      <w:r w:rsidR="0076235D" w:rsidRPr="00E7193C">
        <w:t xml:space="preserve"> (Auto AA)</w:t>
      </w:r>
      <w:r w:rsidR="00A34B05" w:rsidRPr="00E7193C">
        <w:t xml:space="preserve"> (i.e. automatically transition to Advance Approved status on </w:t>
      </w:r>
      <w:r w:rsidR="00155252" w:rsidRPr="00E7193C">
        <w:t>s</w:t>
      </w:r>
      <w:r w:rsidR="00A34B05" w:rsidRPr="00E7193C">
        <w:t xml:space="preserve">ubmission) and in some cases </w:t>
      </w:r>
      <w:r w:rsidRPr="00E7193C">
        <w:t xml:space="preserve">may </w:t>
      </w:r>
      <w:r w:rsidR="00A34B05" w:rsidRPr="00E7193C">
        <w:t xml:space="preserve">also receive Final Approval in Advance (FAA).  The </w:t>
      </w:r>
      <w:r w:rsidRPr="00E7193C">
        <w:t xml:space="preserve">eligibility criteria </w:t>
      </w:r>
      <w:r w:rsidR="00A34B05" w:rsidRPr="00E7193C">
        <w:t xml:space="preserve">for </w:t>
      </w:r>
      <w:r w:rsidRPr="00E7193C">
        <w:t xml:space="preserve">1-Day </w:t>
      </w:r>
      <w:r w:rsidRPr="00E7193C">
        <w:rPr>
          <w:i/>
        </w:rPr>
        <w:t>advance approval</w:t>
      </w:r>
      <w:r w:rsidRPr="00E7193C">
        <w:t xml:space="preserve">, </w:t>
      </w:r>
      <w:r w:rsidR="00A34B05" w:rsidRPr="00E7193C">
        <w:t xml:space="preserve">Auto AA and FAA are described </w:t>
      </w:r>
      <w:r w:rsidRPr="00E7193C">
        <w:t xml:space="preserve">in the table </w:t>
      </w:r>
      <w:r w:rsidR="00A34B05" w:rsidRPr="00E7193C">
        <w:t>below.</w:t>
      </w:r>
    </w:p>
    <w:p w14:paraId="4FF92E10" w14:textId="77777777" w:rsidR="00A34B05" w:rsidRPr="00E7193C" w:rsidRDefault="00862345" w:rsidP="00AB1810">
      <w:pPr>
        <w:pStyle w:val="TableCaption"/>
        <w:keepNext/>
      </w:pPr>
      <w:bookmarkStart w:id="1782" w:name="_Toc462152245"/>
      <w:bookmarkStart w:id="1783" w:name="_Toc501635045"/>
      <w:bookmarkStart w:id="1784" w:name="_Toc8121627"/>
      <w:bookmarkStart w:id="1785" w:name="_Toc20314002"/>
      <w:bookmarkStart w:id="1786" w:name="_Toc35864853"/>
      <w:bookmarkStart w:id="1787" w:name="_Toc57064123"/>
      <w:bookmarkStart w:id="1788" w:name="_Toc75769340"/>
      <w:r w:rsidRPr="00E7193C">
        <w:lastRenderedPageBreak/>
        <w:t xml:space="preserve">Table </w:t>
      </w:r>
      <w:r w:rsidR="00E36791">
        <w:t>D-1:</w:t>
      </w:r>
      <w:r w:rsidR="00265C4B" w:rsidRPr="00E7193C">
        <w:t xml:space="preserve"> Criteria for </w:t>
      </w:r>
      <w:r w:rsidR="009542C9" w:rsidRPr="00E7193C">
        <w:t>1-Day A</w:t>
      </w:r>
      <w:r w:rsidR="00764333" w:rsidRPr="00E7193C">
        <w:t xml:space="preserve">dvance </w:t>
      </w:r>
      <w:r w:rsidR="009542C9" w:rsidRPr="00E7193C">
        <w:t>A</w:t>
      </w:r>
      <w:r w:rsidR="00764333" w:rsidRPr="00E7193C">
        <w:t>pproval</w:t>
      </w:r>
      <w:r w:rsidR="009542C9" w:rsidRPr="00E7193C">
        <w:t xml:space="preserve">, </w:t>
      </w:r>
      <w:r w:rsidR="00265C4B" w:rsidRPr="00E7193C">
        <w:t>Auto AA and FAA</w:t>
      </w:r>
      <w:bookmarkEnd w:id="1782"/>
      <w:bookmarkEnd w:id="1783"/>
      <w:bookmarkEnd w:id="1784"/>
      <w:bookmarkEnd w:id="1785"/>
      <w:bookmarkEnd w:id="1786"/>
      <w:bookmarkEnd w:id="1787"/>
      <w:bookmarkEnd w:id="1788"/>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48"/>
        <w:gridCol w:w="1152"/>
        <w:gridCol w:w="1908"/>
        <w:gridCol w:w="2052"/>
        <w:gridCol w:w="1080"/>
        <w:gridCol w:w="720"/>
        <w:gridCol w:w="630"/>
      </w:tblGrid>
      <w:tr w:rsidR="00A40BDA" w:rsidRPr="00E7193C" w14:paraId="28C0F12D" w14:textId="77777777" w:rsidTr="00E74508">
        <w:trPr>
          <w:cantSplit/>
          <w:trHeight w:val="611"/>
          <w:tblHeader/>
        </w:trPr>
        <w:tc>
          <w:tcPr>
            <w:tcW w:w="1530" w:type="dxa"/>
            <w:shd w:val="clear" w:color="auto" w:fill="BFBFBF"/>
          </w:tcPr>
          <w:p w14:paraId="2568EC5D" w14:textId="77777777" w:rsidR="004D0BCB" w:rsidRPr="00E74508" w:rsidRDefault="004D0BCB" w:rsidP="00E74508">
            <w:pPr>
              <w:pStyle w:val="BodyText"/>
              <w:jc w:val="center"/>
              <w:rPr>
                <w:b/>
                <w:sz w:val="20"/>
              </w:rPr>
            </w:pPr>
            <w:bookmarkStart w:id="1789" w:name="ColbandC" w:colFirst="1" w:colLast="2"/>
            <w:r w:rsidRPr="00E74508">
              <w:rPr>
                <w:b/>
                <w:sz w:val="20"/>
              </w:rPr>
              <w:t>A</w:t>
            </w:r>
          </w:p>
          <w:p w14:paraId="45406960" w14:textId="77777777" w:rsidR="004D0BCB" w:rsidRPr="00E74508" w:rsidRDefault="004D0BCB" w:rsidP="00E74508">
            <w:pPr>
              <w:pStyle w:val="BodyText"/>
              <w:jc w:val="center"/>
              <w:rPr>
                <w:b/>
                <w:sz w:val="20"/>
              </w:rPr>
            </w:pPr>
            <w:r w:rsidRPr="00E74508">
              <w:rPr>
                <w:b/>
                <w:sz w:val="20"/>
              </w:rPr>
              <w:t>Outage Type</w:t>
            </w:r>
          </w:p>
        </w:tc>
        <w:tc>
          <w:tcPr>
            <w:tcW w:w="1548" w:type="dxa"/>
            <w:shd w:val="clear" w:color="auto" w:fill="BFBFBF"/>
          </w:tcPr>
          <w:p w14:paraId="53176D8D" w14:textId="77777777" w:rsidR="004D0BCB" w:rsidRPr="00E74508" w:rsidRDefault="004D0BCB" w:rsidP="00E74508">
            <w:pPr>
              <w:pStyle w:val="BodyText"/>
              <w:jc w:val="center"/>
              <w:rPr>
                <w:b/>
                <w:sz w:val="20"/>
              </w:rPr>
            </w:pPr>
            <w:r w:rsidRPr="00E74508">
              <w:rPr>
                <w:b/>
                <w:sz w:val="20"/>
              </w:rPr>
              <w:t>B</w:t>
            </w:r>
          </w:p>
          <w:p w14:paraId="44D2A6B8" w14:textId="77777777" w:rsidR="004D0BCB" w:rsidRPr="00E74508" w:rsidRDefault="004D0BCB" w:rsidP="00E74508">
            <w:pPr>
              <w:pStyle w:val="BodyText"/>
              <w:jc w:val="center"/>
              <w:rPr>
                <w:b/>
                <w:sz w:val="20"/>
              </w:rPr>
            </w:pPr>
            <w:r w:rsidRPr="00E74508">
              <w:rPr>
                <w:b/>
                <w:sz w:val="20"/>
              </w:rPr>
              <w:t>Equipment Class</w:t>
            </w:r>
          </w:p>
        </w:tc>
        <w:tc>
          <w:tcPr>
            <w:tcW w:w="1152" w:type="dxa"/>
            <w:shd w:val="clear" w:color="auto" w:fill="BFBFBF"/>
          </w:tcPr>
          <w:p w14:paraId="6052BB48" w14:textId="77777777" w:rsidR="004D0BCB" w:rsidRPr="00E74508" w:rsidRDefault="004D0BCB" w:rsidP="00E74508">
            <w:pPr>
              <w:pStyle w:val="BodyText"/>
              <w:jc w:val="center"/>
              <w:rPr>
                <w:b/>
                <w:sz w:val="20"/>
              </w:rPr>
            </w:pPr>
            <w:r w:rsidRPr="00E74508">
              <w:rPr>
                <w:b/>
                <w:sz w:val="20"/>
              </w:rPr>
              <w:t>C</w:t>
            </w:r>
          </w:p>
          <w:p w14:paraId="60E79C36" w14:textId="77777777" w:rsidR="004D0BCB" w:rsidRPr="00E74508" w:rsidRDefault="004D0BCB" w:rsidP="00E74508">
            <w:pPr>
              <w:pStyle w:val="BodyText"/>
              <w:jc w:val="center"/>
              <w:rPr>
                <w:b/>
                <w:sz w:val="20"/>
              </w:rPr>
            </w:pPr>
            <w:r w:rsidRPr="00E74508">
              <w:rPr>
                <w:b/>
                <w:sz w:val="20"/>
              </w:rPr>
              <w:t>Constraint Code</w:t>
            </w:r>
          </w:p>
        </w:tc>
        <w:tc>
          <w:tcPr>
            <w:tcW w:w="1908" w:type="dxa"/>
            <w:shd w:val="clear" w:color="auto" w:fill="BFBFBF"/>
          </w:tcPr>
          <w:p w14:paraId="3060A267" w14:textId="77777777" w:rsidR="004D0BCB" w:rsidRPr="00E74508" w:rsidRDefault="004D0BCB" w:rsidP="00E74508">
            <w:pPr>
              <w:pStyle w:val="BodyText"/>
              <w:jc w:val="center"/>
              <w:rPr>
                <w:b/>
                <w:sz w:val="20"/>
              </w:rPr>
            </w:pPr>
            <w:r w:rsidRPr="00E74508">
              <w:rPr>
                <w:b/>
                <w:sz w:val="20"/>
              </w:rPr>
              <w:t>D</w:t>
            </w:r>
          </w:p>
          <w:p w14:paraId="06431AA5" w14:textId="77777777" w:rsidR="004D0BCB" w:rsidRPr="00E74508" w:rsidRDefault="004D0BCB" w:rsidP="00E74508">
            <w:pPr>
              <w:pStyle w:val="BodyText"/>
              <w:jc w:val="center"/>
              <w:rPr>
                <w:b/>
                <w:sz w:val="20"/>
              </w:rPr>
            </w:pPr>
            <w:r w:rsidRPr="00E74508">
              <w:rPr>
                <w:b/>
                <w:sz w:val="20"/>
              </w:rPr>
              <w:t xml:space="preserve">Low-impact </w:t>
            </w:r>
            <w:r w:rsidR="00975667" w:rsidRPr="00E74508">
              <w:rPr>
                <w:b/>
                <w:sz w:val="20"/>
              </w:rPr>
              <w:t>Attributes</w:t>
            </w:r>
          </w:p>
        </w:tc>
        <w:tc>
          <w:tcPr>
            <w:tcW w:w="2052" w:type="dxa"/>
            <w:shd w:val="clear" w:color="auto" w:fill="BFBFBF"/>
          </w:tcPr>
          <w:p w14:paraId="5761DB85" w14:textId="77777777" w:rsidR="004D0BCB" w:rsidRPr="00E74508" w:rsidRDefault="004D0BCB" w:rsidP="00E74508">
            <w:pPr>
              <w:pStyle w:val="BodyText"/>
              <w:jc w:val="center"/>
              <w:rPr>
                <w:b/>
                <w:sz w:val="20"/>
              </w:rPr>
            </w:pPr>
            <w:r w:rsidRPr="00E74508">
              <w:rPr>
                <w:b/>
                <w:sz w:val="20"/>
              </w:rPr>
              <w:t>E</w:t>
            </w:r>
          </w:p>
          <w:p w14:paraId="602F6444" w14:textId="77777777" w:rsidR="004D0BCB" w:rsidRPr="00E74508" w:rsidRDefault="004D0BCB" w:rsidP="00E74508">
            <w:pPr>
              <w:pStyle w:val="BodyText"/>
              <w:jc w:val="center"/>
              <w:rPr>
                <w:b/>
                <w:sz w:val="20"/>
              </w:rPr>
            </w:pPr>
            <w:r w:rsidRPr="00E74508">
              <w:rPr>
                <w:b/>
                <w:sz w:val="20"/>
              </w:rPr>
              <w:t>Additional Conditions</w:t>
            </w:r>
          </w:p>
        </w:tc>
        <w:tc>
          <w:tcPr>
            <w:tcW w:w="1080" w:type="dxa"/>
            <w:shd w:val="clear" w:color="auto" w:fill="BFBFBF"/>
          </w:tcPr>
          <w:p w14:paraId="15267493" w14:textId="77777777" w:rsidR="004D0BCB" w:rsidRPr="00E74508" w:rsidRDefault="004D0BCB" w:rsidP="00E74508">
            <w:pPr>
              <w:pStyle w:val="BodyText"/>
              <w:jc w:val="center"/>
              <w:rPr>
                <w:b/>
                <w:sz w:val="20"/>
              </w:rPr>
            </w:pPr>
            <w:r w:rsidRPr="00E74508">
              <w:rPr>
                <w:b/>
                <w:sz w:val="20"/>
              </w:rPr>
              <w:t>F</w:t>
            </w:r>
          </w:p>
          <w:p w14:paraId="7F52E625" w14:textId="77777777" w:rsidR="004D0BCB" w:rsidRPr="00E74508" w:rsidRDefault="004D0BCB" w:rsidP="00E74508">
            <w:pPr>
              <w:pStyle w:val="BodyText"/>
              <w:jc w:val="center"/>
              <w:rPr>
                <w:b/>
                <w:sz w:val="20"/>
              </w:rPr>
            </w:pPr>
            <w:r w:rsidRPr="00E74508">
              <w:rPr>
                <w:b/>
                <w:sz w:val="20"/>
              </w:rPr>
              <w:t xml:space="preserve">1-Day </w:t>
            </w:r>
            <w:r w:rsidR="00322E39" w:rsidRPr="00E74508">
              <w:rPr>
                <w:b/>
                <w:i/>
                <w:sz w:val="20"/>
              </w:rPr>
              <w:t>Advance Approval</w:t>
            </w:r>
          </w:p>
        </w:tc>
        <w:tc>
          <w:tcPr>
            <w:tcW w:w="720" w:type="dxa"/>
            <w:shd w:val="clear" w:color="auto" w:fill="BFBFBF"/>
          </w:tcPr>
          <w:p w14:paraId="2A5402DE" w14:textId="77777777" w:rsidR="004D0BCB" w:rsidRPr="00E74508" w:rsidRDefault="004D0BCB" w:rsidP="00E74508">
            <w:pPr>
              <w:pStyle w:val="BodyText"/>
              <w:jc w:val="center"/>
              <w:rPr>
                <w:b/>
                <w:sz w:val="20"/>
              </w:rPr>
            </w:pPr>
            <w:r w:rsidRPr="00E74508">
              <w:rPr>
                <w:b/>
                <w:sz w:val="20"/>
              </w:rPr>
              <w:t>H</w:t>
            </w:r>
          </w:p>
          <w:p w14:paraId="73FEC800" w14:textId="77777777" w:rsidR="004D0BCB" w:rsidRPr="00E74508" w:rsidRDefault="004D0BCB" w:rsidP="00E74508">
            <w:pPr>
              <w:pStyle w:val="BodyText"/>
              <w:jc w:val="center"/>
              <w:rPr>
                <w:b/>
                <w:sz w:val="20"/>
              </w:rPr>
            </w:pPr>
            <w:r w:rsidRPr="00E74508">
              <w:rPr>
                <w:b/>
                <w:sz w:val="20"/>
              </w:rPr>
              <w:t>Auto AA</w:t>
            </w:r>
          </w:p>
        </w:tc>
        <w:tc>
          <w:tcPr>
            <w:tcW w:w="630" w:type="dxa"/>
            <w:shd w:val="clear" w:color="auto" w:fill="BFBFBF"/>
          </w:tcPr>
          <w:p w14:paraId="104BA189" w14:textId="77777777" w:rsidR="004D0BCB" w:rsidRPr="00E74508" w:rsidRDefault="004D0BCB" w:rsidP="00E74508">
            <w:pPr>
              <w:pStyle w:val="BodyText"/>
              <w:jc w:val="center"/>
              <w:rPr>
                <w:b/>
                <w:sz w:val="20"/>
              </w:rPr>
            </w:pPr>
            <w:r w:rsidRPr="00E74508">
              <w:rPr>
                <w:b/>
                <w:sz w:val="20"/>
              </w:rPr>
              <w:t>I</w:t>
            </w:r>
          </w:p>
          <w:p w14:paraId="4080D039" w14:textId="77777777" w:rsidR="004D0BCB" w:rsidRPr="00E74508" w:rsidRDefault="004D0BCB" w:rsidP="00E74508">
            <w:pPr>
              <w:pStyle w:val="BodyText"/>
              <w:jc w:val="center"/>
              <w:rPr>
                <w:b/>
                <w:sz w:val="20"/>
              </w:rPr>
            </w:pPr>
            <w:r w:rsidRPr="00E74508">
              <w:rPr>
                <w:b/>
                <w:sz w:val="20"/>
              </w:rPr>
              <w:t>FAA</w:t>
            </w:r>
          </w:p>
        </w:tc>
      </w:tr>
      <w:tr w:rsidR="0034078B" w:rsidRPr="00E7193C" w14:paraId="1A803946" w14:textId="77777777" w:rsidTr="00E74508">
        <w:trPr>
          <w:cantSplit/>
          <w:trHeight w:val="20"/>
        </w:trPr>
        <w:tc>
          <w:tcPr>
            <w:tcW w:w="1530" w:type="dxa"/>
            <w:shd w:val="clear" w:color="auto" w:fill="auto"/>
          </w:tcPr>
          <w:p w14:paraId="0CF1165B" w14:textId="77777777" w:rsidR="00B065C4" w:rsidRDefault="0034078B" w:rsidP="00A34B05">
            <w:pPr>
              <w:pStyle w:val="BodyText"/>
              <w:rPr>
                <w:sz w:val="20"/>
              </w:rPr>
            </w:pPr>
            <w:r w:rsidRPr="00E74508">
              <w:rPr>
                <w:sz w:val="20"/>
              </w:rPr>
              <w:t>Generator outage</w:t>
            </w:r>
            <w:r w:rsidR="00104C13" w:rsidRPr="00956C09">
              <w:rPr>
                <w:sz w:val="20"/>
              </w:rPr>
              <w:t xml:space="preserve"> or </w:t>
            </w:r>
            <w:r w:rsidR="00104C13" w:rsidRPr="00956C09">
              <w:rPr>
                <w:i/>
                <w:sz w:val="20"/>
              </w:rPr>
              <w:t>Electricity Storage facility outage</w:t>
            </w:r>
          </w:p>
          <w:p w14:paraId="17F34DB8" w14:textId="77777777" w:rsidR="00B065C4" w:rsidRPr="00B065C4" w:rsidRDefault="00B065C4" w:rsidP="00B065C4"/>
          <w:p w14:paraId="6BF94935" w14:textId="77777777" w:rsidR="00B065C4" w:rsidRPr="00B065C4" w:rsidRDefault="00B065C4" w:rsidP="00B065C4"/>
          <w:p w14:paraId="557A6D64" w14:textId="77777777" w:rsidR="00B065C4" w:rsidRPr="00B065C4" w:rsidRDefault="00B065C4" w:rsidP="00B065C4"/>
          <w:p w14:paraId="54C367F9" w14:textId="77777777" w:rsidR="00B065C4" w:rsidRPr="00B065C4" w:rsidRDefault="00B065C4" w:rsidP="00B065C4"/>
          <w:p w14:paraId="6778A2B5" w14:textId="77777777" w:rsidR="00B065C4" w:rsidRPr="00B065C4" w:rsidRDefault="00B065C4" w:rsidP="00B065C4"/>
          <w:p w14:paraId="1A06DF22" w14:textId="77777777" w:rsidR="00B065C4" w:rsidRPr="00B065C4" w:rsidRDefault="00B065C4" w:rsidP="00B065C4"/>
          <w:p w14:paraId="14AAEBFA" w14:textId="77777777" w:rsidR="00B065C4" w:rsidRPr="00B065C4" w:rsidRDefault="00B065C4" w:rsidP="00B065C4"/>
          <w:p w14:paraId="7C2B9A60" w14:textId="77777777" w:rsidR="00B065C4" w:rsidRPr="00B065C4" w:rsidRDefault="00B065C4" w:rsidP="00B065C4"/>
          <w:p w14:paraId="2FCE5CCC" w14:textId="77777777" w:rsidR="00B065C4" w:rsidRPr="00B065C4" w:rsidRDefault="00B065C4" w:rsidP="00B065C4"/>
          <w:p w14:paraId="1ACAC4C5" w14:textId="77777777" w:rsidR="00B065C4" w:rsidRPr="00B065C4" w:rsidRDefault="00B065C4" w:rsidP="00B065C4"/>
          <w:p w14:paraId="6FEB780E" w14:textId="77777777" w:rsidR="00B065C4" w:rsidRPr="00B065C4" w:rsidRDefault="00B065C4" w:rsidP="00B065C4"/>
          <w:p w14:paraId="37699DA8" w14:textId="77777777" w:rsidR="00B065C4" w:rsidRPr="00B065C4" w:rsidRDefault="00B065C4" w:rsidP="00B065C4"/>
          <w:p w14:paraId="69D21783" w14:textId="77777777" w:rsidR="00B065C4" w:rsidRPr="00B065C4" w:rsidRDefault="00B065C4" w:rsidP="00B065C4"/>
          <w:p w14:paraId="3BDCE27E" w14:textId="77777777" w:rsidR="00B065C4" w:rsidRPr="00B065C4" w:rsidRDefault="00B065C4" w:rsidP="00B065C4"/>
          <w:p w14:paraId="23E9D6D0" w14:textId="77777777" w:rsidR="00B065C4" w:rsidRPr="00B065C4" w:rsidRDefault="00B065C4" w:rsidP="00B065C4"/>
          <w:p w14:paraId="5CE2B7A3" w14:textId="77777777" w:rsidR="0034078B" w:rsidRPr="00B065C4" w:rsidRDefault="0034078B" w:rsidP="00B065C4"/>
        </w:tc>
        <w:tc>
          <w:tcPr>
            <w:tcW w:w="1548" w:type="dxa"/>
            <w:shd w:val="clear" w:color="auto" w:fill="auto"/>
          </w:tcPr>
          <w:p w14:paraId="00ABCC66" w14:textId="77777777" w:rsidR="0034078B" w:rsidRPr="00E74508" w:rsidRDefault="0034078B" w:rsidP="000065F9">
            <w:pPr>
              <w:pStyle w:val="BodyText"/>
              <w:rPr>
                <w:sz w:val="20"/>
              </w:rPr>
            </w:pPr>
            <w:r w:rsidRPr="00E74508">
              <w:rPr>
                <w:i/>
                <w:iCs/>
                <w:sz w:val="20"/>
              </w:rPr>
              <w:t>Generation facility</w:t>
            </w:r>
            <w:r w:rsidR="00104C13" w:rsidRPr="00956C09">
              <w:rPr>
                <w:sz w:val="20"/>
              </w:rPr>
              <w:t xml:space="preserve"> or </w:t>
            </w:r>
            <w:r w:rsidR="00104C13" w:rsidRPr="00956C09">
              <w:rPr>
                <w:i/>
                <w:sz w:val="20"/>
              </w:rPr>
              <w:t>Electricity Storage facility</w:t>
            </w:r>
          </w:p>
        </w:tc>
        <w:tc>
          <w:tcPr>
            <w:tcW w:w="1152" w:type="dxa"/>
            <w:shd w:val="clear" w:color="auto" w:fill="auto"/>
          </w:tcPr>
          <w:p w14:paraId="59CD12E9" w14:textId="77777777" w:rsidR="0034078B" w:rsidRPr="00E74508" w:rsidRDefault="0034078B" w:rsidP="0034078B">
            <w:pPr>
              <w:pStyle w:val="BodyText"/>
              <w:rPr>
                <w:sz w:val="20"/>
              </w:rPr>
            </w:pPr>
            <w:r w:rsidRPr="00E74508">
              <w:rPr>
                <w:sz w:val="20"/>
              </w:rPr>
              <w:t>OOS</w:t>
            </w:r>
            <w:r w:rsidR="00FE0F97" w:rsidRPr="00E74508">
              <w:rPr>
                <w:sz w:val="20"/>
              </w:rPr>
              <w:t>,</w:t>
            </w:r>
            <w:r w:rsidRPr="00E74508">
              <w:rPr>
                <w:sz w:val="20"/>
              </w:rPr>
              <w:br/>
              <w:t>IS</w:t>
            </w:r>
            <w:r w:rsidR="00FE0F97" w:rsidRPr="00E74508">
              <w:rPr>
                <w:sz w:val="20"/>
              </w:rPr>
              <w:t>,</w:t>
            </w:r>
            <w:r w:rsidRPr="00E74508">
              <w:rPr>
                <w:sz w:val="20"/>
              </w:rPr>
              <w:br/>
              <w:t>DRATE</w:t>
            </w:r>
            <w:r w:rsidR="00FE0F97" w:rsidRPr="00E74508">
              <w:rPr>
                <w:sz w:val="20"/>
              </w:rPr>
              <w:t>,</w:t>
            </w:r>
            <w:r w:rsidRPr="00E74508">
              <w:rPr>
                <w:sz w:val="20"/>
              </w:rPr>
              <w:br/>
              <w:t>MUST RUN</w:t>
            </w:r>
          </w:p>
        </w:tc>
        <w:tc>
          <w:tcPr>
            <w:tcW w:w="1908" w:type="dxa"/>
            <w:shd w:val="clear" w:color="auto" w:fill="auto"/>
          </w:tcPr>
          <w:p w14:paraId="2B5B54C8" w14:textId="77777777" w:rsidR="0034078B" w:rsidRPr="00E74508" w:rsidRDefault="0034078B" w:rsidP="00A34B05">
            <w:pPr>
              <w:pStyle w:val="BodyText"/>
              <w:rPr>
                <w:sz w:val="20"/>
              </w:rPr>
            </w:pPr>
          </w:p>
        </w:tc>
        <w:tc>
          <w:tcPr>
            <w:tcW w:w="2052" w:type="dxa"/>
            <w:shd w:val="clear" w:color="auto" w:fill="auto"/>
          </w:tcPr>
          <w:p w14:paraId="69D03D51" w14:textId="77777777" w:rsidR="0034078B" w:rsidRPr="00E74508" w:rsidRDefault="0034078B" w:rsidP="00A34B05">
            <w:pPr>
              <w:pStyle w:val="BodyText"/>
              <w:rPr>
                <w:sz w:val="20"/>
              </w:rPr>
            </w:pPr>
            <w:r w:rsidRPr="00E74508">
              <w:rPr>
                <w:sz w:val="20"/>
              </w:rPr>
              <w:t>Planned Start and End Date/Time are in the same day or Max Recall ≤ 15 min</w:t>
            </w:r>
          </w:p>
        </w:tc>
        <w:tc>
          <w:tcPr>
            <w:tcW w:w="1080" w:type="dxa"/>
            <w:shd w:val="clear" w:color="auto" w:fill="auto"/>
          </w:tcPr>
          <w:p w14:paraId="74CD4342" w14:textId="77777777" w:rsidR="0034078B" w:rsidRPr="00E74508" w:rsidRDefault="0034078B" w:rsidP="00A34B05">
            <w:pPr>
              <w:pStyle w:val="BodyText"/>
              <w:rPr>
                <w:sz w:val="20"/>
              </w:rPr>
            </w:pPr>
            <w:r w:rsidRPr="00E74508">
              <w:rPr>
                <w:bCs/>
                <w:sz w:val="20"/>
              </w:rPr>
              <w:t>Y</w:t>
            </w:r>
          </w:p>
        </w:tc>
        <w:tc>
          <w:tcPr>
            <w:tcW w:w="720" w:type="dxa"/>
            <w:shd w:val="clear" w:color="auto" w:fill="auto"/>
          </w:tcPr>
          <w:p w14:paraId="019A3E54" w14:textId="77777777" w:rsidR="0034078B" w:rsidRPr="00E74508" w:rsidRDefault="0034078B" w:rsidP="00A34B05">
            <w:pPr>
              <w:pStyle w:val="BodyText"/>
              <w:rPr>
                <w:sz w:val="20"/>
              </w:rPr>
            </w:pPr>
            <w:r w:rsidRPr="00E74508">
              <w:rPr>
                <w:bCs/>
                <w:sz w:val="20"/>
              </w:rPr>
              <w:t>N</w:t>
            </w:r>
          </w:p>
        </w:tc>
        <w:tc>
          <w:tcPr>
            <w:tcW w:w="630" w:type="dxa"/>
            <w:shd w:val="clear" w:color="auto" w:fill="auto"/>
          </w:tcPr>
          <w:p w14:paraId="1555E007" w14:textId="77777777" w:rsidR="0034078B" w:rsidRPr="00E74508" w:rsidRDefault="0034078B" w:rsidP="00A34B05">
            <w:pPr>
              <w:pStyle w:val="BodyText"/>
              <w:rPr>
                <w:sz w:val="20"/>
              </w:rPr>
            </w:pPr>
            <w:r w:rsidRPr="00E74508">
              <w:rPr>
                <w:bCs/>
                <w:sz w:val="20"/>
              </w:rPr>
              <w:t>N</w:t>
            </w:r>
          </w:p>
        </w:tc>
      </w:tr>
      <w:bookmarkEnd w:id="1789"/>
      <w:tr w:rsidR="00E0153D" w:rsidRPr="00E7193C" w14:paraId="507E6F4A" w14:textId="77777777" w:rsidTr="00E74508">
        <w:trPr>
          <w:cantSplit/>
          <w:trHeight w:val="20"/>
        </w:trPr>
        <w:tc>
          <w:tcPr>
            <w:tcW w:w="1530" w:type="dxa"/>
            <w:shd w:val="clear" w:color="auto" w:fill="auto"/>
          </w:tcPr>
          <w:p w14:paraId="4421F168" w14:textId="77777777" w:rsidR="00B065C4" w:rsidRDefault="00E0153D" w:rsidP="00A34B05">
            <w:pPr>
              <w:pStyle w:val="BodyText"/>
              <w:rPr>
                <w:sz w:val="20"/>
              </w:rPr>
            </w:pPr>
            <w:r w:rsidRPr="00E74508">
              <w:rPr>
                <w:sz w:val="20"/>
              </w:rPr>
              <w:lastRenderedPageBreak/>
              <w:t>Available But Not Operating</w:t>
            </w:r>
          </w:p>
          <w:p w14:paraId="6537031A" w14:textId="77777777" w:rsidR="00B065C4" w:rsidRPr="00B065C4" w:rsidRDefault="00B065C4" w:rsidP="00B065C4"/>
          <w:p w14:paraId="0A7ED637" w14:textId="77777777" w:rsidR="00B065C4" w:rsidRPr="00B065C4" w:rsidRDefault="00B065C4" w:rsidP="00B065C4"/>
          <w:p w14:paraId="3EECA052" w14:textId="77777777" w:rsidR="00B065C4" w:rsidRPr="00B065C4" w:rsidRDefault="00B065C4" w:rsidP="00B065C4"/>
          <w:p w14:paraId="16CF474D" w14:textId="77777777" w:rsidR="00B065C4" w:rsidRPr="00B065C4" w:rsidRDefault="00B065C4" w:rsidP="00B065C4"/>
          <w:p w14:paraId="28EF22D3" w14:textId="77777777" w:rsidR="00B065C4" w:rsidRPr="00B065C4" w:rsidRDefault="00B065C4" w:rsidP="00B065C4"/>
          <w:p w14:paraId="7917C7EC" w14:textId="77777777" w:rsidR="00B065C4" w:rsidRPr="00B065C4" w:rsidRDefault="00B065C4" w:rsidP="00B065C4"/>
          <w:p w14:paraId="205DAFAF" w14:textId="77777777" w:rsidR="00B065C4" w:rsidRPr="00B065C4" w:rsidRDefault="00B065C4" w:rsidP="00B065C4"/>
          <w:p w14:paraId="4529854C" w14:textId="77777777" w:rsidR="00B065C4" w:rsidRPr="00B065C4" w:rsidRDefault="00B065C4" w:rsidP="00B065C4"/>
          <w:p w14:paraId="64EB7B57" w14:textId="77777777" w:rsidR="00B065C4" w:rsidRPr="00B065C4" w:rsidRDefault="00B065C4" w:rsidP="00B065C4"/>
          <w:p w14:paraId="38E7A46E" w14:textId="77777777" w:rsidR="00B065C4" w:rsidRPr="00B065C4" w:rsidRDefault="00B065C4" w:rsidP="00B065C4"/>
          <w:p w14:paraId="299BD20D" w14:textId="77777777" w:rsidR="00B065C4" w:rsidRPr="00B065C4" w:rsidRDefault="00B065C4" w:rsidP="00B065C4"/>
          <w:p w14:paraId="59D5F824" w14:textId="77777777" w:rsidR="00B065C4" w:rsidRPr="00B065C4" w:rsidRDefault="00B065C4" w:rsidP="00B065C4"/>
          <w:p w14:paraId="009D587F" w14:textId="77777777" w:rsidR="00B065C4" w:rsidRPr="00B065C4" w:rsidRDefault="00B065C4" w:rsidP="00B065C4"/>
          <w:p w14:paraId="2F58A454" w14:textId="77777777" w:rsidR="00E0153D" w:rsidRPr="00B065C4" w:rsidRDefault="00E0153D" w:rsidP="00B065C4"/>
        </w:tc>
        <w:tc>
          <w:tcPr>
            <w:tcW w:w="1548" w:type="dxa"/>
            <w:shd w:val="clear" w:color="auto" w:fill="auto"/>
          </w:tcPr>
          <w:p w14:paraId="76A4FA16" w14:textId="77777777" w:rsidR="00E0153D" w:rsidRPr="00E74508" w:rsidRDefault="00E0153D" w:rsidP="000065F9">
            <w:pPr>
              <w:pStyle w:val="BodyText"/>
              <w:rPr>
                <w:i/>
                <w:iCs/>
                <w:sz w:val="20"/>
              </w:rPr>
            </w:pPr>
            <w:r w:rsidRPr="00E74508">
              <w:rPr>
                <w:i/>
                <w:iCs/>
                <w:sz w:val="20"/>
              </w:rPr>
              <w:t>Generation facility</w:t>
            </w:r>
            <w:r w:rsidR="00104C13" w:rsidRPr="00956C09">
              <w:rPr>
                <w:sz w:val="20"/>
              </w:rPr>
              <w:t xml:space="preserve"> or </w:t>
            </w:r>
            <w:r w:rsidR="00104C13" w:rsidRPr="00956C09">
              <w:rPr>
                <w:i/>
                <w:sz w:val="20"/>
              </w:rPr>
              <w:t>Electricity Storage facility</w:t>
            </w:r>
          </w:p>
        </w:tc>
        <w:tc>
          <w:tcPr>
            <w:tcW w:w="1152" w:type="dxa"/>
            <w:shd w:val="clear" w:color="auto" w:fill="auto"/>
          </w:tcPr>
          <w:p w14:paraId="321B25F3" w14:textId="77777777" w:rsidR="00E0153D" w:rsidRPr="00E74508" w:rsidRDefault="00E0153D" w:rsidP="0034078B">
            <w:pPr>
              <w:pStyle w:val="BodyText"/>
              <w:rPr>
                <w:sz w:val="20"/>
              </w:rPr>
            </w:pPr>
            <w:r w:rsidRPr="00E74508">
              <w:rPr>
                <w:sz w:val="20"/>
              </w:rPr>
              <w:t>ABNO</w:t>
            </w:r>
          </w:p>
        </w:tc>
        <w:tc>
          <w:tcPr>
            <w:tcW w:w="1908" w:type="dxa"/>
            <w:shd w:val="clear" w:color="auto" w:fill="auto"/>
          </w:tcPr>
          <w:p w14:paraId="568BB890" w14:textId="77777777" w:rsidR="00E0153D" w:rsidRPr="00E74508" w:rsidRDefault="00E0153D" w:rsidP="00A34B05">
            <w:pPr>
              <w:pStyle w:val="BodyText"/>
              <w:rPr>
                <w:sz w:val="20"/>
              </w:rPr>
            </w:pPr>
          </w:p>
        </w:tc>
        <w:tc>
          <w:tcPr>
            <w:tcW w:w="2052" w:type="dxa"/>
            <w:shd w:val="clear" w:color="auto" w:fill="auto"/>
          </w:tcPr>
          <w:p w14:paraId="49344B9F" w14:textId="77777777" w:rsidR="00E0153D" w:rsidRPr="00E74508" w:rsidRDefault="00E0153D" w:rsidP="00A34B05">
            <w:pPr>
              <w:pStyle w:val="BodyText"/>
              <w:rPr>
                <w:sz w:val="20"/>
              </w:rPr>
            </w:pPr>
            <w:r w:rsidRPr="00E74508">
              <w:rPr>
                <w:sz w:val="20"/>
              </w:rPr>
              <w:t>Priority Code = Information</w:t>
            </w:r>
          </w:p>
        </w:tc>
        <w:tc>
          <w:tcPr>
            <w:tcW w:w="1080" w:type="dxa"/>
            <w:shd w:val="clear" w:color="auto" w:fill="auto"/>
          </w:tcPr>
          <w:p w14:paraId="7645EE65" w14:textId="77777777" w:rsidR="00E0153D" w:rsidRPr="00E74508" w:rsidRDefault="00E0153D" w:rsidP="00A34B05">
            <w:pPr>
              <w:pStyle w:val="BodyText"/>
              <w:rPr>
                <w:bCs/>
                <w:sz w:val="20"/>
              </w:rPr>
            </w:pPr>
            <w:r w:rsidRPr="00E74508">
              <w:rPr>
                <w:bCs/>
                <w:sz w:val="20"/>
              </w:rPr>
              <w:t>N</w:t>
            </w:r>
          </w:p>
        </w:tc>
        <w:tc>
          <w:tcPr>
            <w:tcW w:w="720" w:type="dxa"/>
            <w:shd w:val="clear" w:color="auto" w:fill="auto"/>
          </w:tcPr>
          <w:p w14:paraId="73D79E83" w14:textId="77777777" w:rsidR="00E0153D" w:rsidRPr="00E74508" w:rsidRDefault="00E0153D" w:rsidP="00A34B05">
            <w:pPr>
              <w:pStyle w:val="BodyText"/>
              <w:rPr>
                <w:bCs/>
                <w:sz w:val="20"/>
              </w:rPr>
            </w:pPr>
            <w:r w:rsidRPr="00E74508">
              <w:rPr>
                <w:bCs/>
                <w:sz w:val="20"/>
              </w:rPr>
              <w:t>Y</w:t>
            </w:r>
          </w:p>
        </w:tc>
        <w:tc>
          <w:tcPr>
            <w:tcW w:w="630" w:type="dxa"/>
            <w:shd w:val="clear" w:color="auto" w:fill="auto"/>
          </w:tcPr>
          <w:p w14:paraId="31E8F151" w14:textId="77777777" w:rsidR="00E0153D" w:rsidRPr="00E74508" w:rsidRDefault="00E0153D" w:rsidP="00A34B05">
            <w:pPr>
              <w:pStyle w:val="BodyText"/>
              <w:rPr>
                <w:bCs/>
                <w:sz w:val="20"/>
              </w:rPr>
            </w:pPr>
            <w:r w:rsidRPr="00E74508">
              <w:rPr>
                <w:bCs/>
                <w:sz w:val="20"/>
              </w:rPr>
              <w:t>N</w:t>
            </w:r>
          </w:p>
        </w:tc>
      </w:tr>
      <w:tr w:rsidR="00E0153D" w:rsidRPr="00E7193C" w14:paraId="3A007C13" w14:textId="77777777" w:rsidTr="00E74508">
        <w:trPr>
          <w:cantSplit/>
          <w:trHeight w:val="20"/>
        </w:trPr>
        <w:tc>
          <w:tcPr>
            <w:tcW w:w="1530" w:type="dxa"/>
            <w:shd w:val="clear" w:color="auto" w:fill="auto"/>
          </w:tcPr>
          <w:p w14:paraId="1D8052EF" w14:textId="77777777" w:rsidR="00B065C4" w:rsidRDefault="00E0153D" w:rsidP="00A34B05">
            <w:pPr>
              <w:pStyle w:val="BodyText"/>
              <w:rPr>
                <w:sz w:val="20"/>
              </w:rPr>
            </w:pPr>
            <w:r w:rsidRPr="00E74508">
              <w:rPr>
                <w:i/>
                <w:sz w:val="20"/>
              </w:rPr>
              <w:t>Automatic Voltage Regulation</w:t>
            </w:r>
            <w:r w:rsidRPr="00E74508">
              <w:rPr>
                <w:sz w:val="20"/>
              </w:rPr>
              <w:t xml:space="preserve"> (</w:t>
            </w:r>
            <w:r w:rsidRPr="00E74508">
              <w:rPr>
                <w:i/>
                <w:sz w:val="20"/>
              </w:rPr>
              <w:t>AVR</w:t>
            </w:r>
            <w:r w:rsidRPr="00E74508">
              <w:rPr>
                <w:sz w:val="20"/>
              </w:rPr>
              <w:t>) or Power System Stabilizer (PSS)</w:t>
            </w:r>
          </w:p>
          <w:p w14:paraId="5EFA67A0" w14:textId="77777777" w:rsidR="00B065C4" w:rsidRPr="00B065C4" w:rsidRDefault="00B065C4" w:rsidP="00B065C4"/>
          <w:p w14:paraId="476645EF" w14:textId="77777777" w:rsidR="00B065C4" w:rsidRPr="00B065C4" w:rsidRDefault="00B065C4" w:rsidP="00B065C4"/>
          <w:p w14:paraId="3995AF60" w14:textId="77777777" w:rsidR="00B065C4" w:rsidRPr="00B065C4" w:rsidRDefault="00B065C4" w:rsidP="00B065C4"/>
          <w:p w14:paraId="3E75CFA4" w14:textId="77777777" w:rsidR="00B065C4" w:rsidRPr="00B065C4" w:rsidRDefault="00B065C4" w:rsidP="00B065C4"/>
          <w:p w14:paraId="48AB9148" w14:textId="77777777" w:rsidR="00B065C4" w:rsidRPr="00B065C4" w:rsidRDefault="00B065C4" w:rsidP="00B065C4"/>
          <w:p w14:paraId="78F154AA" w14:textId="77777777" w:rsidR="00B065C4" w:rsidRPr="00B065C4" w:rsidRDefault="00B065C4" w:rsidP="00B065C4"/>
          <w:p w14:paraId="5D49F1F8" w14:textId="77777777" w:rsidR="00B065C4" w:rsidRPr="00B065C4" w:rsidRDefault="00B065C4" w:rsidP="00B065C4"/>
          <w:p w14:paraId="78D4ACCE" w14:textId="77777777" w:rsidR="00B065C4" w:rsidRPr="00B065C4" w:rsidRDefault="00B065C4" w:rsidP="00B065C4"/>
          <w:p w14:paraId="11F64264" w14:textId="77777777" w:rsidR="00E0153D" w:rsidRPr="00B065C4" w:rsidRDefault="00E0153D" w:rsidP="00B065C4"/>
        </w:tc>
        <w:tc>
          <w:tcPr>
            <w:tcW w:w="1548" w:type="dxa"/>
            <w:shd w:val="clear" w:color="auto" w:fill="auto"/>
          </w:tcPr>
          <w:p w14:paraId="2F5DAB01" w14:textId="77777777" w:rsidR="00E0153D" w:rsidRPr="00E74508" w:rsidRDefault="00E0153D" w:rsidP="000065F9">
            <w:pPr>
              <w:pStyle w:val="BodyText"/>
              <w:rPr>
                <w:i/>
                <w:iCs/>
                <w:sz w:val="20"/>
              </w:rPr>
            </w:pPr>
            <w:r w:rsidRPr="00E74508">
              <w:rPr>
                <w:i/>
                <w:sz w:val="20"/>
              </w:rPr>
              <w:t>Generation facility</w:t>
            </w:r>
            <w:r w:rsidR="00104C13" w:rsidRPr="00956C09">
              <w:rPr>
                <w:sz w:val="20"/>
              </w:rPr>
              <w:t xml:space="preserve"> or </w:t>
            </w:r>
            <w:r w:rsidR="00104C13" w:rsidRPr="00956C09">
              <w:rPr>
                <w:i/>
                <w:sz w:val="20"/>
              </w:rPr>
              <w:t>Electricity Storage facility</w:t>
            </w:r>
          </w:p>
        </w:tc>
        <w:tc>
          <w:tcPr>
            <w:tcW w:w="1152" w:type="dxa"/>
            <w:shd w:val="clear" w:color="auto" w:fill="auto"/>
          </w:tcPr>
          <w:p w14:paraId="37761370" w14:textId="77777777" w:rsidR="00E0153D" w:rsidRPr="00E74508" w:rsidRDefault="00E0153D" w:rsidP="0034078B">
            <w:pPr>
              <w:pStyle w:val="BodyText"/>
              <w:rPr>
                <w:sz w:val="20"/>
              </w:rPr>
            </w:pPr>
            <w:r w:rsidRPr="00E74508">
              <w:rPr>
                <w:i/>
                <w:sz w:val="20"/>
              </w:rPr>
              <w:t>AVR</w:t>
            </w:r>
            <w:r w:rsidRPr="00E74508">
              <w:rPr>
                <w:sz w:val="20"/>
              </w:rPr>
              <w:t>/PSS OOS</w:t>
            </w:r>
          </w:p>
        </w:tc>
        <w:tc>
          <w:tcPr>
            <w:tcW w:w="1908" w:type="dxa"/>
            <w:shd w:val="clear" w:color="auto" w:fill="auto"/>
          </w:tcPr>
          <w:p w14:paraId="47D493DE" w14:textId="77777777" w:rsidR="00E0153D" w:rsidRPr="00E74508" w:rsidRDefault="00E0153D" w:rsidP="00A34B05">
            <w:pPr>
              <w:pStyle w:val="BodyText"/>
              <w:rPr>
                <w:sz w:val="20"/>
              </w:rPr>
            </w:pPr>
            <w:r w:rsidRPr="00E74508">
              <w:rPr>
                <w:sz w:val="20"/>
              </w:rPr>
              <w:t>Only a Loss of Redundancy?” = YES (Answer)</w:t>
            </w:r>
          </w:p>
        </w:tc>
        <w:tc>
          <w:tcPr>
            <w:tcW w:w="2052" w:type="dxa"/>
            <w:shd w:val="clear" w:color="auto" w:fill="auto"/>
          </w:tcPr>
          <w:p w14:paraId="41397FDE" w14:textId="77777777" w:rsidR="00E0153D" w:rsidRPr="00E74508" w:rsidRDefault="00E0153D" w:rsidP="00A34B05">
            <w:pPr>
              <w:pStyle w:val="BodyText"/>
              <w:rPr>
                <w:sz w:val="20"/>
              </w:rPr>
            </w:pPr>
          </w:p>
        </w:tc>
        <w:tc>
          <w:tcPr>
            <w:tcW w:w="1080" w:type="dxa"/>
            <w:shd w:val="clear" w:color="auto" w:fill="auto"/>
          </w:tcPr>
          <w:p w14:paraId="55EB47C8" w14:textId="77777777" w:rsidR="00E0153D" w:rsidRPr="00E74508" w:rsidRDefault="00E0153D" w:rsidP="00A34B05">
            <w:pPr>
              <w:pStyle w:val="BodyText"/>
              <w:rPr>
                <w:bCs/>
                <w:sz w:val="20"/>
              </w:rPr>
            </w:pPr>
            <w:r w:rsidRPr="00E74508">
              <w:rPr>
                <w:sz w:val="20"/>
              </w:rPr>
              <w:t>Y</w:t>
            </w:r>
          </w:p>
        </w:tc>
        <w:tc>
          <w:tcPr>
            <w:tcW w:w="720" w:type="dxa"/>
            <w:shd w:val="clear" w:color="auto" w:fill="auto"/>
          </w:tcPr>
          <w:p w14:paraId="3E2D9F38" w14:textId="77777777" w:rsidR="00E0153D" w:rsidRPr="00E74508" w:rsidRDefault="00E0153D" w:rsidP="00A34B05">
            <w:pPr>
              <w:pStyle w:val="BodyText"/>
              <w:rPr>
                <w:bCs/>
                <w:sz w:val="20"/>
              </w:rPr>
            </w:pPr>
            <w:r w:rsidRPr="00E74508">
              <w:rPr>
                <w:sz w:val="20"/>
              </w:rPr>
              <w:t>Y</w:t>
            </w:r>
          </w:p>
        </w:tc>
        <w:tc>
          <w:tcPr>
            <w:tcW w:w="630" w:type="dxa"/>
            <w:shd w:val="clear" w:color="auto" w:fill="auto"/>
          </w:tcPr>
          <w:p w14:paraId="7741FFD5" w14:textId="77777777" w:rsidR="00E0153D" w:rsidRPr="00E74508" w:rsidRDefault="00360D3A" w:rsidP="00A34B05">
            <w:pPr>
              <w:pStyle w:val="BodyText"/>
              <w:rPr>
                <w:bCs/>
                <w:sz w:val="20"/>
              </w:rPr>
            </w:pPr>
            <w:r w:rsidRPr="00E74508">
              <w:rPr>
                <w:sz w:val="20"/>
              </w:rPr>
              <w:t>Y</w:t>
            </w:r>
          </w:p>
        </w:tc>
      </w:tr>
      <w:tr w:rsidR="00216B67" w:rsidRPr="00E7193C" w14:paraId="52B94E7E" w14:textId="77777777" w:rsidTr="00E74508">
        <w:trPr>
          <w:cantSplit/>
          <w:trHeight w:val="20"/>
        </w:trPr>
        <w:tc>
          <w:tcPr>
            <w:tcW w:w="1530" w:type="dxa"/>
            <w:shd w:val="clear" w:color="auto" w:fill="auto"/>
          </w:tcPr>
          <w:p w14:paraId="3FA4BBBF" w14:textId="77777777" w:rsidR="00B065C4" w:rsidRDefault="00C25517" w:rsidP="00A34B05">
            <w:pPr>
              <w:pStyle w:val="BodyText"/>
              <w:rPr>
                <w:i/>
                <w:sz w:val="20"/>
              </w:rPr>
            </w:pPr>
            <w:r w:rsidRPr="00E74508">
              <w:rPr>
                <w:i/>
                <w:sz w:val="20"/>
              </w:rPr>
              <w:lastRenderedPageBreak/>
              <w:t>Ancillary Services</w:t>
            </w:r>
          </w:p>
          <w:p w14:paraId="2DC355DF" w14:textId="77777777" w:rsidR="00B065C4" w:rsidRPr="00B065C4" w:rsidRDefault="00B065C4" w:rsidP="00B065C4"/>
          <w:p w14:paraId="39C20A6D" w14:textId="77777777" w:rsidR="00B065C4" w:rsidRPr="00B065C4" w:rsidRDefault="00B065C4" w:rsidP="00B065C4"/>
          <w:p w14:paraId="6416DD33" w14:textId="77777777" w:rsidR="00B065C4" w:rsidRPr="00B065C4" w:rsidRDefault="00B065C4" w:rsidP="00B065C4"/>
          <w:p w14:paraId="5C30D30E" w14:textId="77777777" w:rsidR="00B065C4" w:rsidRPr="00B065C4" w:rsidRDefault="00B065C4" w:rsidP="00B065C4"/>
          <w:p w14:paraId="581D9EA5" w14:textId="77777777" w:rsidR="00B065C4" w:rsidRPr="00B065C4" w:rsidRDefault="00B065C4" w:rsidP="00B065C4"/>
          <w:p w14:paraId="035C02A0" w14:textId="77777777" w:rsidR="00B065C4" w:rsidRPr="00B065C4" w:rsidRDefault="00B065C4" w:rsidP="00B065C4"/>
          <w:p w14:paraId="7BDD7010" w14:textId="77777777" w:rsidR="00216B67" w:rsidRPr="00B065C4" w:rsidRDefault="00216B67" w:rsidP="00B065C4"/>
        </w:tc>
        <w:tc>
          <w:tcPr>
            <w:tcW w:w="1548" w:type="dxa"/>
            <w:shd w:val="clear" w:color="auto" w:fill="auto"/>
          </w:tcPr>
          <w:p w14:paraId="79212200" w14:textId="77777777" w:rsidR="00216B67" w:rsidRPr="00E74508" w:rsidRDefault="00216B67" w:rsidP="000065F9">
            <w:pPr>
              <w:pStyle w:val="BodyText"/>
              <w:rPr>
                <w:i/>
                <w:sz w:val="20"/>
              </w:rPr>
            </w:pPr>
            <w:r w:rsidRPr="00E74508">
              <w:rPr>
                <w:i/>
                <w:sz w:val="20"/>
              </w:rPr>
              <w:t>Generation facility</w:t>
            </w:r>
            <w:r w:rsidR="00FE0F97" w:rsidRPr="00E74508">
              <w:rPr>
                <w:i/>
                <w:sz w:val="20"/>
              </w:rPr>
              <w:t>,</w:t>
            </w:r>
            <w:r w:rsidRPr="00E74508">
              <w:rPr>
                <w:i/>
                <w:sz w:val="20"/>
              </w:rPr>
              <w:br/>
            </w:r>
            <w:r w:rsidRPr="00E74508">
              <w:rPr>
                <w:sz w:val="20"/>
              </w:rPr>
              <w:t>Load</w:t>
            </w:r>
            <w:r w:rsidR="00104C13" w:rsidRPr="00956C09">
              <w:rPr>
                <w:sz w:val="20"/>
              </w:rPr>
              <w:t xml:space="preserve"> or </w:t>
            </w:r>
            <w:r w:rsidR="00104C13" w:rsidRPr="00956C09">
              <w:rPr>
                <w:i/>
                <w:sz w:val="20"/>
              </w:rPr>
              <w:t>Electricity Storage facility</w:t>
            </w:r>
          </w:p>
        </w:tc>
        <w:tc>
          <w:tcPr>
            <w:tcW w:w="1152" w:type="dxa"/>
            <w:shd w:val="clear" w:color="auto" w:fill="auto"/>
          </w:tcPr>
          <w:p w14:paraId="07225483" w14:textId="77777777" w:rsidR="00216B67" w:rsidRPr="00E74508" w:rsidRDefault="00216B67" w:rsidP="0034078B">
            <w:pPr>
              <w:pStyle w:val="BodyText"/>
              <w:rPr>
                <w:sz w:val="20"/>
              </w:rPr>
            </w:pPr>
            <w:r w:rsidRPr="00E74508">
              <w:rPr>
                <w:sz w:val="20"/>
              </w:rPr>
              <w:t>ASP OOS</w:t>
            </w:r>
          </w:p>
        </w:tc>
        <w:tc>
          <w:tcPr>
            <w:tcW w:w="1908" w:type="dxa"/>
            <w:shd w:val="clear" w:color="auto" w:fill="auto"/>
          </w:tcPr>
          <w:p w14:paraId="4B10D877" w14:textId="77777777" w:rsidR="00216B67" w:rsidRPr="00E74508" w:rsidRDefault="00216B67" w:rsidP="00A34B05">
            <w:pPr>
              <w:pStyle w:val="BodyText"/>
              <w:rPr>
                <w:sz w:val="20"/>
              </w:rPr>
            </w:pPr>
          </w:p>
        </w:tc>
        <w:tc>
          <w:tcPr>
            <w:tcW w:w="2052" w:type="dxa"/>
            <w:shd w:val="clear" w:color="auto" w:fill="auto"/>
          </w:tcPr>
          <w:p w14:paraId="604D33E1" w14:textId="77777777" w:rsidR="00216B67" w:rsidRPr="00E74508" w:rsidRDefault="00216B67" w:rsidP="00A34B05">
            <w:pPr>
              <w:pStyle w:val="BodyText"/>
              <w:rPr>
                <w:sz w:val="20"/>
              </w:rPr>
            </w:pPr>
            <w:r w:rsidRPr="00E74508">
              <w:rPr>
                <w:sz w:val="20"/>
              </w:rPr>
              <w:t>Planned Start and End Date/Time are in the same day or Max Recall ≤ 15 min</w:t>
            </w:r>
          </w:p>
        </w:tc>
        <w:tc>
          <w:tcPr>
            <w:tcW w:w="1080" w:type="dxa"/>
            <w:shd w:val="clear" w:color="auto" w:fill="auto"/>
          </w:tcPr>
          <w:p w14:paraId="0CCC391A" w14:textId="77777777" w:rsidR="00216B67" w:rsidRPr="00E74508" w:rsidRDefault="00216B67" w:rsidP="00A34B05">
            <w:pPr>
              <w:pStyle w:val="BodyText"/>
              <w:rPr>
                <w:sz w:val="20"/>
              </w:rPr>
            </w:pPr>
            <w:r w:rsidRPr="00E74508">
              <w:rPr>
                <w:sz w:val="20"/>
              </w:rPr>
              <w:t>Y</w:t>
            </w:r>
          </w:p>
        </w:tc>
        <w:tc>
          <w:tcPr>
            <w:tcW w:w="720" w:type="dxa"/>
            <w:shd w:val="clear" w:color="auto" w:fill="auto"/>
          </w:tcPr>
          <w:p w14:paraId="11B73F50" w14:textId="77777777" w:rsidR="00216B67" w:rsidRPr="00E74508" w:rsidRDefault="009542C9" w:rsidP="00A34B05">
            <w:pPr>
              <w:pStyle w:val="BodyText"/>
              <w:rPr>
                <w:sz w:val="20"/>
              </w:rPr>
            </w:pPr>
            <w:r w:rsidRPr="00E74508">
              <w:rPr>
                <w:sz w:val="20"/>
              </w:rPr>
              <w:t>N</w:t>
            </w:r>
          </w:p>
        </w:tc>
        <w:tc>
          <w:tcPr>
            <w:tcW w:w="630" w:type="dxa"/>
            <w:shd w:val="clear" w:color="auto" w:fill="auto"/>
          </w:tcPr>
          <w:p w14:paraId="3E04A1A0" w14:textId="77777777" w:rsidR="00216B67" w:rsidRPr="00E74508" w:rsidRDefault="009542C9" w:rsidP="009542C9">
            <w:pPr>
              <w:pStyle w:val="BodyText"/>
              <w:rPr>
                <w:sz w:val="20"/>
              </w:rPr>
            </w:pPr>
            <w:r w:rsidRPr="00E74508">
              <w:rPr>
                <w:sz w:val="20"/>
              </w:rPr>
              <w:t>N</w:t>
            </w:r>
          </w:p>
        </w:tc>
      </w:tr>
      <w:tr w:rsidR="00C237BF" w:rsidRPr="00E7193C" w14:paraId="60193734" w14:textId="77777777" w:rsidTr="00E74508">
        <w:trPr>
          <w:cantSplit/>
          <w:trHeight w:val="20"/>
        </w:trPr>
        <w:tc>
          <w:tcPr>
            <w:tcW w:w="1530" w:type="dxa"/>
            <w:shd w:val="clear" w:color="auto" w:fill="auto"/>
          </w:tcPr>
          <w:p w14:paraId="2A0509AC" w14:textId="77777777" w:rsidR="00C237BF" w:rsidRPr="00E74508" w:rsidRDefault="00C237BF" w:rsidP="00A34B05">
            <w:pPr>
              <w:pStyle w:val="BodyText"/>
              <w:rPr>
                <w:b/>
                <w:sz w:val="20"/>
              </w:rPr>
            </w:pPr>
            <w:r w:rsidRPr="00E74508">
              <w:rPr>
                <w:sz w:val="20"/>
              </w:rPr>
              <w:t>Primary protections</w:t>
            </w:r>
          </w:p>
        </w:tc>
        <w:tc>
          <w:tcPr>
            <w:tcW w:w="1548" w:type="dxa"/>
            <w:shd w:val="clear" w:color="auto" w:fill="auto"/>
          </w:tcPr>
          <w:p w14:paraId="1E50D36B" w14:textId="77777777" w:rsidR="00C237BF" w:rsidRPr="00E74508" w:rsidRDefault="00C237BF" w:rsidP="000065F9">
            <w:pPr>
              <w:pStyle w:val="BodyText"/>
              <w:rPr>
                <w:b/>
                <w:sz w:val="20"/>
              </w:rPr>
            </w:pPr>
            <w:r w:rsidRPr="00E74508">
              <w:rPr>
                <w:sz w:val="20"/>
              </w:rPr>
              <w:t>Line</w:t>
            </w:r>
            <w:r w:rsidR="00FE0F97" w:rsidRPr="00E74508">
              <w:rPr>
                <w:sz w:val="20"/>
              </w:rPr>
              <w:t>,</w:t>
            </w:r>
            <w:r w:rsidRPr="00E74508">
              <w:rPr>
                <w:sz w:val="20"/>
              </w:rPr>
              <w:br/>
              <w:t>Line Section</w:t>
            </w:r>
            <w:r w:rsidR="00FE0F97" w:rsidRPr="00E74508">
              <w:rPr>
                <w:sz w:val="20"/>
              </w:rPr>
              <w:t>,</w:t>
            </w:r>
            <w:r w:rsidRPr="00E74508">
              <w:rPr>
                <w:sz w:val="20"/>
              </w:rPr>
              <w:br/>
            </w:r>
            <w:r w:rsidRPr="00E74508">
              <w:rPr>
                <w:i/>
                <w:sz w:val="20"/>
              </w:rPr>
              <w:t>Generation facility</w:t>
            </w:r>
            <w:r w:rsidR="00FE0F97" w:rsidRPr="00E74508">
              <w:rPr>
                <w:i/>
                <w:sz w:val="20"/>
              </w:rPr>
              <w:t>,</w:t>
            </w:r>
            <w:r w:rsidRPr="00E74508">
              <w:rPr>
                <w:sz w:val="20"/>
              </w:rPr>
              <w:t xml:space="preserve"> </w:t>
            </w:r>
            <w:r w:rsidR="00104C13" w:rsidRPr="00104C13">
              <w:rPr>
                <w:i/>
                <w:sz w:val="20"/>
              </w:rPr>
              <w:t>Electricity Storage facility</w:t>
            </w:r>
            <w:r w:rsidR="00104C13">
              <w:rPr>
                <w:sz w:val="20"/>
              </w:rPr>
              <w:t xml:space="preserve">, </w:t>
            </w:r>
            <w:r w:rsidRPr="00E74508">
              <w:rPr>
                <w:sz w:val="20"/>
              </w:rPr>
              <w:t>Bus</w:t>
            </w:r>
            <w:r w:rsidR="00FE0F97" w:rsidRPr="00E74508">
              <w:rPr>
                <w:sz w:val="20"/>
              </w:rPr>
              <w:t>,</w:t>
            </w:r>
            <w:r w:rsidRPr="00E74508">
              <w:rPr>
                <w:sz w:val="20"/>
              </w:rPr>
              <w:br/>
              <w:t>Transformer</w:t>
            </w:r>
            <w:r w:rsidR="00FE0F97" w:rsidRPr="00E74508">
              <w:rPr>
                <w:sz w:val="20"/>
              </w:rPr>
              <w:t>,</w:t>
            </w:r>
            <w:r w:rsidRPr="00E74508">
              <w:rPr>
                <w:sz w:val="20"/>
              </w:rPr>
              <w:t xml:space="preserve"> Reactor</w:t>
            </w:r>
            <w:r w:rsidR="00FE0F97" w:rsidRPr="00E74508">
              <w:rPr>
                <w:sz w:val="20"/>
              </w:rPr>
              <w:t>,</w:t>
            </w:r>
            <w:r w:rsidRPr="00E74508">
              <w:rPr>
                <w:sz w:val="20"/>
              </w:rPr>
              <w:t xml:space="preserve"> </w:t>
            </w:r>
            <w:r w:rsidRPr="00E74508">
              <w:rPr>
                <w:sz w:val="20"/>
              </w:rPr>
              <w:br/>
              <w:t>Capacitor</w:t>
            </w:r>
            <w:r w:rsidR="00FE0F97" w:rsidRPr="00E74508">
              <w:rPr>
                <w:sz w:val="20"/>
              </w:rPr>
              <w:t>,</w:t>
            </w:r>
            <w:r w:rsidRPr="00E74508">
              <w:rPr>
                <w:sz w:val="20"/>
              </w:rPr>
              <w:t xml:space="preserve"> </w:t>
            </w:r>
            <w:r w:rsidRPr="00E74508">
              <w:rPr>
                <w:sz w:val="20"/>
              </w:rPr>
              <w:br/>
              <w:t>SVC</w:t>
            </w:r>
            <w:r w:rsidR="00FE0F97" w:rsidRPr="00E74508">
              <w:rPr>
                <w:sz w:val="20"/>
              </w:rPr>
              <w:t>,</w:t>
            </w:r>
            <w:r w:rsidRPr="00E74508">
              <w:rPr>
                <w:sz w:val="20"/>
              </w:rPr>
              <w:br/>
              <w:t>Phase Shifter</w:t>
            </w:r>
            <w:r w:rsidR="00FE0F97" w:rsidRPr="00E74508">
              <w:rPr>
                <w:sz w:val="20"/>
              </w:rPr>
              <w:t>,</w:t>
            </w:r>
            <w:r w:rsidRPr="00E74508">
              <w:rPr>
                <w:sz w:val="20"/>
              </w:rPr>
              <w:t xml:space="preserve"> Voltage Regulator</w:t>
            </w:r>
            <w:r w:rsidR="00FE0F97" w:rsidRPr="00E74508">
              <w:rPr>
                <w:sz w:val="20"/>
              </w:rPr>
              <w:t>,</w:t>
            </w:r>
            <w:r w:rsidRPr="00E74508">
              <w:rPr>
                <w:sz w:val="20"/>
              </w:rPr>
              <w:t xml:space="preserve"> Synchronous Condenser</w:t>
            </w:r>
            <w:r w:rsidR="00FE0F97" w:rsidRPr="00E74508">
              <w:rPr>
                <w:sz w:val="20"/>
              </w:rPr>
              <w:t>,</w:t>
            </w:r>
            <w:r w:rsidRPr="00E74508">
              <w:rPr>
                <w:sz w:val="20"/>
              </w:rPr>
              <w:t xml:space="preserve"> Converter</w:t>
            </w:r>
            <w:r w:rsidR="00FE0F97" w:rsidRPr="00E74508">
              <w:rPr>
                <w:sz w:val="20"/>
              </w:rPr>
              <w:t>,</w:t>
            </w:r>
            <w:r w:rsidRPr="00E74508">
              <w:rPr>
                <w:sz w:val="20"/>
              </w:rPr>
              <w:br/>
              <w:t>Filter</w:t>
            </w:r>
            <w:r w:rsidR="00FE0F97" w:rsidRPr="00E74508">
              <w:rPr>
                <w:sz w:val="20"/>
              </w:rPr>
              <w:t>,</w:t>
            </w:r>
            <w:r w:rsidRPr="00E74508">
              <w:rPr>
                <w:sz w:val="20"/>
              </w:rPr>
              <w:br/>
              <w:t>Load</w:t>
            </w:r>
          </w:p>
        </w:tc>
        <w:tc>
          <w:tcPr>
            <w:tcW w:w="1152" w:type="dxa"/>
            <w:shd w:val="clear" w:color="auto" w:fill="auto"/>
          </w:tcPr>
          <w:p w14:paraId="1DCB71BC" w14:textId="77777777" w:rsidR="00C237BF" w:rsidRPr="00E74508" w:rsidRDefault="00C237BF" w:rsidP="00A34B05">
            <w:pPr>
              <w:pStyle w:val="BodyText"/>
              <w:rPr>
                <w:b/>
                <w:sz w:val="20"/>
              </w:rPr>
            </w:pPr>
            <w:r w:rsidRPr="00E74508">
              <w:rPr>
                <w:sz w:val="20"/>
              </w:rPr>
              <w:t>PROT OOS</w:t>
            </w:r>
          </w:p>
        </w:tc>
        <w:tc>
          <w:tcPr>
            <w:tcW w:w="1908" w:type="dxa"/>
            <w:shd w:val="clear" w:color="auto" w:fill="auto"/>
          </w:tcPr>
          <w:p w14:paraId="20D7062D" w14:textId="77777777" w:rsidR="00011588" w:rsidRPr="00E74508" w:rsidRDefault="00CD7133" w:rsidP="00E74508">
            <w:pPr>
              <w:pStyle w:val="BodyText"/>
              <w:spacing w:before="0" w:after="1560"/>
              <w:rPr>
                <w:sz w:val="20"/>
              </w:rPr>
            </w:pPr>
            <w:r w:rsidRPr="00E74508">
              <w:rPr>
                <w:sz w:val="20"/>
              </w:rPr>
              <w:t>“Only a Loss of Redundancy?” = YES (Answer)</w:t>
            </w:r>
          </w:p>
          <w:p w14:paraId="7414ADC2" w14:textId="77777777" w:rsidR="00C237BF" w:rsidRPr="00E74508" w:rsidRDefault="00011588" w:rsidP="00E74508">
            <w:pPr>
              <w:pStyle w:val="BodyText"/>
              <w:spacing w:before="0" w:after="1560"/>
              <w:rPr>
                <w:sz w:val="20"/>
              </w:rPr>
            </w:pPr>
            <w:r w:rsidRPr="00E74508">
              <w:rPr>
                <w:sz w:val="20"/>
              </w:rPr>
              <w:t xml:space="preserve"> </w:t>
            </w:r>
            <w:r w:rsidR="00C237BF" w:rsidRPr="00E74508">
              <w:rPr>
                <w:sz w:val="20"/>
              </w:rPr>
              <w:t>“Only a Loss of Redundancy?” = YES (Answer)</w:t>
            </w:r>
          </w:p>
        </w:tc>
        <w:tc>
          <w:tcPr>
            <w:tcW w:w="2052" w:type="dxa"/>
            <w:shd w:val="clear" w:color="auto" w:fill="auto"/>
          </w:tcPr>
          <w:p w14:paraId="585ADB45" w14:textId="77777777" w:rsidR="00011588" w:rsidRPr="00E74508" w:rsidRDefault="00CD7133" w:rsidP="00E74508">
            <w:pPr>
              <w:pStyle w:val="BodyText"/>
              <w:spacing w:before="0" w:after="1560"/>
              <w:rPr>
                <w:sz w:val="20"/>
              </w:rPr>
            </w:pPr>
            <w:r w:rsidRPr="00E74508">
              <w:rPr>
                <w:sz w:val="20"/>
              </w:rPr>
              <w:t>Max Recall is ≤ 15 minutes</w:t>
            </w:r>
          </w:p>
          <w:p w14:paraId="309AC035" w14:textId="77777777" w:rsidR="00C237BF" w:rsidRPr="00E74508" w:rsidRDefault="00CD7133" w:rsidP="00E74508">
            <w:pPr>
              <w:pStyle w:val="BodyText"/>
              <w:spacing w:before="0" w:after="1440"/>
              <w:rPr>
                <w:sz w:val="20"/>
              </w:rPr>
            </w:pPr>
            <w:r w:rsidRPr="00E74508">
              <w:rPr>
                <w:sz w:val="20"/>
              </w:rPr>
              <w:t>Max Recall is &gt; 15 minutes</w:t>
            </w:r>
          </w:p>
        </w:tc>
        <w:tc>
          <w:tcPr>
            <w:tcW w:w="1080" w:type="dxa"/>
            <w:shd w:val="clear" w:color="auto" w:fill="auto"/>
          </w:tcPr>
          <w:p w14:paraId="3BCC7870" w14:textId="77777777" w:rsidR="00011588" w:rsidRPr="00E74508" w:rsidRDefault="00CD7133" w:rsidP="00E74508">
            <w:pPr>
              <w:pStyle w:val="BodyText"/>
              <w:spacing w:before="0" w:after="1560"/>
              <w:rPr>
                <w:color w:val="000000"/>
                <w:sz w:val="20"/>
              </w:rPr>
            </w:pPr>
            <w:r w:rsidRPr="00E74508">
              <w:rPr>
                <w:color w:val="000000"/>
                <w:sz w:val="20"/>
              </w:rPr>
              <w:t>Y</w:t>
            </w:r>
          </w:p>
          <w:p w14:paraId="2E352998" w14:textId="77777777" w:rsidR="00C237BF" w:rsidRPr="00E74508" w:rsidRDefault="00C237BF" w:rsidP="00E74508">
            <w:pPr>
              <w:pStyle w:val="BodyText"/>
              <w:spacing w:before="0" w:after="1680"/>
              <w:rPr>
                <w:color w:val="000000"/>
                <w:sz w:val="20"/>
              </w:rPr>
            </w:pPr>
            <w:r w:rsidRPr="00E74508">
              <w:rPr>
                <w:color w:val="000000"/>
                <w:sz w:val="20"/>
              </w:rPr>
              <w:t>Y</w:t>
            </w:r>
          </w:p>
        </w:tc>
        <w:tc>
          <w:tcPr>
            <w:tcW w:w="720" w:type="dxa"/>
            <w:shd w:val="clear" w:color="auto" w:fill="auto"/>
          </w:tcPr>
          <w:p w14:paraId="48897BF1" w14:textId="77777777" w:rsidR="00011588" w:rsidRPr="00E74508" w:rsidRDefault="00C237BF" w:rsidP="00E74508">
            <w:pPr>
              <w:pStyle w:val="BodyText"/>
              <w:spacing w:before="0" w:after="1560"/>
              <w:rPr>
                <w:color w:val="000000"/>
                <w:sz w:val="20"/>
              </w:rPr>
            </w:pPr>
            <w:r w:rsidRPr="00E74508">
              <w:rPr>
                <w:color w:val="000000"/>
                <w:sz w:val="20"/>
              </w:rPr>
              <w:t>Y</w:t>
            </w:r>
          </w:p>
          <w:p w14:paraId="5D64B094" w14:textId="77777777" w:rsidR="00C237BF" w:rsidRPr="00E74508" w:rsidRDefault="00CD7133" w:rsidP="00E74508">
            <w:pPr>
              <w:pStyle w:val="BodyText"/>
              <w:spacing w:before="0" w:after="1560"/>
              <w:rPr>
                <w:color w:val="000000"/>
                <w:sz w:val="20"/>
              </w:rPr>
            </w:pPr>
            <w:r w:rsidRPr="00E74508">
              <w:rPr>
                <w:color w:val="000000"/>
                <w:sz w:val="20"/>
              </w:rPr>
              <w:t>N</w:t>
            </w:r>
          </w:p>
        </w:tc>
        <w:tc>
          <w:tcPr>
            <w:tcW w:w="630" w:type="dxa"/>
            <w:shd w:val="clear" w:color="auto" w:fill="auto"/>
          </w:tcPr>
          <w:p w14:paraId="7AD70A69" w14:textId="77777777" w:rsidR="00011588" w:rsidRPr="00E74508" w:rsidRDefault="00CD7133" w:rsidP="00E74508">
            <w:pPr>
              <w:pStyle w:val="BodyText"/>
              <w:spacing w:before="0" w:after="1560"/>
              <w:rPr>
                <w:color w:val="000000"/>
                <w:sz w:val="20"/>
              </w:rPr>
            </w:pPr>
            <w:r w:rsidRPr="00E74508">
              <w:rPr>
                <w:color w:val="000000"/>
                <w:sz w:val="20"/>
              </w:rPr>
              <w:t>Y</w:t>
            </w:r>
          </w:p>
          <w:p w14:paraId="26B74686" w14:textId="77777777" w:rsidR="00C237BF" w:rsidRPr="00E74508" w:rsidRDefault="00C237BF" w:rsidP="00E74508">
            <w:pPr>
              <w:pStyle w:val="BodyText"/>
              <w:spacing w:before="0" w:after="1560"/>
              <w:rPr>
                <w:color w:val="000000"/>
                <w:sz w:val="20"/>
              </w:rPr>
            </w:pPr>
            <w:r w:rsidRPr="00E74508">
              <w:rPr>
                <w:color w:val="000000"/>
                <w:sz w:val="20"/>
              </w:rPr>
              <w:t>Y</w:t>
            </w:r>
          </w:p>
        </w:tc>
      </w:tr>
      <w:tr w:rsidR="00C237BF" w:rsidRPr="00E7193C" w14:paraId="6252B4DC" w14:textId="77777777" w:rsidTr="00E74508">
        <w:trPr>
          <w:cantSplit/>
          <w:trHeight w:val="20"/>
        </w:trPr>
        <w:tc>
          <w:tcPr>
            <w:tcW w:w="1530" w:type="dxa"/>
            <w:shd w:val="clear" w:color="auto" w:fill="auto"/>
          </w:tcPr>
          <w:p w14:paraId="4267AC65" w14:textId="77777777" w:rsidR="00C237BF" w:rsidRPr="00E74508" w:rsidRDefault="00C237BF" w:rsidP="00A34B05">
            <w:pPr>
              <w:pStyle w:val="BodyText"/>
              <w:rPr>
                <w:sz w:val="20"/>
              </w:rPr>
            </w:pPr>
            <w:r w:rsidRPr="00E74508">
              <w:rPr>
                <w:sz w:val="20"/>
              </w:rPr>
              <w:t>Holdoffs</w:t>
            </w:r>
          </w:p>
        </w:tc>
        <w:tc>
          <w:tcPr>
            <w:tcW w:w="1548" w:type="dxa"/>
            <w:shd w:val="clear" w:color="auto" w:fill="auto"/>
          </w:tcPr>
          <w:p w14:paraId="1E4D64C0" w14:textId="77777777" w:rsidR="00C237BF" w:rsidRPr="00E74508" w:rsidRDefault="00C237BF" w:rsidP="000065F9">
            <w:pPr>
              <w:pStyle w:val="BodyText"/>
              <w:rPr>
                <w:sz w:val="20"/>
              </w:rPr>
            </w:pPr>
            <w:r w:rsidRPr="00E74508">
              <w:rPr>
                <w:sz w:val="20"/>
              </w:rPr>
              <w:t>Line</w:t>
            </w:r>
            <w:r w:rsidR="00FE0F97" w:rsidRPr="00E74508">
              <w:rPr>
                <w:sz w:val="20"/>
              </w:rPr>
              <w:t>,</w:t>
            </w:r>
            <w:r w:rsidRPr="00E74508">
              <w:rPr>
                <w:sz w:val="20"/>
              </w:rPr>
              <w:br/>
              <w:t>Line Section</w:t>
            </w:r>
          </w:p>
        </w:tc>
        <w:tc>
          <w:tcPr>
            <w:tcW w:w="1152" w:type="dxa"/>
            <w:shd w:val="clear" w:color="auto" w:fill="auto"/>
          </w:tcPr>
          <w:p w14:paraId="1A1EED39" w14:textId="77777777" w:rsidR="00C237BF" w:rsidRPr="00E74508" w:rsidRDefault="00C237BF" w:rsidP="00A34B05">
            <w:pPr>
              <w:pStyle w:val="BodyText"/>
              <w:rPr>
                <w:sz w:val="20"/>
              </w:rPr>
            </w:pPr>
            <w:r w:rsidRPr="00E74508">
              <w:rPr>
                <w:sz w:val="20"/>
              </w:rPr>
              <w:t>HOLDOFF</w:t>
            </w:r>
          </w:p>
        </w:tc>
        <w:tc>
          <w:tcPr>
            <w:tcW w:w="1908" w:type="dxa"/>
            <w:shd w:val="clear" w:color="auto" w:fill="auto"/>
          </w:tcPr>
          <w:p w14:paraId="2F7F6485" w14:textId="77777777" w:rsidR="00C237BF" w:rsidRPr="00E74508" w:rsidRDefault="00C237BF" w:rsidP="00A34B05">
            <w:pPr>
              <w:pStyle w:val="BodyText"/>
              <w:rPr>
                <w:sz w:val="20"/>
              </w:rPr>
            </w:pPr>
          </w:p>
        </w:tc>
        <w:tc>
          <w:tcPr>
            <w:tcW w:w="2052" w:type="dxa"/>
            <w:shd w:val="clear" w:color="auto" w:fill="auto"/>
          </w:tcPr>
          <w:p w14:paraId="454020BA" w14:textId="77777777" w:rsidR="00C237BF" w:rsidRPr="00E74508" w:rsidRDefault="00C237BF" w:rsidP="00A34B05">
            <w:pPr>
              <w:pStyle w:val="BodyText"/>
              <w:rPr>
                <w:sz w:val="20"/>
              </w:rPr>
            </w:pPr>
          </w:p>
        </w:tc>
        <w:tc>
          <w:tcPr>
            <w:tcW w:w="1080" w:type="dxa"/>
            <w:shd w:val="clear" w:color="auto" w:fill="auto"/>
          </w:tcPr>
          <w:p w14:paraId="48345450" w14:textId="77777777" w:rsidR="00C237BF" w:rsidRPr="00E74508" w:rsidRDefault="00C237BF" w:rsidP="00A34B05">
            <w:pPr>
              <w:pStyle w:val="BodyText"/>
              <w:rPr>
                <w:sz w:val="20"/>
              </w:rPr>
            </w:pPr>
            <w:r w:rsidRPr="00E74508">
              <w:rPr>
                <w:sz w:val="20"/>
              </w:rPr>
              <w:t>Y</w:t>
            </w:r>
          </w:p>
        </w:tc>
        <w:tc>
          <w:tcPr>
            <w:tcW w:w="720" w:type="dxa"/>
            <w:shd w:val="clear" w:color="auto" w:fill="auto"/>
          </w:tcPr>
          <w:p w14:paraId="1A936B9D" w14:textId="77777777" w:rsidR="00C237BF" w:rsidRPr="00E74508" w:rsidRDefault="00C237BF" w:rsidP="00A34B05">
            <w:pPr>
              <w:pStyle w:val="BodyText"/>
              <w:rPr>
                <w:sz w:val="20"/>
              </w:rPr>
            </w:pPr>
            <w:r w:rsidRPr="00E74508">
              <w:rPr>
                <w:sz w:val="20"/>
              </w:rPr>
              <w:t>Y</w:t>
            </w:r>
          </w:p>
        </w:tc>
        <w:tc>
          <w:tcPr>
            <w:tcW w:w="630" w:type="dxa"/>
            <w:shd w:val="clear" w:color="auto" w:fill="auto"/>
          </w:tcPr>
          <w:p w14:paraId="249424C1" w14:textId="77777777" w:rsidR="00C237BF" w:rsidRPr="00E74508" w:rsidRDefault="00C237BF" w:rsidP="00A34B05">
            <w:pPr>
              <w:pStyle w:val="BodyText"/>
              <w:rPr>
                <w:sz w:val="20"/>
              </w:rPr>
            </w:pPr>
            <w:r w:rsidRPr="00E74508">
              <w:rPr>
                <w:sz w:val="20"/>
              </w:rPr>
              <w:t>Y</w:t>
            </w:r>
          </w:p>
        </w:tc>
      </w:tr>
      <w:tr w:rsidR="00264E44" w:rsidRPr="00E7193C" w14:paraId="72E83DEB" w14:textId="77777777" w:rsidTr="00E74508">
        <w:trPr>
          <w:cantSplit/>
          <w:trHeight w:val="629"/>
        </w:trPr>
        <w:tc>
          <w:tcPr>
            <w:tcW w:w="1530" w:type="dxa"/>
            <w:vMerge w:val="restart"/>
            <w:shd w:val="clear" w:color="auto" w:fill="auto"/>
          </w:tcPr>
          <w:p w14:paraId="19F15755" w14:textId="77777777" w:rsidR="00264E44" w:rsidRPr="00E74508" w:rsidRDefault="00264E44" w:rsidP="00A34B05">
            <w:pPr>
              <w:pStyle w:val="BodyText"/>
              <w:rPr>
                <w:b/>
                <w:sz w:val="20"/>
              </w:rPr>
            </w:pPr>
            <w:r w:rsidRPr="00E74508">
              <w:rPr>
                <w:sz w:val="20"/>
              </w:rPr>
              <w:t xml:space="preserve">Breaker failure protections </w:t>
            </w:r>
          </w:p>
        </w:tc>
        <w:tc>
          <w:tcPr>
            <w:tcW w:w="1548" w:type="dxa"/>
            <w:vMerge w:val="restart"/>
            <w:shd w:val="clear" w:color="auto" w:fill="auto"/>
          </w:tcPr>
          <w:p w14:paraId="5AB01193" w14:textId="77777777" w:rsidR="00264E44" w:rsidRPr="00E74508" w:rsidRDefault="00264E44" w:rsidP="00A34B05">
            <w:pPr>
              <w:pStyle w:val="BodyText"/>
              <w:rPr>
                <w:sz w:val="20"/>
              </w:rPr>
            </w:pPr>
            <w:r w:rsidRPr="00E74508">
              <w:rPr>
                <w:sz w:val="20"/>
              </w:rPr>
              <w:t>Breaker</w:t>
            </w:r>
          </w:p>
        </w:tc>
        <w:tc>
          <w:tcPr>
            <w:tcW w:w="1152" w:type="dxa"/>
            <w:vMerge w:val="restart"/>
            <w:shd w:val="clear" w:color="auto" w:fill="auto"/>
          </w:tcPr>
          <w:p w14:paraId="2F9F08FF" w14:textId="77777777" w:rsidR="00264E44" w:rsidRPr="00E74508" w:rsidRDefault="00264E44" w:rsidP="00A34B05">
            <w:pPr>
              <w:pStyle w:val="BodyText"/>
              <w:rPr>
                <w:sz w:val="20"/>
              </w:rPr>
            </w:pPr>
            <w:r w:rsidRPr="00E74508">
              <w:rPr>
                <w:sz w:val="20"/>
              </w:rPr>
              <w:t>BF PROT OOS</w:t>
            </w:r>
          </w:p>
        </w:tc>
        <w:tc>
          <w:tcPr>
            <w:tcW w:w="1908" w:type="dxa"/>
            <w:shd w:val="clear" w:color="auto" w:fill="auto"/>
          </w:tcPr>
          <w:p w14:paraId="0328FB41" w14:textId="77777777" w:rsidR="00264E44" w:rsidRPr="00E74508" w:rsidRDefault="00264E44" w:rsidP="00E74508">
            <w:pPr>
              <w:pStyle w:val="ListBullet"/>
              <w:numPr>
                <w:ilvl w:val="0"/>
                <w:numId w:val="0"/>
              </w:numPr>
              <w:rPr>
                <w:sz w:val="20"/>
              </w:rPr>
            </w:pPr>
          </w:p>
        </w:tc>
        <w:tc>
          <w:tcPr>
            <w:tcW w:w="2052" w:type="dxa"/>
            <w:shd w:val="clear" w:color="auto" w:fill="auto"/>
          </w:tcPr>
          <w:p w14:paraId="563B8D35" w14:textId="77777777" w:rsidR="00264E44" w:rsidRPr="00E74508" w:rsidRDefault="00264E44" w:rsidP="00E74508">
            <w:pPr>
              <w:pStyle w:val="ListBullet"/>
              <w:numPr>
                <w:ilvl w:val="0"/>
                <w:numId w:val="0"/>
              </w:numPr>
              <w:rPr>
                <w:b/>
                <w:sz w:val="20"/>
              </w:rPr>
            </w:pPr>
          </w:p>
        </w:tc>
        <w:tc>
          <w:tcPr>
            <w:tcW w:w="1080" w:type="dxa"/>
            <w:shd w:val="clear" w:color="auto" w:fill="auto"/>
          </w:tcPr>
          <w:p w14:paraId="45A5049F" w14:textId="77777777" w:rsidR="00264E44" w:rsidRPr="00E74508" w:rsidRDefault="00264E44" w:rsidP="00A34B05">
            <w:pPr>
              <w:pStyle w:val="BodyText"/>
              <w:rPr>
                <w:sz w:val="20"/>
              </w:rPr>
            </w:pPr>
            <w:r w:rsidRPr="00E74508">
              <w:rPr>
                <w:sz w:val="20"/>
              </w:rPr>
              <w:t>Y</w:t>
            </w:r>
          </w:p>
        </w:tc>
        <w:tc>
          <w:tcPr>
            <w:tcW w:w="720" w:type="dxa"/>
            <w:shd w:val="clear" w:color="auto" w:fill="auto"/>
          </w:tcPr>
          <w:p w14:paraId="66AF147C" w14:textId="77777777" w:rsidR="00264E44" w:rsidRPr="00E74508" w:rsidRDefault="00264E44" w:rsidP="00A34B05">
            <w:pPr>
              <w:pStyle w:val="BodyText"/>
              <w:rPr>
                <w:sz w:val="20"/>
              </w:rPr>
            </w:pPr>
            <w:r w:rsidRPr="00E74508">
              <w:rPr>
                <w:sz w:val="20"/>
              </w:rPr>
              <w:t>N</w:t>
            </w:r>
          </w:p>
        </w:tc>
        <w:tc>
          <w:tcPr>
            <w:tcW w:w="630" w:type="dxa"/>
            <w:shd w:val="clear" w:color="auto" w:fill="auto"/>
          </w:tcPr>
          <w:p w14:paraId="65B1D93F" w14:textId="77777777" w:rsidR="00264E44" w:rsidRPr="00E74508" w:rsidRDefault="00264E44" w:rsidP="00A34B05">
            <w:pPr>
              <w:pStyle w:val="BodyText"/>
              <w:rPr>
                <w:sz w:val="20"/>
              </w:rPr>
            </w:pPr>
            <w:r w:rsidRPr="00E74508">
              <w:rPr>
                <w:sz w:val="20"/>
              </w:rPr>
              <w:t>N</w:t>
            </w:r>
          </w:p>
        </w:tc>
      </w:tr>
      <w:tr w:rsidR="00264E44" w:rsidRPr="00E7193C" w14:paraId="04E41529" w14:textId="77777777" w:rsidTr="00E74508">
        <w:trPr>
          <w:cantSplit/>
          <w:trHeight w:val="305"/>
        </w:trPr>
        <w:tc>
          <w:tcPr>
            <w:tcW w:w="1530" w:type="dxa"/>
            <w:vMerge/>
            <w:shd w:val="clear" w:color="auto" w:fill="auto"/>
          </w:tcPr>
          <w:p w14:paraId="529C601F" w14:textId="77777777" w:rsidR="00264E44" w:rsidRPr="00E74508" w:rsidRDefault="00264E44" w:rsidP="00A34B05">
            <w:pPr>
              <w:pStyle w:val="BodyText"/>
              <w:rPr>
                <w:sz w:val="20"/>
              </w:rPr>
            </w:pPr>
          </w:p>
        </w:tc>
        <w:tc>
          <w:tcPr>
            <w:tcW w:w="1548" w:type="dxa"/>
            <w:vMerge/>
            <w:shd w:val="clear" w:color="auto" w:fill="auto"/>
          </w:tcPr>
          <w:p w14:paraId="542079ED" w14:textId="77777777" w:rsidR="00264E44" w:rsidRPr="00E74508" w:rsidRDefault="00264E44" w:rsidP="00A34B05">
            <w:pPr>
              <w:pStyle w:val="BodyText"/>
              <w:rPr>
                <w:sz w:val="20"/>
              </w:rPr>
            </w:pPr>
          </w:p>
        </w:tc>
        <w:tc>
          <w:tcPr>
            <w:tcW w:w="1152" w:type="dxa"/>
            <w:vMerge/>
            <w:shd w:val="clear" w:color="auto" w:fill="auto"/>
          </w:tcPr>
          <w:p w14:paraId="7CF24BD1" w14:textId="77777777" w:rsidR="00264E44" w:rsidRPr="00E74508" w:rsidRDefault="00264E44" w:rsidP="00A34B05">
            <w:pPr>
              <w:pStyle w:val="BodyText"/>
              <w:rPr>
                <w:sz w:val="20"/>
              </w:rPr>
            </w:pPr>
          </w:p>
        </w:tc>
        <w:tc>
          <w:tcPr>
            <w:tcW w:w="1908" w:type="dxa"/>
            <w:shd w:val="clear" w:color="auto" w:fill="auto"/>
          </w:tcPr>
          <w:p w14:paraId="76537F24" w14:textId="77777777" w:rsidR="00264E44" w:rsidRPr="00E74508" w:rsidRDefault="00264E44" w:rsidP="00E74508">
            <w:pPr>
              <w:pStyle w:val="ListBullet"/>
              <w:numPr>
                <w:ilvl w:val="0"/>
                <w:numId w:val="0"/>
              </w:numPr>
              <w:rPr>
                <w:b/>
                <w:sz w:val="20"/>
              </w:rPr>
            </w:pPr>
            <w:r w:rsidRPr="00E74508">
              <w:rPr>
                <w:iCs/>
                <w:sz w:val="20"/>
              </w:rPr>
              <w:t>”</w:t>
            </w:r>
            <w:r w:rsidRPr="00E74508">
              <w:rPr>
                <w:sz w:val="20"/>
              </w:rPr>
              <w:t>Adjacent breakers OOS?” = NO (Answer)</w:t>
            </w:r>
          </w:p>
          <w:p w14:paraId="7C418FC5" w14:textId="77777777" w:rsidR="00264E44" w:rsidRPr="00E74508" w:rsidRDefault="00264E44" w:rsidP="00E74508">
            <w:pPr>
              <w:pStyle w:val="ListBullet"/>
              <w:numPr>
                <w:ilvl w:val="0"/>
                <w:numId w:val="0"/>
              </w:numPr>
              <w:rPr>
                <w:sz w:val="20"/>
              </w:rPr>
            </w:pPr>
            <w:r w:rsidRPr="00E74508">
              <w:rPr>
                <w:iCs/>
                <w:sz w:val="20"/>
              </w:rPr>
              <w:t xml:space="preserve">AND “Only a </w:t>
            </w:r>
            <w:r w:rsidRPr="00E74508">
              <w:rPr>
                <w:sz w:val="20"/>
              </w:rPr>
              <w:t>Loss of Redundancy?” = YES (Answer)</w:t>
            </w:r>
          </w:p>
          <w:p w14:paraId="7A3576F8" w14:textId="77777777" w:rsidR="00264E44" w:rsidRPr="00E74508" w:rsidRDefault="00264E44" w:rsidP="00E74508">
            <w:pPr>
              <w:pStyle w:val="ListBullet"/>
              <w:numPr>
                <w:ilvl w:val="0"/>
                <w:numId w:val="0"/>
              </w:numPr>
              <w:rPr>
                <w:b/>
                <w:sz w:val="20"/>
              </w:rPr>
            </w:pPr>
            <w:r w:rsidRPr="00E74508">
              <w:rPr>
                <w:sz w:val="20"/>
              </w:rPr>
              <w:t>ELSE, IF Question: “Only a Loss of Redundancy?” = NO (Answer)</w:t>
            </w:r>
          </w:p>
          <w:p w14:paraId="7021F26A" w14:textId="77777777" w:rsidR="00264E44" w:rsidRPr="00E74508" w:rsidRDefault="00264E44" w:rsidP="00E74508">
            <w:pPr>
              <w:pStyle w:val="ListBullet"/>
              <w:numPr>
                <w:ilvl w:val="0"/>
                <w:numId w:val="0"/>
              </w:numPr>
              <w:rPr>
                <w:iCs/>
                <w:sz w:val="20"/>
              </w:rPr>
            </w:pPr>
            <w:r w:rsidRPr="00E74508">
              <w:rPr>
                <w:sz w:val="20"/>
              </w:rPr>
              <w:t>THEN</w:t>
            </w:r>
            <w:r w:rsidRPr="00E74508">
              <w:rPr>
                <w:iCs/>
                <w:sz w:val="20"/>
              </w:rPr>
              <w:t xml:space="preserve"> “</w:t>
            </w:r>
            <w:r w:rsidRPr="00E74508">
              <w:rPr>
                <w:sz w:val="20"/>
              </w:rPr>
              <w:t>CTs on both sides of the breaker?” = YES (Answer)</w:t>
            </w:r>
          </w:p>
        </w:tc>
        <w:tc>
          <w:tcPr>
            <w:tcW w:w="2052" w:type="dxa"/>
            <w:shd w:val="clear" w:color="auto" w:fill="auto"/>
          </w:tcPr>
          <w:p w14:paraId="615DC31E" w14:textId="77777777" w:rsidR="00264E44" w:rsidRPr="00E74508" w:rsidRDefault="00264E44" w:rsidP="00DE1CB7">
            <w:pPr>
              <w:pStyle w:val="BodyText"/>
              <w:rPr>
                <w:sz w:val="20"/>
              </w:rPr>
            </w:pPr>
            <w:r w:rsidRPr="00E74508">
              <w:rPr>
                <w:sz w:val="20"/>
              </w:rPr>
              <w:t>Only one piece of Equipment is on the Outage Request</w:t>
            </w:r>
          </w:p>
          <w:p w14:paraId="6513446A" w14:textId="77777777" w:rsidR="00264E44" w:rsidRPr="00E74508" w:rsidRDefault="00264E44" w:rsidP="00DE1CB7">
            <w:pPr>
              <w:pStyle w:val="BodyText"/>
              <w:rPr>
                <w:sz w:val="20"/>
              </w:rPr>
            </w:pPr>
            <w:r w:rsidRPr="00E74508">
              <w:rPr>
                <w:sz w:val="20"/>
              </w:rPr>
              <w:t>Continuous and ≤ 4 hours in duration</w:t>
            </w:r>
          </w:p>
          <w:p w14:paraId="2F3493A4" w14:textId="77777777" w:rsidR="00264E44" w:rsidRPr="00E74508" w:rsidRDefault="00264E44" w:rsidP="00863F82">
            <w:pPr>
              <w:pStyle w:val="BodyText"/>
              <w:rPr>
                <w:sz w:val="20"/>
              </w:rPr>
            </w:pPr>
            <w:r w:rsidRPr="00E74508">
              <w:rPr>
                <w:sz w:val="20"/>
              </w:rPr>
              <w:t xml:space="preserve">No overlapping BF PROT OOS </w:t>
            </w:r>
            <w:r w:rsidRPr="00E74508">
              <w:rPr>
                <w:i/>
                <w:sz w:val="20"/>
              </w:rPr>
              <w:t>outage</w:t>
            </w:r>
            <w:r w:rsidRPr="00E74508">
              <w:rPr>
                <w:sz w:val="20"/>
              </w:rPr>
              <w:t>s  at the same station</w:t>
            </w:r>
          </w:p>
        </w:tc>
        <w:tc>
          <w:tcPr>
            <w:tcW w:w="1080" w:type="dxa"/>
            <w:shd w:val="clear" w:color="auto" w:fill="auto"/>
          </w:tcPr>
          <w:p w14:paraId="0F10BB18" w14:textId="77777777" w:rsidR="00264E44" w:rsidRPr="00E74508" w:rsidRDefault="00264E44" w:rsidP="00A34B05">
            <w:pPr>
              <w:pStyle w:val="BodyText"/>
              <w:rPr>
                <w:sz w:val="20"/>
              </w:rPr>
            </w:pPr>
            <w:r w:rsidRPr="00E74508">
              <w:rPr>
                <w:sz w:val="20"/>
              </w:rPr>
              <w:t>Y</w:t>
            </w:r>
          </w:p>
        </w:tc>
        <w:tc>
          <w:tcPr>
            <w:tcW w:w="720" w:type="dxa"/>
            <w:shd w:val="clear" w:color="auto" w:fill="auto"/>
          </w:tcPr>
          <w:p w14:paraId="0FE64A42" w14:textId="77777777" w:rsidR="00264E44" w:rsidRPr="00E74508" w:rsidRDefault="00264E44" w:rsidP="00A34B05">
            <w:pPr>
              <w:pStyle w:val="BodyText"/>
              <w:rPr>
                <w:sz w:val="20"/>
              </w:rPr>
            </w:pPr>
            <w:r w:rsidRPr="00E74508">
              <w:rPr>
                <w:sz w:val="20"/>
              </w:rPr>
              <w:t>Y</w:t>
            </w:r>
          </w:p>
        </w:tc>
        <w:tc>
          <w:tcPr>
            <w:tcW w:w="630" w:type="dxa"/>
            <w:shd w:val="clear" w:color="auto" w:fill="auto"/>
          </w:tcPr>
          <w:p w14:paraId="10BB84D8" w14:textId="77777777" w:rsidR="00264E44" w:rsidRPr="00E74508" w:rsidRDefault="00264E44" w:rsidP="00A34B05">
            <w:pPr>
              <w:pStyle w:val="BodyText"/>
              <w:rPr>
                <w:sz w:val="20"/>
              </w:rPr>
            </w:pPr>
            <w:r w:rsidRPr="00E74508">
              <w:rPr>
                <w:sz w:val="20"/>
              </w:rPr>
              <w:t>N</w:t>
            </w:r>
          </w:p>
        </w:tc>
      </w:tr>
      <w:tr w:rsidR="00360D3A" w:rsidRPr="00E7193C" w14:paraId="0A729EF6" w14:textId="77777777" w:rsidTr="00E74508">
        <w:trPr>
          <w:cantSplit/>
          <w:trHeight w:val="20"/>
        </w:trPr>
        <w:tc>
          <w:tcPr>
            <w:tcW w:w="1530" w:type="dxa"/>
            <w:shd w:val="clear" w:color="auto" w:fill="auto"/>
          </w:tcPr>
          <w:p w14:paraId="3D0C6C55" w14:textId="77777777" w:rsidR="00360D3A" w:rsidRPr="00E74508" w:rsidRDefault="00360D3A" w:rsidP="00A34B05">
            <w:pPr>
              <w:pStyle w:val="BodyText"/>
              <w:rPr>
                <w:sz w:val="20"/>
              </w:rPr>
            </w:pPr>
            <w:r w:rsidRPr="00E74508">
              <w:rPr>
                <w:sz w:val="20"/>
              </w:rPr>
              <w:t>Breaker trip coil tests</w:t>
            </w:r>
          </w:p>
        </w:tc>
        <w:tc>
          <w:tcPr>
            <w:tcW w:w="1548" w:type="dxa"/>
            <w:shd w:val="clear" w:color="auto" w:fill="auto"/>
          </w:tcPr>
          <w:p w14:paraId="20A4D9B0" w14:textId="77777777" w:rsidR="00360D3A" w:rsidRPr="00E74508" w:rsidRDefault="00360D3A" w:rsidP="00A34B05">
            <w:pPr>
              <w:pStyle w:val="BodyText"/>
              <w:rPr>
                <w:sz w:val="20"/>
              </w:rPr>
            </w:pPr>
            <w:r w:rsidRPr="00E74508">
              <w:rPr>
                <w:sz w:val="20"/>
              </w:rPr>
              <w:t>Breaker</w:t>
            </w:r>
          </w:p>
        </w:tc>
        <w:tc>
          <w:tcPr>
            <w:tcW w:w="1152" w:type="dxa"/>
            <w:shd w:val="clear" w:color="auto" w:fill="auto"/>
          </w:tcPr>
          <w:p w14:paraId="6F40027C" w14:textId="77777777" w:rsidR="00360D3A" w:rsidRPr="00E74508" w:rsidRDefault="00360D3A" w:rsidP="00A34B05">
            <w:pPr>
              <w:pStyle w:val="BodyText"/>
              <w:rPr>
                <w:sz w:val="20"/>
              </w:rPr>
            </w:pPr>
            <w:r w:rsidRPr="00E74508">
              <w:rPr>
                <w:sz w:val="20"/>
              </w:rPr>
              <w:t>BTCT</w:t>
            </w:r>
          </w:p>
        </w:tc>
        <w:tc>
          <w:tcPr>
            <w:tcW w:w="1908" w:type="dxa"/>
            <w:shd w:val="clear" w:color="auto" w:fill="auto"/>
          </w:tcPr>
          <w:p w14:paraId="05AC4F2E" w14:textId="77777777" w:rsidR="00360D3A" w:rsidRPr="00E74508" w:rsidRDefault="00360D3A" w:rsidP="00E74508">
            <w:pPr>
              <w:pStyle w:val="ListBullet"/>
              <w:numPr>
                <w:ilvl w:val="0"/>
                <w:numId w:val="0"/>
              </w:numPr>
              <w:rPr>
                <w:iCs/>
                <w:sz w:val="20"/>
              </w:rPr>
            </w:pPr>
          </w:p>
        </w:tc>
        <w:tc>
          <w:tcPr>
            <w:tcW w:w="2052" w:type="dxa"/>
            <w:shd w:val="clear" w:color="auto" w:fill="auto"/>
          </w:tcPr>
          <w:p w14:paraId="3E663C34" w14:textId="77777777" w:rsidR="00360D3A" w:rsidRPr="00E74508" w:rsidRDefault="00360D3A" w:rsidP="00A34B05">
            <w:pPr>
              <w:pStyle w:val="BodyText"/>
              <w:rPr>
                <w:sz w:val="20"/>
              </w:rPr>
            </w:pPr>
          </w:p>
        </w:tc>
        <w:tc>
          <w:tcPr>
            <w:tcW w:w="1080" w:type="dxa"/>
            <w:shd w:val="clear" w:color="auto" w:fill="auto"/>
          </w:tcPr>
          <w:p w14:paraId="73205BF9"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3B754B6E"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1DDB8B10" w14:textId="77777777" w:rsidR="00360D3A" w:rsidRPr="00E74508" w:rsidRDefault="00360D3A" w:rsidP="00A34B05">
            <w:pPr>
              <w:pStyle w:val="BodyText"/>
              <w:rPr>
                <w:sz w:val="20"/>
              </w:rPr>
            </w:pPr>
            <w:r w:rsidRPr="00E74508">
              <w:rPr>
                <w:sz w:val="20"/>
              </w:rPr>
              <w:t>N</w:t>
            </w:r>
          </w:p>
        </w:tc>
      </w:tr>
      <w:tr w:rsidR="00360D3A" w:rsidRPr="00E7193C" w14:paraId="5EFBF0BC" w14:textId="77777777" w:rsidTr="00E74508">
        <w:trPr>
          <w:cantSplit/>
          <w:trHeight w:val="20"/>
        </w:trPr>
        <w:tc>
          <w:tcPr>
            <w:tcW w:w="1530" w:type="dxa"/>
            <w:vMerge w:val="restart"/>
            <w:shd w:val="clear" w:color="auto" w:fill="auto"/>
          </w:tcPr>
          <w:p w14:paraId="6A48F50B" w14:textId="77777777" w:rsidR="00360D3A" w:rsidRPr="00E74508" w:rsidRDefault="00360D3A" w:rsidP="00423194">
            <w:pPr>
              <w:pStyle w:val="BodyText"/>
              <w:rPr>
                <w:sz w:val="20"/>
              </w:rPr>
            </w:pPr>
            <w:r w:rsidRPr="00E74508">
              <w:rPr>
                <w:sz w:val="20"/>
              </w:rPr>
              <w:t>AC/DC station service</w:t>
            </w:r>
          </w:p>
        </w:tc>
        <w:tc>
          <w:tcPr>
            <w:tcW w:w="1548" w:type="dxa"/>
            <w:vMerge w:val="restart"/>
            <w:shd w:val="clear" w:color="auto" w:fill="auto"/>
          </w:tcPr>
          <w:p w14:paraId="0BED913F" w14:textId="77777777" w:rsidR="00360D3A" w:rsidRPr="00E74508" w:rsidRDefault="00360D3A" w:rsidP="00A34B05">
            <w:pPr>
              <w:pStyle w:val="BodyText"/>
              <w:rPr>
                <w:sz w:val="20"/>
              </w:rPr>
            </w:pPr>
            <w:r w:rsidRPr="00E74508">
              <w:rPr>
                <w:sz w:val="20"/>
              </w:rPr>
              <w:t>AC/DC Station Service</w:t>
            </w:r>
          </w:p>
        </w:tc>
        <w:tc>
          <w:tcPr>
            <w:tcW w:w="1152" w:type="dxa"/>
            <w:shd w:val="clear" w:color="auto" w:fill="auto"/>
          </w:tcPr>
          <w:p w14:paraId="33E9E718"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2F5348F4" w14:textId="77777777" w:rsidR="00360D3A" w:rsidRPr="00E74508" w:rsidRDefault="00360D3A" w:rsidP="00E74508">
            <w:pPr>
              <w:pStyle w:val="ListBullet"/>
              <w:numPr>
                <w:ilvl w:val="0"/>
                <w:numId w:val="0"/>
              </w:numPr>
              <w:rPr>
                <w:iCs/>
                <w:sz w:val="20"/>
              </w:rPr>
            </w:pPr>
            <w:r w:rsidRPr="00E74508">
              <w:rPr>
                <w:iCs/>
                <w:sz w:val="20"/>
              </w:rPr>
              <w:t>“Only a Loss of Redundancy?” = YES (Answer)</w:t>
            </w:r>
          </w:p>
          <w:p w14:paraId="29228C30" w14:textId="77777777" w:rsidR="00360D3A" w:rsidRPr="00E74508" w:rsidRDefault="00466898" w:rsidP="00E74508">
            <w:pPr>
              <w:pStyle w:val="ListBullet"/>
              <w:numPr>
                <w:ilvl w:val="0"/>
                <w:numId w:val="0"/>
              </w:numPr>
              <w:rPr>
                <w:sz w:val="20"/>
              </w:rPr>
            </w:pPr>
            <w:r w:rsidRPr="00E74508">
              <w:rPr>
                <w:sz w:val="20"/>
              </w:rPr>
              <w:t>“Does the SS supply Cooling</w:t>
            </w:r>
            <w:r w:rsidR="008C6D4D" w:rsidRPr="00E74508">
              <w:rPr>
                <w:sz w:val="20"/>
              </w:rPr>
              <w:t xml:space="preserve"> to any equipment on the ICG</w:t>
            </w:r>
            <w:r w:rsidRPr="00E74508">
              <w:rPr>
                <w:sz w:val="20"/>
              </w:rPr>
              <w:t>?” = YES (Answer)</w:t>
            </w:r>
          </w:p>
        </w:tc>
        <w:tc>
          <w:tcPr>
            <w:tcW w:w="2052" w:type="dxa"/>
            <w:shd w:val="clear" w:color="auto" w:fill="auto"/>
          </w:tcPr>
          <w:p w14:paraId="2D68D538"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29C89FA2"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10A0DEF9"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0696B720" w14:textId="77777777" w:rsidR="00360D3A" w:rsidRPr="00E74508" w:rsidRDefault="00360D3A" w:rsidP="00A34B05">
            <w:pPr>
              <w:pStyle w:val="BodyText"/>
              <w:rPr>
                <w:sz w:val="20"/>
              </w:rPr>
            </w:pPr>
            <w:r w:rsidRPr="00E74508">
              <w:rPr>
                <w:sz w:val="20"/>
              </w:rPr>
              <w:t>N</w:t>
            </w:r>
          </w:p>
        </w:tc>
      </w:tr>
      <w:tr w:rsidR="00360D3A" w:rsidRPr="00E7193C" w14:paraId="68333AE0" w14:textId="77777777" w:rsidTr="00E74508">
        <w:trPr>
          <w:cantSplit/>
          <w:trHeight w:val="20"/>
        </w:trPr>
        <w:tc>
          <w:tcPr>
            <w:tcW w:w="1530" w:type="dxa"/>
            <w:vMerge/>
            <w:shd w:val="clear" w:color="auto" w:fill="auto"/>
          </w:tcPr>
          <w:p w14:paraId="024F3949" w14:textId="77777777" w:rsidR="00360D3A" w:rsidRPr="00E74508" w:rsidRDefault="00360D3A" w:rsidP="00423194">
            <w:pPr>
              <w:pStyle w:val="BodyText"/>
              <w:rPr>
                <w:sz w:val="20"/>
              </w:rPr>
            </w:pPr>
          </w:p>
        </w:tc>
        <w:tc>
          <w:tcPr>
            <w:tcW w:w="1548" w:type="dxa"/>
            <w:vMerge/>
            <w:shd w:val="clear" w:color="auto" w:fill="auto"/>
          </w:tcPr>
          <w:p w14:paraId="345568F5" w14:textId="77777777" w:rsidR="00360D3A" w:rsidRPr="00E74508" w:rsidRDefault="00360D3A" w:rsidP="00A34B05">
            <w:pPr>
              <w:pStyle w:val="BodyText"/>
              <w:rPr>
                <w:sz w:val="20"/>
              </w:rPr>
            </w:pPr>
          </w:p>
        </w:tc>
        <w:tc>
          <w:tcPr>
            <w:tcW w:w="1152" w:type="dxa"/>
            <w:shd w:val="clear" w:color="auto" w:fill="auto"/>
          </w:tcPr>
          <w:p w14:paraId="4BA844C4"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1162E1CE" w14:textId="77777777" w:rsidR="00360D3A" w:rsidRPr="00E74508" w:rsidRDefault="00360D3A" w:rsidP="00E74508">
            <w:pPr>
              <w:pStyle w:val="ListBullet"/>
              <w:numPr>
                <w:ilvl w:val="0"/>
                <w:numId w:val="0"/>
              </w:numPr>
              <w:rPr>
                <w:b/>
                <w:sz w:val="20"/>
              </w:rPr>
            </w:pPr>
            <w:r w:rsidRPr="00E74508">
              <w:rPr>
                <w:iCs/>
                <w:sz w:val="20"/>
              </w:rPr>
              <w:t>“Only a Loss of Redundancy?” = YES (Answer)</w:t>
            </w:r>
          </w:p>
          <w:p w14:paraId="197D6412" w14:textId="77777777" w:rsidR="00360D3A" w:rsidRPr="00E74508" w:rsidRDefault="00360D3A" w:rsidP="00E74508">
            <w:pPr>
              <w:pStyle w:val="ListBullet"/>
              <w:numPr>
                <w:ilvl w:val="0"/>
                <w:numId w:val="0"/>
              </w:numPr>
              <w:rPr>
                <w:iCs/>
                <w:sz w:val="20"/>
              </w:rPr>
            </w:pPr>
            <w:r w:rsidRPr="00E74508">
              <w:rPr>
                <w:sz w:val="20"/>
              </w:rPr>
              <w:t xml:space="preserve">“Does the SS </w:t>
            </w:r>
            <w:r w:rsidR="004F162D" w:rsidRPr="00E74508">
              <w:rPr>
                <w:sz w:val="20"/>
              </w:rPr>
              <w:t>supply Cooling</w:t>
            </w:r>
            <w:r w:rsidR="008C6D4D" w:rsidRPr="00E74508">
              <w:rPr>
                <w:sz w:val="20"/>
              </w:rPr>
              <w:t xml:space="preserve"> to any equipment on the ICG</w:t>
            </w:r>
            <w:r w:rsidRPr="00E74508">
              <w:rPr>
                <w:sz w:val="20"/>
              </w:rPr>
              <w:t>?” = NO</w:t>
            </w:r>
            <w:r w:rsidR="00466898" w:rsidRPr="00E74508">
              <w:rPr>
                <w:sz w:val="20"/>
              </w:rPr>
              <w:t xml:space="preserve"> (Answer)</w:t>
            </w:r>
          </w:p>
        </w:tc>
        <w:tc>
          <w:tcPr>
            <w:tcW w:w="2052" w:type="dxa"/>
            <w:shd w:val="clear" w:color="auto" w:fill="auto"/>
          </w:tcPr>
          <w:p w14:paraId="7A74BDE8"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BA67666" w14:textId="77777777" w:rsidR="00360D3A" w:rsidRPr="00E74508" w:rsidRDefault="00360D3A" w:rsidP="00A34B05">
            <w:pPr>
              <w:pStyle w:val="BodyText"/>
              <w:rPr>
                <w:bCs/>
                <w:sz w:val="20"/>
              </w:rPr>
            </w:pPr>
            <w:r w:rsidRPr="00E74508">
              <w:rPr>
                <w:sz w:val="20"/>
              </w:rPr>
              <w:t>Y</w:t>
            </w:r>
          </w:p>
        </w:tc>
        <w:tc>
          <w:tcPr>
            <w:tcW w:w="720" w:type="dxa"/>
            <w:shd w:val="clear" w:color="auto" w:fill="auto"/>
          </w:tcPr>
          <w:p w14:paraId="6C19107A" w14:textId="77777777" w:rsidR="00360D3A" w:rsidRPr="00E74508" w:rsidRDefault="00360D3A" w:rsidP="00A34B05">
            <w:pPr>
              <w:pStyle w:val="BodyText"/>
              <w:rPr>
                <w:bCs/>
                <w:sz w:val="20"/>
              </w:rPr>
            </w:pPr>
            <w:r w:rsidRPr="00E74508">
              <w:rPr>
                <w:sz w:val="20"/>
              </w:rPr>
              <w:t>Y</w:t>
            </w:r>
          </w:p>
        </w:tc>
        <w:tc>
          <w:tcPr>
            <w:tcW w:w="630" w:type="dxa"/>
            <w:shd w:val="clear" w:color="auto" w:fill="auto"/>
          </w:tcPr>
          <w:p w14:paraId="189A080B" w14:textId="77777777" w:rsidR="00360D3A" w:rsidRPr="00E74508" w:rsidRDefault="00360D3A" w:rsidP="00A34B05">
            <w:pPr>
              <w:pStyle w:val="BodyText"/>
              <w:rPr>
                <w:bCs/>
                <w:sz w:val="20"/>
              </w:rPr>
            </w:pPr>
            <w:r w:rsidRPr="00E74508">
              <w:rPr>
                <w:sz w:val="20"/>
              </w:rPr>
              <w:t>Y</w:t>
            </w:r>
          </w:p>
        </w:tc>
      </w:tr>
      <w:tr w:rsidR="00360D3A" w:rsidRPr="00E7193C" w14:paraId="0D0AB24B" w14:textId="77777777" w:rsidTr="00E74508">
        <w:trPr>
          <w:cantSplit/>
          <w:trHeight w:val="20"/>
        </w:trPr>
        <w:tc>
          <w:tcPr>
            <w:tcW w:w="1530" w:type="dxa"/>
            <w:vMerge/>
            <w:shd w:val="clear" w:color="auto" w:fill="auto"/>
          </w:tcPr>
          <w:p w14:paraId="10669C03" w14:textId="77777777" w:rsidR="00360D3A" w:rsidRPr="00E74508" w:rsidRDefault="00360D3A" w:rsidP="00423194">
            <w:pPr>
              <w:pStyle w:val="BodyText"/>
              <w:rPr>
                <w:sz w:val="20"/>
              </w:rPr>
            </w:pPr>
          </w:p>
        </w:tc>
        <w:tc>
          <w:tcPr>
            <w:tcW w:w="1548" w:type="dxa"/>
            <w:vMerge/>
            <w:shd w:val="clear" w:color="auto" w:fill="auto"/>
          </w:tcPr>
          <w:p w14:paraId="4B7BE380" w14:textId="77777777" w:rsidR="00360D3A" w:rsidRPr="00E74508" w:rsidRDefault="00360D3A" w:rsidP="00A34B05">
            <w:pPr>
              <w:pStyle w:val="BodyText"/>
              <w:rPr>
                <w:sz w:val="20"/>
              </w:rPr>
            </w:pPr>
          </w:p>
        </w:tc>
        <w:tc>
          <w:tcPr>
            <w:tcW w:w="1152" w:type="dxa"/>
            <w:shd w:val="clear" w:color="auto" w:fill="auto"/>
          </w:tcPr>
          <w:p w14:paraId="6AD3791E"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4DDA6903" w14:textId="77777777" w:rsidR="00360D3A" w:rsidRPr="00E74508" w:rsidRDefault="00360D3A" w:rsidP="00E74508">
            <w:pPr>
              <w:pStyle w:val="ListBullet"/>
              <w:numPr>
                <w:ilvl w:val="0"/>
                <w:numId w:val="0"/>
              </w:numPr>
              <w:rPr>
                <w:iCs/>
                <w:sz w:val="20"/>
              </w:rPr>
            </w:pPr>
          </w:p>
        </w:tc>
        <w:tc>
          <w:tcPr>
            <w:tcW w:w="2052" w:type="dxa"/>
            <w:shd w:val="clear" w:color="auto" w:fill="auto"/>
          </w:tcPr>
          <w:p w14:paraId="4EFB6E55"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1EC48F58" w14:textId="77777777" w:rsidR="00360D3A" w:rsidRPr="00E74508" w:rsidRDefault="00360D3A" w:rsidP="00A34B05">
            <w:pPr>
              <w:pStyle w:val="BodyText"/>
              <w:rPr>
                <w:sz w:val="20"/>
              </w:rPr>
            </w:pPr>
            <w:r w:rsidRPr="00E74508">
              <w:rPr>
                <w:bCs/>
                <w:sz w:val="20"/>
              </w:rPr>
              <w:t>Y</w:t>
            </w:r>
          </w:p>
        </w:tc>
        <w:tc>
          <w:tcPr>
            <w:tcW w:w="720" w:type="dxa"/>
            <w:shd w:val="clear" w:color="auto" w:fill="auto"/>
          </w:tcPr>
          <w:p w14:paraId="75BBDBFC" w14:textId="77777777" w:rsidR="00360D3A" w:rsidRPr="00E74508" w:rsidRDefault="00360D3A" w:rsidP="00A34B05">
            <w:pPr>
              <w:pStyle w:val="BodyText"/>
              <w:rPr>
                <w:sz w:val="20"/>
              </w:rPr>
            </w:pPr>
            <w:r w:rsidRPr="00E74508">
              <w:rPr>
                <w:bCs/>
                <w:sz w:val="20"/>
              </w:rPr>
              <w:t>N</w:t>
            </w:r>
          </w:p>
        </w:tc>
        <w:tc>
          <w:tcPr>
            <w:tcW w:w="630" w:type="dxa"/>
            <w:shd w:val="clear" w:color="auto" w:fill="auto"/>
          </w:tcPr>
          <w:p w14:paraId="42F35B84" w14:textId="77777777" w:rsidR="00360D3A" w:rsidRPr="00E74508" w:rsidRDefault="00360D3A" w:rsidP="00A34B05">
            <w:pPr>
              <w:pStyle w:val="BodyText"/>
              <w:rPr>
                <w:sz w:val="20"/>
              </w:rPr>
            </w:pPr>
            <w:r w:rsidRPr="00E74508">
              <w:rPr>
                <w:bCs/>
                <w:sz w:val="20"/>
              </w:rPr>
              <w:t>N</w:t>
            </w:r>
          </w:p>
        </w:tc>
      </w:tr>
      <w:tr w:rsidR="00360D3A" w:rsidRPr="00E7193C" w14:paraId="0FF1E306" w14:textId="77777777" w:rsidTr="00E74508">
        <w:trPr>
          <w:cantSplit/>
          <w:trHeight w:val="20"/>
        </w:trPr>
        <w:tc>
          <w:tcPr>
            <w:tcW w:w="1530" w:type="dxa"/>
            <w:vMerge w:val="restart"/>
            <w:shd w:val="clear" w:color="auto" w:fill="auto"/>
          </w:tcPr>
          <w:p w14:paraId="6E66AAD4" w14:textId="77777777" w:rsidR="00360D3A" w:rsidRPr="00E74508" w:rsidRDefault="00360D3A" w:rsidP="00A34B05">
            <w:pPr>
              <w:pStyle w:val="BodyText"/>
              <w:rPr>
                <w:sz w:val="20"/>
              </w:rPr>
            </w:pPr>
            <w:r w:rsidRPr="00E74508">
              <w:rPr>
                <w:sz w:val="20"/>
              </w:rPr>
              <w:t>Tone communication channels</w:t>
            </w:r>
          </w:p>
        </w:tc>
        <w:tc>
          <w:tcPr>
            <w:tcW w:w="1548" w:type="dxa"/>
            <w:vMerge w:val="restart"/>
            <w:shd w:val="clear" w:color="auto" w:fill="auto"/>
          </w:tcPr>
          <w:p w14:paraId="73B48112" w14:textId="77777777" w:rsidR="00360D3A" w:rsidRPr="00E74508" w:rsidRDefault="00360D3A" w:rsidP="00A34B05">
            <w:pPr>
              <w:pStyle w:val="BodyText"/>
              <w:rPr>
                <w:sz w:val="20"/>
              </w:rPr>
            </w:pPr>
            <w:r w:rsidRPr="00E74508">
              <w:rPr>
                <w:sz w:val="20"/>
              </w:rPr>
              <w:t>Tone Communication Channels</w:t>
            </w:r>
          </w:p>
        </w:tc>
        <w:tc>
          <w:tcPr>
            <w:tcW w:w="1152" w:type="dxa"/>
            <w:shd w:val="clear" w:color="auto" w:fill="auto"/>
          </w:tcPr>
          <w:p w14:paraId="6EC88BB1"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1EA404C2" w14:textId="77777777" w:rsidR="00360D3A" w:rsidRPr="00E74508" w:rsidRDefault="00360D3A" w:rsidP="00E74508">
            <w:pPr>
              <w:pStyle w:val="ListBullet"/>
              <w:numPr>
                <w:ilvl w:val="0"/>
                <w:numId w:val="0"/>
              </w:numPr>
              <w:rPr>
                <w:sz w:val="20"/>
              </w:rPr>
            </w:pPr>
            <w:r w:rsidRPr="00E74508">
              <w:rPr>
                <w:iCs/>
                <w:sz w:val="20"/>
              </w:rPr>
              <w:t xml:space="preserve">Only a </w:t>
            </w:r>
            <w:r w:rsidRPr="00E74508">
              <w:rPr>
                <w:sz w:val="20"/>
              </w:rPr>
              <w:t>Loss of Redundancy?” = YES (Answer</w:t>
            </w:r>
            <w:r w:rsidR="00C237BF" w:rsidRPr="00E74508">
              <w:rPr>
                <w:sz w:val="20"/>
              </w:rPr>
              <w:t>)</w:t>
            </w:r>
          </w:p>
          <w:p w14:paraId="155738E8" w14:textId="77777777" w:rsidR="00360D3A" w:rsidRPr="00E74508" w:rsidRDefault="00466898" w:rsidP="00E74508">
            <w:pPr>
              <w:pStyle w:val="ListBullet"/>
              <w:numPr>
                <w:ilvl w:val="0"/>
                <w:numId w:val="0"/>
              </w:numPr>
              <w:rPr>
                <w:b/>
                <w:sz w:val="20"/>
              </w:rPr>
            </w:pPr>
            <w:r w:rsidRPr="00E74508">
              <w:rPr>
                <w:iCs/>
                <w:sz w:val="20"/>
              </w:rPr>
              <w:t>“</w:t>
            </w:r>
            <w:r w:rsidRPr="00E74508">
              <w:rPr>
                <w:sz w:val="20"/>
              </w:rPr>
              <w:t>RTU or HUB Affected?” = YES (Answer)</w:t>
            </w:r>
          </w:p>
        </w:tc>
        <w:tc>
          <w:tcPr>
            <w:tcW w:w="2052" w:type="dxa"/>
            <w:shd w:val="clear" w:color="auto" w:fill="auto"/>
          </w:tcPr>
          <w:p w14:paraId="4E2ED91F"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764C66FB"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6C179A86"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609003E2" w14:textId="77777777" w:rsidR="00360D3A" w:rsidRPr="00E74508" w:rsidRDefault="00360D3A" w:rsidP="00A34B05">
            <w:pPr>
              <w:pStyle w:val="BodyText"/>
              <w:rPr>
                <w:sz w:val="20"/>
              </w:rPr>
            </w:pPr>
            <w:r w:rsidRPr="00E74508">
              <w:rPr>
                <w:sz w:val="20"/>
              </w:rPr>
              <w:t>N</w:t>
            </w:r>
          </w:p>
        </w:tc>
      </w:tr>
      <w:tr w:rsidR="00360D3A" w:rsidRPr="00E7193C" w14:paraId="1E1BFC34" w14:textId="77777777" w:rsidTr="00E74508">
        <w:trPr>
          <w:cantSplit/>
          <w:trHeight w:val="20"/>
        </w:trPr>
        <w:tc>
          <w:tcPr>
            <w:tcW w:w="1530" w:type="dxa"/>
            <w:vMerge/>
            <w:shd w:val="clear" w:color="auto" w:fill="auto"/>
          </w:tcPr>
          <w:p w14:paraId="4D9F2290" w14:textId="77777777" w:rsidR="00360D3A" w:rsidRPr="00E74508" w:rsidRDefault="00360D3A" w:rsidP="00A34B05">
            <w:pPr>
              <w:pStyle w:val="BodyText"/>
              <w:rPr>
                <w:sz w:val="20"/>
              </w:rPr>
            </w:pPr>
          </w:p>
        </w:tc>
        <w:tc>
          <w:tcPr>
            <w:tcW w:w="1548" w:type="dxa"/>
            <w:vMerge/>
            <w:shd w:val="clear" w:color="auto" w:fill="auto"/>
          </w:tcPr>
          <w:p w14:paraId="6CFDCFCB" w14:textId="77777777" w:rsidR="00360D3A" w:rsidRPr="00E74508" w:rsidRDefault="00360D3A" w:rsidP="00A34B05">
            <w:pPr>
              <w:pStyle w:val="BodyText"/>
              <w:rPr>
                <w:sz w:val="20"/>
              </w:rPr>
            </w:pPr>
          </w:p>
        </w:tc>
        <w:tc>
          <w:tcPr>
            <w:tcW w:w="1152" w:type="dxa"/>
            <w:shd w:val="clear" w:color="auto" w:fill="auto"/>
          </w:tcPr>
          <w:p w14:paraId="601984A6"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4E02AF58" w14:textId="77777777" w:rsidR="00360D3A" w:rsidRPr="00E74508" w:rsidRDefault="00360D3A" w:rsidP="00E74508">
            <w:pPr>
              <w:pStyle w:val="ListBullet"/>
              <w:numPr>
                <w:ilvl w:val="0"/>
                <w:numId w:val="0"/>
              </w:numPr>
              <w:rPr>
                <w:b/>
                <w:sz w:val="20"/>
              </w:rPr>
            </w:pPr>
            <w:r w:rsidRPr="00E74508">
              <w:rPr>
                <w:iCs/>
                <w:sz w:val="20"/>
              </w:rPr>
              <w:t xml:space="preserve">Only a </w:t>
            </w:r>
            <w:r w:rsidRPr="00E74508">
              <w:rPr>
                <w:sz w:val="20"/>
              </w:rPr>
              <w:t>Loss of Redundancy?” = YES (Answer)</w:t>
            </w:r>
          </w:p>
          <w:p w14:paraId="580D910B" w14:textId="77777777" w:rsidR="00360D3A" w:rsidRPr="00E74508" w:rsidRDefault="00360D3A" w:rsidP="00E74508">
            <w:pPr>
              <w:pStyle w:val="ListBullet"/>
              <w:numPr>
                <w:ilvl w:val="0"/>
                <w:numId w:val="0"/>
              </w:numPr>
              <w:rPr>
                <w:iCs/>
                <w:sz w:val="20"/>
              </w:rPr>
            </w:pPr>
            <w:r w:rsidRPr="00E74508">
              <w:rPr>
                <w:iCs/>
                <w:sz w:val="20"/>
              </w:rPr>
              <w:t>“</w:t>
            </w:r>
            <w:r w:rsidRPr="00E74508">
              <w:rPr>
                <w:sz w:val="20"/>
              </w:rPr>
              <w:t>RTU or HUB Affected?” = NO (Answer)</w:t>
            </w:r>
          </w:p>
        </w:tc>
        <w:tc>
          <w:tcPr>
            <w:tcW w:w="2052" w:type="dxa"/>
            <w:shd w:val="clear" w:color="auto" w:fill="auto"/>
          </w:tcPr>
          <w:p w14:paraId="1B82372E"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D8B8D91"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1DC2D3D0"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564487D6" w14:textId="77777777" w:rsidR="00360D3A" w:rsidRPr="00E74508" w:rsidRDefault="00360D3A" w:rsidP="00A34B05">
            <w:pPr>
              <w:pStyle w:val="BodyText"/>
              <w:rPr>
                <w:sz w:val="20"/>
              </w:rPr>
            </w:pPr>
            <w:r w:rsidRPr="00E74508">
              <w:rPr>
                <w:sz w:val="20"/>
              </w:rPr>
              <w:t>Y</w:t>
            </w:r>
          </w:p>
        </w:tc>
      </w:tr>
      <w:tr w:rsidR="00360D3A" w:rsidRPr="00E7193C" w14:paraId="43481A1A" w14:textId="77777777" w:rsidTr="00E74508">
        <w:trPr>
          <w:cantSplit/>
          <w:trHeight w:val="20"/>
        </w:trPr>
        <w:tc>
          <w:tcPr>
            <w:tcW w:w="1530" w:type="dxa"/>
            <w:vMerge/>
            <w:shd w:val="clear" w:color="auto" w:fill="auto"/>
          </w:tcPr>
          <w:p w14:paraId="32A71A1A" w14:textId="77777777" w:rsidR="00360D3A" w:rsidRPr="00E74508" w:rsidRDefault="00360D3A" w:rsidP="00A34B05">
            <w:pPr>
              <w:pStyle w:val="BodyText"/>
              <w:rPr>
                <w:sz w:val="20"/>
              </w:rPr>
            </w:pPr>
          </w:p>
        </w:tc>
        <w:tc>
          <w:tcPr>
            <w:tcW w:w="1548" w:type="dxa"/>
            <w:vMerge/>
            <w:shd w:val="clear" w:color="auto" w:fill="auto"/>
          </w:tcPr>
          <w:p w14:paraId="4FA12EA9" w14:textId="77777777" w:rsidR="00360D3A" w:rsidRPr="00E74508" w:rsidRDefault="00360D3A" w:rsidP="00A34B05">
            <w:pPr>
              <w:pStyle w:val="BodyText"/>
              <w:rPr>
                <w:sz w:val="20"/>
              </w:rPr>
            </w:pPr>
          </w:p>
        </w:tc>
        <w:tc>
          <w:tcPr>
            <w:tcW w:w="1152" w:type="dxa"/>
            <w:shd w:val="clear" w:color="auto" w:fill="auto"/>
          </w:tcPr>
          <w:p w14:paraId="7587F3B7"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7B9DAA04" w14:textId="77777777" w:rsidR="00360D3A" w:rsidRPr="00E74508" w:rsidRDefault="00360D3A" w:rsidP="00E74508">
            <w:pPr>
              <w:pStyle w:val="ListBullet"/>
              <w:numPr>
                <w:ilvl w:val="0"/>
                <w:numId w:val="0"/>
              </w:numPr>
              <w:rPr>
                <w:iCs/>
                <w:sz w:val="20"/>
              </w:rPr>
            </w:pPr>
          </w:p>
        </w:tc>
        <w:tc>
          <w:tcPr>
            <w:tcW w:w="2052" w:type="dxa"/>
            <w:shd w:val="clear" w:color="auto" w:fill="auto"/>
          </w:tcPr>
          <w:p w14:paraId="6A904314"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3B6A3833"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74FABF83"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5291ED44" w14:textId="77777777" w:rsidR="00360D3A" w:rsidRPr="00E74508" w:rsidRDefault="00360D3A" w:rsidP="00A34B05">
            <w:pPr>
              <w:pStyle w:val="BodyText"/>
              <w:rPr>
                <w:sz w:val="20"/>
              </w:rPr>
            </w:pPr>
            <w:r w:rsidRPr="00E74508">
              <w:rPr>
                <w:sz w:val="20"/>
              </w:rPr>
              <w:t>N</w:t>
            </w:r>
          </w:p>
        </w:tc>
      </w:tr>
      <w:tr w:rsidR="00360D3A" w:rsidRPr="00E7193C" w14:paraId="47C3148A" w14:textId="77777777" w:rsidTr="00E74508">
        <w:trPr>
          <w:cantSplit/>
          <w:trHeight w:val="20"/>
        </w:trPr>
        <w:tc>
          <w:tcPr>
            <w:tcW w:w="1530" w:type="dxa"/>
            <w:shd w:val="clear" w:color="auto" w:fill="auto"/>
          </w:tcPr>
          <w:p w14:paraId="401E2D77" w14:textId="77777777" w:rsidR="00360D3A" w:rsidRPr="00E74508" w:rsidRDefault="00360D3A" w:rsidP="00A34B05">
            <w:pPr>
              <w:pStyle w:val="BodyText"/>
              <w:rPr>
                <w:sz w:val="20"/>
              </w:rPr>
            </w:pPr>
            <w:r w:rsidRPr="00E74508">
              <w:rPr>
                <w:sz w:val="20"/>
              </w:rPr>
              <w:t>Radial lines</w:t>
            </w:r>
          </w:p>
        </w:tc>
        <w:tc>
          <w:tcPr>
            <w:tcW w:w="1548" w:type="dxa"/>
            <w:shd w:val="clear" w:color="auto" w:fill="auto"/>
          </w:tcPr>
          <w:p w14:paraId="60C2F5C9" w14:textId="77777777" w:rsidR="00360D3A" w:rsidRPr="00E74508" w:rsidRDefault="00360D3A" w:rsidP="00A34B05">
            <w:pPr>
              <w:pStyle w:val="BodyText"/>
              <w:rPr>
                <w:sz w:val="20"/>
              </w:rPr>
            </w:pPr>
            <w:r w:rsidRPr="00E74508">
              <w:rPr>
                <w:sz w:val="20"/>
              </w:rPr>
              <w:t>Transmission circuit</w:t>
            </w:r>
          </w:p>
        </w:tc>
        <w:tc>
          <w:tcPr>
            <w:tcW w:w="1152" w:type="dxa"/>
            <w:shd w:val="clear" w:color="auto" w:fill="auto"/>
          </w:tcPr>
          <w:p w14:paraId="325C0BC4" w14:textId="77777777" w:rsidR="00360D3A" w:rsidRPr="00E74508" w:rsidRDefault="00360D3A" w:rsidP="00953C86">
            <w:pPr>
              <w:pStyle w:val="BodyText"/>
              <w:rPr>
                <w:sz w:val="20"/>
              </w:rPr>
            </w:pPr>
            <w:r w:rsidRPr="00E74508">
              <w:rPr>
                <w:sz w:val="20"/>
              </w:rPr>
              <w:t>OOS</w:t>
            </w:r>
            <w:r w:rsidR="00FE0F97" w:rsidRPr="00E74508">
              <w:rPr>
                <w:sz w:val="20"/>
              </w:rPr>
              <w:t>,</w:t>
            </w:r>
            <w:r w:rsidRPr="00E74508">
              <w:rPr>
                <w:sz w:val="20"/>
              </w:rPr>
              <w:br/>
              <w:t>IS</w:t>
            </w:r>
            <w:r w:rsidR="00FE0F97" w:rsidRPr="00E74508">
              <w:rPr>
                <w:sz w:val="20"/>
              </w:rPr>
              <w:t>,</w:t>
            </w:r>
            <w:r w:rsidRPr="00E74508">
              <w:rPr>
                <w:sz w:val="20"/>
              </w:rPr>
              <w:br/>
              <w:t>DRATE</w:t>
            </w:r>
          </w:p>
        </w:tc>
        <w:tc>
          <w:tcPr>
            <w:tcW w:w="1908" w:type="dxa"/>
            <w:shd w:val="clear" w:color="auto" w:fill="auto"/>
          </w:tcPr>
          <w:p w14:paraId="103C3FB0" w14:textId="77777777" w:rsidR="00360D3A" w:rsidRPr="00E74508" w:rsidRDefault="00360D3A" w:rsidP="00A34B05">
            <w:pPr>
              <w:pStyle w:val="BodyText"/>
              <w:rPr>
                <w:sz w:val="20"/>
              </w:rPr>
            </w:pPr>
          </w:p>
        </w:tc>
        <w:tc>
          <w:tcPr>
            <w:tcW w:w="2052" w:type="dxa"/>
            <w:shd w:val="clear" w:color="auto" w:fill="auto"/>
          </w:tcPr>
          <w:p w14:paraId="72640279" w14:textId="77777777" w:rsidR="00360D3A" w:rsidRPr="00E74508" w:rsidRDefault="00360D3A" w:rsidP="00A34B05">
            <w:pPr>
              <w:pStyle w:val="BodyText"/>
              <w:rPr>
                <w:sz w:val="20"/>
              </w:rPr>
            </w:pPr>
            <w:r w:rsidRPr="00E74508">
              <w:rPr>
                <w:sz w:val="20"/>
              </w:rPr>
              <w:t>Facility Class = 3 (Low-impact)</w:t>
            </w:r>
          </w:p>
        </w:tc>
        <w:tc>
          <w:tcPr>
            <w:tcW w:w="1080" w:type="dxa"/>
            <w:shd w:val="clear" w:color="auto" w:fill="auto"/>
          </w:tcPr>
          <w:p w14:paraId="01BFDD5D"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389BE093"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4F032C30" w14:textId="77777777" w:rsidR="00360D3A" w:rsidRPr="00E74508" w:rsidRDefault="00360D3A" w:rsidP="00A34B05">
            <w:pPr>
              <w:pStyle w:val="BodyText"/>
              <w:rPr>
                <w:sz w:val="20"/>
              </w:rPr>
            </w:pPr>
            <w:r w:rsidRPr="00E74508">
              <w:rPr>
                <w:sz w:val="20"/>
              </w:rPr>
              <w:t>N</w:t>
            </w:r>
          </w:p>
        </w:tc>
      </w:tr>
      <w:tr w:rsidR="00360D3A" w:rsidRPr="00E7193C" w14:paraId="673CBAB1" w14:textId="77777777" w:rsidTr="00E74508">
        <w:trPr>
          <w:cantSplit/>
          <w:trHeight w:val="20"/>
        </w:trPr>
        <w:tc>
          <w:tcPr>
            <w:tcW w:w="1530" w:type="dxa"/>
            <w:shd w:val="clear" w:color="auto" w:fill="auto"/>
          </w:tcPr>
          <w:p w14:paraId="21F7C994" w14:textId="77777777" w:rsidR="00360D3A" w:rsidRPr="00E74508" w:rsidRDefault="00360D3A" w:rsidP="00A34B05">
            <w:pPr>
              <w:pStyle w:val="BodyText"/>
              <w:rPr>
                <w:sz w:val="20"/>
              </w:rPr>
            </w:pPr>
            <w:r w:rsidRPr="00E74508">
              <w:rPr>
                <w:bCs/>
                <w:sz w:val="20"/>
              </w:rPr>
              <w:t xml:space="preserve">Transmission </w:t>
            </w:r>
            <w:r w:rsidRPr="00E74508">
              <w:rPr>
                <w:bCs/>
                <w:iCs/>
                <w:sz w:val="20"/>
              </w:rPr>
              <w:t xml:space="preserve">facilities </w:t>
            </w:r>
            <w:r w:rsidRPr="00E74508">
              <w:rPr>
                <w:sz w:val="20"/>
              </w:rPr>
              <w:t>operated at voltages &lt; 100 kV</w:t>
            </w:r>
          </w:p>
        </w:tc>
        <w:tc>
          <w:tcPr>
            <w:tcW w:w="1548" w:type="dxa"/>
            <w:shd w:val="clear" w:color="auto" w:fill="auto"/>
          </w:tcPr>
          <w:p w14:paraId="39FCE545" w14:textId="77777777" w:rsidR="00360D3A" w:rsidRPr="00E74508" w:rsidRDefault="00360D3A" w:rsidP="00264E44">
            <w:pPr>
              <w:pStyle w:val="BodyText"/>
              <w:rPr>
                <w:sz w:val="20"/>
              </w:rPr>
            </w:pPr>
            <w:r w:rsidRPr="00E74508">
              <w:rPr>
                <w:sz w:val="20"/>
              </w:rPr>
              <w:t>Breaker</w:t>
            </w:r>
            <w:r w:rsidR="00FE0F97" w:rsidRPr="00E74508">
              <w:rPr>
                <w:sz w:val="20"/>
              </w:rPr>
              <w:t>,</w:t>
            </w:r>
            <w:r w:rsidR="00264E44" w:rsidRPr="00E74508" w:rsidDel="00264E44">
              <w:rPr>
                <w:sz w:val="20"/>
              </w:rPr>
              <w:t xml:space="preserve"> </w:t>
            </w:r>
            <w:r w:rsidRPr="00E74508">
              <w:rPr>
                <w:sz w:val="20"/>
              </w:rPr>
              <w:br/>
              <w:t>Bus</w:t>
            </w:r>
            <w:r w:rsidR="00FE0F97" w:rsidRPr="00E74508">
              <w:rPr>
                <w:sz w:val="20"/>
              </w:rPr>
              <w:t>,</w:t>
            </w:r>
            <w:r w:rsidR="00264E44" w:rsidRPr="00E74508" w:rsidDel="00264E44">
              <w:rPr>
                <w:sz w:val="20"/>
              </w:rPr>
              <w:t xml:space="preserve"> </w:t>
            </w:r>
            <w:r w:rsidRPr="00E74508">
              <w:rPr>
                <w:sz w:val="20"/>
              </w:rPr>
              <w:br/>
            </w:r>
            <w:r w:rsidRPr="00E74508">
              <w:rPr>
                <w:i/>
                <w:sz w:val="20"/>
              </w:rPr>
              <w:t>Disconnect</w:t>
            </w:r>
            <w:r w:rsidRPr="00E74508">
              <w:rPr>
                <w:sz w:val="20"/>
              </w:rPr>
              <w:t xml:space="preserve"> Switch</w:t>
            </w:r>
            <w:r w:rsidR="00FE0F97" w:rsidRPr="00E74508">
              <w:rPr>
                <w:sz w:val="20"/>
              </w:rPr>
              <w:t>,</w:t>
            </w:r>
            <w:r w:rsidRPr="00E74508">
              <w:rPr>
                <w:sz w:val="20"/>
              </w:rPr>
              <w:t xml:space="preserve"> Transformer</w:t>
            </w:r>
            <w:r w:rsidR="00FE0F97" w:rsidRPr="00E74508">
              <w:rPr>
                <w:sz w:val="20"/>
              </w:rPr>
              <w:t>,</w:t>
            </w:r>
            <w:r w:rsidR="00264E44" w:rsidRPr="00E74508" w:rsidDel="00264E44">
              <w:rPr>
                <w:sz w:val="20"/>
              </w:rPr>
              <w:t xml:space="preserve"> </w:t>
            </w:r>
            <w:r w:rsidRPr="00E74508">
              <w:rPr>
                <w:sz w:val="20"/>
              </w:rPr>
              <w:br/>
              <w:t>Load</w:t>
            </w:r>
          </w:p>
        </w:tc>
        <w:tc>
          <w:tcPr>
            <w:tcW w:w="1152" w:type="dxa"/>
            <w:shd w:val="clear" w:color="auto" w:fill="auto"/>
          </w:tcPr>
          <w:p w14:paraId="35F44BE1" w14:textId="77777777" w:rsidR="00360D3A" w:rsidRPr="00E74508" w:rsidRDefault="00360D3A" w:rsidP="00953C86">
            <w:pPr>
              <w:pStyle w:val="BodyText"/>
              <w:rPr>
                <w:sz w:val="20"/>
              </w:rPr>
            </w:pPr>
            <w:r w:rsidRPr="00E74508">
              <w:rPr>
                <w:sz w:val="20"/>
              </w:rPr>
              <w:t>OOS</w:t>
            </w:r>
            <w:r w:rsidR="00FE0F97" w:rsidRPr="00E74508">
              <w:rPr>
                <w:sz w:val="20"/>
              </w:rPr>
              <w:t>,</w:t>
            </w:r>
            <w:r w:rsidRPr="00E74508">
              <w:rPr>
                <w:sz w:val="20"/>
              </w:rPr>
              <w:br/>
              <w:t>IS</w:t>
            </w:r>
            <w:r w:rsidR="00FE0F97" w:rsidRPr="00E74508">
              <w:rPr>
                <w:sz w:val="20"/>
              </w:rPr>
              <w:t>,</w:t>
            </w:r>
            <w:r w:rsidRPr="00E74508">
              <w:rPr>
                <w:sz w:val="20"/>
              </w:rPr>
              <w:br/>
              <w:t>DRATE</w:t>
            </w:r>
          </w:p>
        </w:tc>
        <w:tc>
          <w:tcPr>
            <w:tcW w:w="1908" w:type="dxa"/>
            <w:shd w:val="clear" w:color="auto" w:fill="auto"/>
          </w:tcPr>
          <w:p w14:paraId="780FB8F9" w14:textId="77777777" w:rsidR="00360D3A" w:rsidRPr="00E74508" w:rsidRDefault="00360D3A" w:rsidP="00A34B05">
            <w:pPr>
              <w:pStyle w:val="BodyText"/>
              <w:rPr>
                <w:sz w:val="20"/>
              </w:rPr>
            </w:pPr>
          </w:p>
        </w:tc>
        <w:tc>
          <w:tcPr>
            <w:tcW w:w="2052" w:type="dxa"/>
            <w:shd w:val="clear" w:color="auto" w:fill="auto"/>
          </w:tcPr>
          <w:p w14:paraId="0E38182E" w14:textId="77777777" w:rsidR="00360D3A" w:rsidRPr="00E74508" w:rsidRDefault="00360D3A" w:rsidP="00A34B05">
            <w:pPr>
              <w:pStyle w:val="BodyText"/>
              <w:rPr>
                <w:sz w:val="20"/>
              </w:rPr>
            </w:pPr>
            <w:r w:rsidRPr="00E74508">
              <w:rPr>
                <w:sz w:val="20"/>
              </w:rPr>
              <w:t>Facility Class = 3 (Low-impact)</w:t>
            </w:r>
          </w:p>
        </w:tc>
        <w:tc>
          <w:tcPr>
            <w:tcW w:w="1080" w:type="dxa"/>
            <w:shd w:val="clear" w:color="auto" w:fill="auto"/>
          </w:tcPr>
          <w:p w14:paraId="19044998"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54881E7D"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05068C30" w14:textId="77777777" w:rsidR="00360D3A" w:rsidRPr="00E74508" w:rsidRDefault="00360D3A" w:rsidP="00A34B05">
            <w:pPr>
              <w:pStyle w:val="BodyText"/>
              <w:rPr>
                <w:sz w:val="20"/>
              </w:rPr>
            </w:pPr>
            <w:r w:rsidRPr="00E74508">
              <w:rPr>
                <w:sz w:val="20"/>
              </w:rPr>
              <w:t>N</w:t>
            </w:r>
          </w:p>
        </w:tc>
      </w:tr>
      <w:tr w:rsidR="00360D3A" w:rsidRPr="00E7193C" w14:paraId="65046E61" w14:textId="77777777" w:rsidTr="00E74508">
        <w:trPr>
          <w:cantSplit/>
          <w:trHeight w:val="20"/>
        </w:trPr>
        <w:tc>
          <w:tcPr>
            <w:tcW w:w="1530" w:type="dxa"/>
            <w:shd w:val="clear" w:color="auto" w:fill="auto"/>
          </w:tcPr>
          <w:p w14:paraId="1FD30D6A" w14:textId="77777777" w:rsidR="00360D3A" w:rsidRPr="00E74508" w:rsidRDefault="00360D3A" w:rsidP="00451548">
            <w:pPr>
              <w:pStyle w:val="BodyText"/>
              <w:rPr>
                <w:bCs/>
                <w:sz w:val="20"/>
              </w:rPr>
            </w:pPr>
            <w:r w:rsidRPr="00E74508">
              <w:rPr>
                <w:bCs/>
                <w:sz w:val="20"/>
              </w:rPr>
              <w:t>LV reactive devices</w:t>
            </w:r>
          </w:p>
        </w:tc>
        <w:tc>
          <w:tcPr>
            <w:tcW w:w="1548" w:type="dxa"/>
            <w:shd w:val="clear" w:color="auto" w:fill="auto"/>
          </w:tcPr>
          <w:p w14:paraId="7EB671AC" w14:textId="77777777" w:rsidR="00360D3A" w:rsidRPr="00E74508" w:rsidRDefault="00360D3A" w:rsidP="00A34B05">
            <w:pPr>
              <w:pStyle w:val="BodyText"/>
              <w:rPr>
                <w:sz w:val="20"/>
              </w:rPr>
            </w:pPr>
            <w:r w:rsidRPr="00E74508">
              <w:rPr>
                <w:sz w:val="20"/>
              </w:rPr>
              <w:t>Capacitor</w:t>
            </w:r>
            <w:r w:rsidR="00264E44" w:rsidRPr="00E74508">
              <w:rPr>
                <w:sz w:val="20"/>
              </w:rPr>
              <w:t>,</w:t>
            </w:r>
            <w:r w:rsidR="00264E44" w:rsidRPr="00E74508">
              <w:rPr>
                <w:sz w:val="20"/>
              </w:rPr>
              <w:br/>
            </w:r>
            <w:r w:rsidRPr="00E74508">
              <w:rPr>
                <w:sz w:val="20"/>
              </w:rPr>
              <w:t>Reactor</w:t>
            </w:r>
          </w:p>
        </w:tc>
        <w:tc>
          <w:tcPr>
            <w:tcW w:w="1152" w:type="dxa"/>
            <w:shd w:val="clear" w:color="auto" w:fill="auto"/>
          </w:tcPr>
          <w:p w14:paraId="3833CF57"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36A62030" w14:textId="77777777" w:rsidR="00360D3A" w:rsidRPr="00E74508" w:rsidRDefault="00360D3A" w:rsidP="00A34B05">
            <w:pPr>
              <w:pStyle w:val="BodyText"/>
              <w:rPr>
                <w:sz w:val="20"/>
              </w:rPr>
            </w:pPr>
          </w:p>
        </w:tc>
        <w:tc>
          <w:tcPr>
            <w:tcW w:w="2052" w:type="dxa"/>
            <w:shd w:val="clear" w:color="auto" w:fill="auto"/>
          </w:tcPr>
          <w:p w14:paraId="1E2D9447" w14:textId="77777777" w:rsidR="00360D3A" w:rsidRPr="00E74508" w:rsidRDefault="00360D3A" w:rsidP="00A34B05">
            <w:pPr>
              <w:pStyle w:val="BodyText"/>
              <w:rPr>
                <w:sz w:val="20"/>
              </w:rPr>
            </w:pPr>
            <w:r w:rsidRPr="00E74508">
              <w:rPr>
                <w:sz w:val="20"/>
              </w:rPr>
              <w:t>Facility Class = 3 (Low-impact)</w:t>
            </w:r>
          </w:p>
        </w:tc>
        <w:tc>
          <w:tcPr>
            <w:tcW w:w="1080" w:type="dxa"/>
            <w:shd w:val="clear" w:color="auto" w:fill="auto"/>
          </w:tcPr>
          <w:p w14:paraId="559E1C2B"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2DAB7630" w14:textId="77777777" w:rsidR="00360D3A" w:rsidRPr="00E74508" w:rsidRDefault="00360D3A" w:rsidP="00A34B05">
            <w:pPr>
              <w:pStyle w:val="BodyText"/>
              <w:rPr>
                <w:sz w:val="20"/>
              </w:rPr>
            </w:pPr>
            <w:r w:rsidRPr="00E74508">
              <w:rPr>
                <w:sz w:val="20"/>
              </w:rPr>
              <w:t>N</w:t>
            </w:r>
          </w:p>
        </w:tc>
        <w:tc>
          <w:tcPr>
            <w:tcW w:w="630" w:type="dxa"/>
            <w:shd w:val="clear" w:color="auto" w:fill="auto"/>
          </w:tcPr>
          <w:p w14:paraId="25E1DDBD" w14:textId="77777777" w:rsidR="00360D3A" w:rsidRPr="00E74508" w:rsidRDefault="00360D3A" w:rsidP="00A34B05">
            <w:pPr>
              <w:pStyle w:val="BodyText"/>
              <w:rPr>
                <w:sz w:val="20"/>
              </w:rPr>
            </w:pPr>
            <w:r w:rsidRPr="00E74508">
              <w:rPr>
                <w:sz w:val="20"/>
              </w:rPr>
              <w:t>N</w:t>
            </w:r>
          </w:p>
        </w:tc>
      </w:tr>
      <w:tr w:rsidR="00360D3A" w:rsidRPr="00E7193C" w14:paraId="55170E57" w14:textId="77777777" w:rsidTr="00E74508">
        <w:trPr>
          <w:cantSplit/>
          <w:trHeight w:val="20"/>
        </w:trPr>
        <w:tc>
          <w:tcPr>
            <w:tcW w:w="1530" w:type="dxa"/>
            <w:shd w:val="clear" w:color="auto" w:fill="auto"/>
          </w:tcPr>
          <w:p w14:paraId="760B6D74" w14:textId="77777777" w:rsidR="00360D3A" w:rsidRPr="00E74508" w:rsidRDefault="00360D3A" w:rsidP="00423194">
            <w:pPr>
              <w:pStyle w:val="BodyText"/>
              <w:rPr>
                <w:sz w:val="20"/>
              </w:rPr>
            </w:pPr>
            <w:r w:rsidRPr="00E74508">
              <w:rPr>
                <w:sz w:val="20"/>
              </w:rPr>
              <w:t>UFLS equipment</w:t>
            </w:r>
          </w:p>
        </w:tc>
        <w:tc>
          <w:tcPr>
            <w:tcW w:w="1548" w:type="dxa"/>
            <w:shd w:val="clear" w:color="auto" w:fill="auto"/>
          </w:tcPr>
          <w:p w14:paraId="2F7302C3" w14:textId="77777777" w:rsidR="00360D3A" w:rsidRPr="00E74508" w:rsidRDefault="00360D3A" w:rsidP="00A34B05">
            <w:pPr>
              <w:pStyle w:val="BodyText"/>
              <w:rPr>
                <w:sz w:val="20"/>
              </w:rPr>
            </w:pPr>
            <w:r w:rsidRPr="00E74508">
              <w:rPr>
                <w:sz w:val="20"/>
              </w:rPr>
              <w:t>UFLS Relay</w:t>
            </w:r>
          </w:p>
        </w:tc>
        <w:tc>
          <w:tcPr>
            <w:tcW w:w="1152" w:type="dxa"/>
            <w:shd w:val="clear" w:color="auto" w:fill="auto"/>
          </w:tcPr>
          <w:p w14:paraId="6A3DC3FC"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5E948FE2" w14:textId="77777777" w:rsidR="00360D3A" w:rsidRPr="00E74508" w:rsidRDefault="00360D3A" w:rsidP="00A34B05">
            <w:pPr>
              <w:pStyle w:val="BodyText"/>
              <w:rPr>
                <w:sz w:val="20"/>
              </w:rPr>
            </w:pPr>
          </w:p>
        </w:tc>
        <w:tc>
          <w:tcPr>
            <w:tcW w:w="2052" w:type="dxa"/>
            <w:shd w:val="clear" w:color="auto" w:fill="auto"/>
          </w:tcPr>
          <w:p w14:paraId="0460BC2E" w14:textId="77777777" w:rsidR="00360D3A" w:rsidRPr="00E74508" w:rsidRDefault="00360D3A" w:rsidP="00A34B05">
            <w:pPr>
              <w:pStyle w:val="BodyText"/>
              <w:rPr>
                <w:iCs/>
                <w:sz w:val="20"/>
              </w:rPr>
            </w:pPr>
            <w:r w:rsidRPr="00E74508">
              <w:rPr>
                <w:iCs/>
                <w:sz w:val="20"/>
              </w:rPr>
              <w:t>Facility Class = 3 (Low-impact)</w:t>
            </w:r>
          </w:p>
          <w:p w14:paraId="0E1FD37B" w14:textId="77777777" w:rsidR="00360D3A" w:rsidRPr="00E74508" w:rsidRDefault="00360D3A" w:rsidP="00A34B05">
            <w:pPr>
              <w:pStyle w:val="BodyText"/>
              <w:rPr>
                <w:sz w:val="20"/>
              </w:rPr>
            </w:pPr>
            <w:r w:rsidRPr="00E74508">
              <w:rPr>
                <w:iCs/>
                <w:sz w:val="20"/>
              </w:rPr>
              <w:t xml:space="preserve">UFLS Validation Threshold passes (i.e. Sum UFLS Area </w:t>
            </w:r>
            <w:r w:rsidRPr="00E74508">
              <w:rPr>
                <w:i/>
                <w:iCs/>
                <w:sz w:val="20"/>
              </w:rPr>
              <w:t>Outages</w:t>
            </w:r>
            <w:r w:rsidRPr="00E74508">
              <w:rPr>
                <w:iCs/>
                <w:sz w:val="20"/>
              </w:rPr>
              <w:t xml:space="preserve"> &lt; UFLS Area Outage Margin)</w:t>
            </w:r>
          </w:p>
        </w:tc>
        <w:tc>
          <w:tcPr>
            <w:tcW w:w="1080" w:type="dxa"/>
            <w:shd w:val="clear" w:color="auto" w:fill="auto"/>
          </w:tcPr>
          <w:p w14:paraId="7600D3F2" w14:textId="77777777" w:rsidR="00360D3A" w:rsidRPr="00E74508" w:rsidRDefault="00360D3A" w:rsidP="00A34B05">
            <w:pPr>
              <w:pStyle w:val="BodyText"/>
              <w:rPr>
                <w:sz w:val="20"/>
              </w:rPr>
            </w:pPr>
            <w:r w:rsidRPr="00E74508">
              <w:rPr>
                <w:sz w:val="20"/>
              </w:rPr>
              <w:t>Y</w:t>
            </w:r>
          </w:p>
        </w:tc>
        <w:tc>
          <w:tcPr>
            <w:tcW w:w="720" w:type="dxa"/>
            <w:shd w:val="clear" w:color="auto" w:fill="auto"/>
          </w:tcPr>
          <w:p w14:paraId="18CFE8F2" w14:textId="77777777" w:rsidR="00360D3A" w:rsidRPr="00E74508" w:rsidRDefault="00360D3A" w:rsidP="00A34B05">
            <w:pPr>
              <w:pStyle w:val="BodyText"/>
              <w:rPr>
                <w:sz w:val="20"/>
              </w:rPr>
            </w:pPr>
            <w:r w:rsidRPr="00E74508">
              <w:rPr>
                <w:sz w:val="20"/>
              </w:rPr>
              <w:t>Y</w:t>
            </w:r>
          </w:p>
        </w:tc>
        <w:tc>
          <w:tcPr>
            <w:tcW w:w="630" w:type="dxa"/>
            <w:shd w:val="clear" w:color="auto" w:fill="auto"/>
          </w:tcPr>
          <w:p w14:paraId="7B285378" w14:textId="77777777" w:rsidR="00360D3A" w:rsidRPr="00E74508" w:rsidRDefault="00360D3A" w:rsidP="00A34B05">
            <w:pPr>
              <w:pStyle w:val="BodyText"/>
              <w:rPr>
                <w:sz w:val="20"/>
              </w:rPr>
            </w:pPr>
            <w:r w:rsidRPr="00E74508">
              <w:rPr>
                <w:sz w:val="20"/>
              </w:rPr>
              <w:t>Y</w:t>
            </w:r>
          </w:p>
        </w:tc>
      </w:tr>
      <w:tr w:rsidR="00360D3A" w:rsidRPr="00E7193C" w14:paraId="6455B067" w14:textId="77777777" w:rsidTr="00E74508">
        <w:trPr>
          <w:cantSplit/>
          <w:trHeight w:val="20"/>
        </w:trPr>
        <w:tc>
          <w:tcPr>
            <w:tcW w:w="1530" w:type="dxa"/>
            <w:vMerge w:val="restart"/>
            <w:shd w:val="clear" w:color="auto" w:fill="auto"/>
          </w:tcPr>
          <w:p w14:paraId="708E013C" w14:textId="77777777" w:rsidR="00360D3A" w:rsidRPr="00E74508" w:rsidRDefault="00360D3A" w:rsidP="00423194">
            <w:pPr>
              <w:pStyle w:val="BodyText"/>
              <w:rPr>
                <w:sz w:val="20"/>
              </w:rPr>
            </w:pPr>
            <w:r w:rsidRPr="00E74508">
              <w:rPr>
                <w:sz w:val="20"/>
              </w:rPr>
              <w:t>Special Protection Scheme</w:t>
            </w:r>
          </w:p>
        </w:tc>
        <w:tc>
          <w:tcPr>
            <w:tcW w:w="1548" w:type="dxa"/>
            <w:vMerge w:val="restart"/>
            <w:shd w:val="clear" w:color="auto" w:fill="auto"/>
          </w:tcPr>
          <w:p w14:paraId="12D24EA4" w14:textId="77777777" w:rsidR="00360D3A" w:rsidRPr="00E74508" w:rsidRDefault="00360D3A" w:rsidP="002D5A83">
            <w:pPr>
              <w:pStyle w:val="BodyText"/>
              <w:rPr>
                <w:sz w:val="20"/>
              </w:rPr>
            </w:pPr>
            <w:r w:rsidRPr="00E74508">
              <w:rPr>
                <w:sz w:val="20"/>
              </w:rPr>
              <w:t>SPS</w:t>
            </w:r>
          </w:p>
        </w:tc>
        <w:tc>
          <w:tcPr>
            <w:tcW w:w="1152" w:type="dxa"/>
            <w:shd w:val="clear" w:color="auto" w:fill="auto"/>
          </w:tcPr>
          <w:p w14:paraId="291F962A"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3BD07FA8" w14:textId="77777777" w:rsidR="00360D3A" w:rsidRPr="00E74508" w:rsidRDefault="00360D3A" w:rsidP="00A34B05">
            <w:pPr>
              <w:pStyle w:val="BodyText"/>
              <w:rPr>
                <w:sz w:val="20"/>
              </w:rPr>
            </w:pPr>
            <w:r w:rsidRPr="00E74508">
              <w:rPr>
                <w:sz w:val="20"/>
              </w:rPr>
              <w:t>Only a Loss of Redundancy?” = YES (Answer)</w:t>
            </w:r>
          </w:p>
        </w:tc>
        <w:tc>
          <w:tcPr>
            <w:tcW w:w="2052" w:type="dxa"/>
            <w:shd w:val="clear" w:color="auto" w:fill="auto"/>
          </w:tcPr>
          <w:p w14:paraId="48BE24ED" w14:textId="77777777" w:rsidR="00360D3A" w:rsidRPr="00E74508" w:rsidRDefault="00360D3A" w:rsidP="00A34B05">
            <w:pPr>
              <w:pStyle w:val="BodyText"/>
              <w:rPr>
                <w:iCs/>
                <w:sz w:val="20"/>
              </w:rPr>
            </w:pPr>
            <w:r w:rsidRPr="00E74508">
              <w:rPr>
                <w:sz w:val="20"/>
              </w:rPr>
              <w:t>Max Recall is ≤ 15 minutes</w:t>
            </w:r>
          </w:p>
        </w:tc>
        <w:tc>
          <w:tcPr>
            <w:tcW w:w="1080" w:type="dxa"/>
            <w:shd w:val="clear" w:color="auto" w:fill="auto"/>
          </w:tcPr>
          <w:p w14:paraId="419B6A38" w14:textId="77777777" w:rsidR="00360D3A" w:rsidRPr="00E74508" w:rsidRDefault="00360D3A" w:rsidP="00A34B05">
            <w:pPr>
              <w:pStyle w:val="BodyText"/>
              <w:rPr>
                <w:sz w:val="20"/>
              </w:rPr>
            </w:pPr>
            <w:r w:rsidRPr="00E74508">
              <w:rPr>
                <w:bCs/>
                <w:sz w:val="20"/>
              </w:rPr>
              <w:t>Y</w:t>
            </w:r>
          </w:p>
        </w:tc>
        <w:tc>
          <w:tcPr>
            <w:tcW w:w="720" w:type="dxa"/>
            <w:shd w:val="clear" w:color="auto" w:fill="auto"/>
          </w:tcPr>
          <w:p w14:paraId="0246C32F" w14:textId="77777777" w:rsidR="00360D3A" w:rsidRPr="00E74508" w:rsidRDefault="00360D3A" w:rsidP="00A34B05">
            <w:pPr>
              <w:pStyle w:val="BodyText"/>
              <w:rPr>
                <w:sz w:val="20"/>
              </w:rPr>
            </w:pPr>
            <w:r w:rsidRPr="00E74508">
              <w:rPr>
                <w:bCs/>
                <w:sz w:val="20"/>
              </w:rPr>
              <w:t>N</w:t>
            </w:r>
          </w:p>
        </w:tc>
        <w:tc>
          <w:tcPr>
            <w:tcW w:w="630" w:type="dxa"/>
            <w:shd w:val="clear" w:color="auto" w:fill="auto"/>
          </w:tcPr>
          <w:p w14:paraId="6FBA9792" w14:textId="77777777" w:rsidR="00360D3A" w:rsidRPr="00E74508" w:rsidRDefault="00360D3A" w:rsidP="00A34B05">
            <w:pPr>
              <w:pStyle w:val="BodyText"/>
              <w:rPr>
                <w:sz w:val="20"/>
              </w:rPr>
            </w:pPr>
            <w:r w:rsidRPr="00E74508">
              <w:rPr>
                <w:bCs/>
                <w:sz w:val="20"/>
              </w:rPr>
              <w:t>N</w:t>
            </w:r>
          </w:p>
        </w:tc>
      </w:tr>
      <w:tr w:rsidR="00360D3A" w:rsidRPr="00E7193C" w14:paraId="3CA96FC5" w14:textId="77777777" w:rsidTr="00E74508">
        <w:trPr>
          <w:cantSplit/>
          <w:trHeight w:val="20"/>
        </w:trPr>
        <w:tc>
          <w:tcPr>
            <w:tcW w:w="1530" w:type="dxa"/>
            <w:vMerge/>
            <w:shd w:val="clear" w:color="auto" w:fill="auto"/>
          </w:tcPr>
          <w:p w14:paraId="465D53A2" w14:textId="77777777" w:rsidR="00360D3A" w:rsidRPr="00E74508" w:rsidRDefault="00360D3A" w:rsidP="00423194">
            <w:pPr>
              <w:pStyle w:val="BodyText"/>
              <w:rPr>
                <w:sz w:val="20"/>
              </w:rPr>
            </w:pPr>
          </w:p>
        </w:tc>
        <w:tc>
          <w:tcPr>
            <w:tcW w:w="1548" w:type="dxa"/>
            <w:vMerge/>
            <w:shd w:val="clear" w:color="auto" w:fill="auto"/>
          </w:tcPr>
          <w:p w14:paraId="055E3D21" w14:textId="77777777" w:rsidR="00360D3A" w:rsidRPr="00E74508" w:rsidRDefault="00360D3A" w:rsidP="00F57422">
            <w:pPr>
              <w:pStyle w:val="BodyText"/>
              <w:rPr>
                <w:sz w:val="20"/>
              </w:rPr>
            </w:pPr>
          </w:p>
        </w:tc>
        <w:tc>
          <w:tcPr>
            <w:tcW w:w="1152" w:type="dxa"/>
            <w:shd w:val="clear" w:color="auto" w:fill="auto"/>
          </w:tcPr>
          <w:p w14:paraId="0B5BD536"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5D0F3143" w14:textId="77777777" w:rsidR="00360D3A" w:rsidRPr="00E74508" w:rsidRDefault="00360D3A" w:rsidP="00A34B05">
            <w:pPr>
              <w:pStyle w:val="BodyText"/>
              <w:rPr>
                <w:sz w:val="20"/>
              </w:rPr>
            </w:pPr>
          </w:p>
        </w:tc>
        <w:tc>
          <w:tcPr>
            <w:tcW w:w="2052" w:type="dxa"/>
            <w:shd w:val="clear" w:color="auto" w:fill="auto"/>
          </w:tcPr>
          <w:p w14:paraId="2AE1BD78"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312E6E2D"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5D45760F"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4CCF02C0" w14:textId="77777777" w:rsidR="00360D3A" w:rsidRPr="00E74508" w:rsidRDefault="00360D3A" w:rsidP="00A34B05">
            <w:pPr>
              <w:pStyle w:val="BodyText"/>
              <w:rPr>
                <w:bCs/>
                <w:sz w:val="20"/>
              </w:rPr>
            </w:pPr>
            <w:r w:rsidRPr="00E74508">
              <w:rPr>
                <w:bCs/>
                <w:sz w:val="20"/>
              </w:rPr>
              <w:t>N</w:t>
            </w:r>
          </w:p>
        </w:tc>
      </w:tr>
      <w:tr w:rsidR="00360D3A" w:rsidRPr="00E7193C" w14:paraId="79E22820" w14:textId="77777777" w:rsidTr="00E74508">
        <w:trPr>
          <w:cantSplit/>
          <w:trHeight w:val="20"/>
        </w:trPr>
        <w:tc>
          <w:tcPr>
            <w:tcW w:w="1530" w:type="dxa"/>
            <w:vMerge w:val="restart"/>
            <w:shd w:val="clear" w:color="auto" w:fill="auto"/>
          </w:tcPr>
          <w:p w14:paraId="4B31A13F" w14:textId="77777777" w:rsidR="00360D3A" w:rsidRPr="00E74508" w:rsidRDefault="00360D3A" w:rsidP="00423194">
            <w:pPr>
              <w:pStyle w:val="BodyText"/>
              <w:rPr>
                <w:sz w:val="20"/>
              </w:rPr>
            </w:pPr>
            <w:r w:rsidRPr="00E74508">
              <w:rPr>
                <w:sz w:val="20"/>
              </w:rPr>
              <w:t>RTU/ICCP/HUB Equipment</w:t>
            </w:r>
          </w:p>
        </w:tc>
        <w:tc>
          <w:tcPr>
            <w:tcW w:w="1548" w:type="dxa"/>
            <w:vMerge w:val="restart"/>
            <w:shd w:val="clear" w:color="auto" w:fill="auto"/>
          </w:tcPr>
          <w:p w14:paraId="4A03CF12" w14:textId="77777777" w:rsidR="00360D3A" w:rsidRPr="00E74508" w:rsidRDefault="00360D3A" w:rsidP="00F57422">
            <w:pPr>
              <w:pStyle w:val="BodyText"/>
              <w:rPr>
                <w:sz w:val="20"/>
              </w:rPr>
            </w:pPr>
            <w:r w:rsidRPr="00E74508">
              <w:rPr>
                <w:sz w:val="20"/>
              </w:rPr>
              <w:t>RTU/ICCP/HUB Equipment</w:t>
            </w:r>
          </w:p>
        </w:tc>
        <w:tc>
          <w:tcPr>
            <w:tcW w:w="1152" w:type="dxa"/>
            <w:shd w:val="clear" w:color="auto" w:fill="auto"/>
          </w:tcPr>
          <w:p w14:paraId="0F2BAF92"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19FB3933" w14:textId="77777777" w:rsidR="00360D3A" w:rsidRPr="00E74508" w:rsidRDefault="00360D3A" w:rsidP="00A34B05">
            <w:pPr>
              <w:pStyle w:val="BodyText"/>
              <w:rPr>
                <w:sz w:val="20"/>
              </w:rPr>
            </w:pPr>
            <w:r w:rsidRPr="00E74508">
              <w:rPr>
                <w:sz w:val="20"/>
              </w:rPr>
              <w:t>Only a Loss of Redundancy?” = YES (Answer)</w:t>
            </w:r>
          </w:p>
        </w:tc>
        <w:tc>
          <w:tcPr>
            <w:tcW w:w="2052" w:type="dxa"/>
            <w:shd w:val="clear" w:color="auto" w:fill="auto"/>
          </w:tcPr>
          <w:p w14:paraId="55CE261A"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098A5B6"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5B1A1108"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120C388D" w14:textId="77777777" w:rsidR="00360D3A" w:rsidRPr="00E74508" w:rsidRDefault="00360D3A" w:rsidP="00A34B05">
            <w:pPr>
              <w:pStyle w:val="BodyText"/>
              <w:rPr>
                <w:bCs/>
                <w:sz w:val="20"/>
              </w:rPr>
            </w:pPr>
            <w:r w:rsidRPr="00E74508">
              <w:rPr>
                <w:bCs/>
                <w:sz w:val="20"/>
              </w:rPr>
              <w:t>N</w:t>
            </w:r>
          </w:p>
        </w:tc>
      </w:tr>
      <w:tr w:rsidR="00360D3A" w:rsidRPr="00E7193C" w14:paraId="03CE2429" w14:textId="77777777" w:rsidTr="00E74508">
        <w:trPr>
          <w:cantSplit/>
          <w:trHeight w:val="20"/>
        </w:trPr>
        <w:tc>
          <w:tcPr>
            <w:tcW w:w="1530" w:type="dxa"/>
            <w:vMerge/>
            <w:shd w:val="clear" w:color="auto" w:fill="auto"/>
          </w:tcPr>
          <w:p w14:paraId="742A4896" w14:textId="77777777" w:rsidR="00360D3A" w:rsidRPr="00E74508" w:rsidRDefault="00360D3A" w:rsidP="00423194">
            <w:pPr>
              <w:pStyle w:val="BodyText"/>
              <w:rPr>
                <w:sz w:val="20"/>
              </w:rPr>
            </w:pPr>
          </w:p>
        </w:tc>
        <w:tc>
          <w:tcPr>
            <w:tcW w:w="1548" w:type="dxa"/>
            <w:vMerge/>
            <w:shd w:val="clear" w:color="auto" w:fill="auto"/>
          </w:tcPr>
          <w:p w14:paraId="152F912A" w14:textId="77777777" w:rsidR="00360D3A" w:rsidRPr="00E74508" w:rsidRDefault="00360D3A" w:rsidP="00F57422">
            <w:pPr>
              <w:pStyle w:val="BodyText"/>
              <w:rPr>
                <w:sz w:val="20"/>
              </w:rPr>
            </w:pPr>
          </w:p>
        </w:tc>
        <w:tc>
          <w:tcPr>
            <w:tcW w:w="1152" w:type="dxa"/>
            <w:shd w:val="clear" w:color="auto" w:fill="auto"/>
          </w:tcPr>
          <w:p w14:paraId="5CE0B6AC"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33CCCA17" w14:textId="77777777" w:rsidR="00360D3A" w:rsidRPr="00E74508" w:rsidRDefault="00360D3A" w:rsidP="00A34B05">
            <w:pPr>
              <w:pStyle w:val="BodyText"/>
              <w:rPr>
                <w:sz w:val="20"/>
              </w:rPr>
            </w:pPr>
          </w:p>
        </w:tc>
        <w:tc>
          <w:tcPr>
            <w:tcW w:w="2052" w:type="dxa"/>
            <w:shd w:val="clear" w:color="auto" w:fill="auto"/>
          </w:tcPr>
          <w:p w14:paraId="52719385"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A3533E0"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1613FB0F"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17932A65" w14:textId="77777777" w:rsidR="00360D3A" w:rsidRPr="00E74508" w:rsidRDefault="00360D3A" w:rsidP="00A34B05">
            <w:pPr>
              <w:pStyle w:val="BodyText"/>
              <w:rPr>
                <w:bCs/>
                <w:sz w:val="20"/>
              </w:rPr>
            </w:pPr>
            <w:r w:rsidRPr="00E74508">
              <w:rPr>
                <w:bCs/>
                <w:sz w:val="20"/>
              </w:rPr>
              <w:t>N</w:t>
            </w:r>
          </w:p>
        </w:tc>
      </w:tr>
      <w:tr w:rsidR="00360D3A" w:rsidRPr="00E7193C" w14:paraId="187F9D50" w14:textId="77777777" w:rsidTr="00E74508">
        <w:trPr>
          <w:cantSplit/>
          <w:trHeight w:val="20"/>
        </w:trPr>
        <w:tc>
          <w:tcPr>
            <w:tcW w:w="1530" w:type="dxa"/>
            <w:vMerge w:val="restart"/>
            <w:shd w:val="clear" w:color="auto" w:fill="auto"/>
          </w:tcPr>
          <w:p w14:paraId="164DE69B" w14:textId="77777777" w:rsidR="00360D3A" w:rsidRPr="00E74508" w:rsidRDefault="00360D3A" w:rsidP="00423194">
            <w:pPr>
              <w:pStyle w:val="BodyText"/>
              <w:rPr>
                <w:sz w:val="20"/>
              </w:rPr>
            </w:pPr>
            <w:r w:rsidRPr="00E74508">
              <w:rPr>
                <w:sz w:val="20"/>
              </w:rPr>
              <w:lastRenderedPageBreak/>
              <w:t>Other Equipment</w:t>
            </w:r>
          </w:p>
        </w:tc>
        <w:tc>
          <w:tcPr>
            <w:tcW w:w="1548" w:type="dxa"/>
            <w:vMerge w:val="restart"/>
            <w:shd w:val="clear" w:color="auto" w:fill="auto"/>
          </w:tcPr>
          <w:p w14:paraId="45947424" w14:textId="77777777" w:rsidR="00360D3A" w:rsidRPr="00E74508" w:rsidRDefault="00360D3A" w:rsidP="00264E44">
            <w:pPr>
              <w:pStyle w:val="BodyText"/>
              <w:rPr>
                <w:sz w:val="20"/>
              </w:rPr>
            </w:pPr>
            <w:r w:rsidRPr="00E74508">
              <w:rPr>
                <w:sz w:val="20"/>
              </w:rPr>
              <w:t>Other Communication Equipment</w:t>
            </w:r>
            <w:r w:rsidR="00FE0F97" w:rsidRPr="00E74508">
              <w:rPr>
                <w:sz w:val="20"/>
              </w:rPr>
              <w:t>,</w:t>
            </w:r>
            <w:r w:rsidR="00264E44" w:rsidRPr="00E74508" w:rsidDel="00264E44">
              <w:rPr>
                <w:sz w:val="20"/>
              </w:rPr>
              <w:t xml:space="preserve"> </w:t>
            </w:r>
            <w:r w:rsidRPr="00E74508">
              <w:rPr>
                <w:sz w:val="20"/>
              </w:rPr>
              <w:br/>
              <w:t>Other Miscellaneous Equipment</w:t>
            </w:r>
          </w:p>
        </w:tc>
        <w:tc>
          <w:tcPr>
            <w:tcW w:w="1152" w:type="dxa"/>
            <w:shd w:val="clear" w:color="auto" w:fill="auto"/>
          </w:tcPr>
          <w:p w14:paraId="6B386CE1" w14:textId="77777777" w:rsidR="00360D3A" w:rsidRPr="00E74508" w:rsidRDefault="00360D3A" w:rsidP="00A34B05">
            <w:pPr>
              <w:pStyle w:val="BodyText"/>
              <w:rPr>
                <w:sz w:val="20"/>
              </w:rPr>
            </w:pPr>
            <w:r w:rsidRPr="00E74508">
              <w:rPr>
                <w:sz w:val="20"/>
              </w:rPr>
              <w:t>OOS</w:t>
            </w:r>
          </w:p>
        </w:tc>
        <w:tc>
          <w:tcPr>
            <w:tcW w:w="1908" w:type="dxa"/>
            <w:shd w:val="clear" w:color="auto" w:fill="auto"/>
          </w:tcPr>
          <w:p w14:paraId="6EB5F1D7" w14:textId="77777777" w:rsidR="00360D3A" w:rsidRPr="00E74508" w:rsidRDefault="00360D3A" w:rsidP="00A34B05">
            <w:pPr>
              <w:pStyle w:val="BodyText"/>
              <w:rPr>
                <w:sz w:val="20"/>
              </w:rPr>
            </w:pPr>
            <w:r w:rsidRPr="00E74508">
              <w:rPr>
                <w:sz w:val="20"/>
              </w:rPr>
              <w:t>Only a Loss of Redundancy?” = YES (Answer)</w:t>
            </w:r>
          </w:p>
        </w:tc>
        <w:tc>
          <w:tcPr>
            <w:tcW w:w="2052" w:type="dxa"/>
            <w:shd w:val="clear" w:color="auto" w:fill="auto"/>
          </w:tcPr>
          <w:p w14:paraId="550BB9EB"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3DE84D1B"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13E2CB65"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7EA19936" w14:textId="77777777" w:rsidR="00360D3A" w:rsidRPr="00E74508" w:rsidRDefault="00CD7133" w:rsidP="00A34B05">
            <w:pPr>
              <w:pStyle w:val="BodyText"/>
              <w:rPr>
                <w:bCs/>
                <w:sz w:val="20"/>
              </w:rPr>
            </w:pPr>
            <w:r w:rsidRPr="00E74508">
              <w:rPr>
                <w:bCs/>
                <w:sz w:val="20"/>
              </w:rPr>
              <w:t>Y</w:t>
            </w:r>
          </w:p>
        </w:tc>
      </w:tr>
      <w:tr w:rsidR="00360D3A" w:rsidRPr="00E7193C" w14:paraId="370A70FC" w14:textId="77777777" w:rsidTr="00E74508">
        <w:trPr>
          <w:cantSplit/>
          <w:trHeight w:val="20"/>
        </w:trPr>
        <w:tc>
          <w:tcPr>
            <w:tcW w:w="1530" w:type="dxa"/>
            <w:vMerge/>
            <w:shd w:val="clear" w:color="auto" w:fill="auto"/>
          </w:tcPr>
          <w:p w14:paraId="72C2C0BB" w14:textId="77777777" w:rsidR="00360D3A" w:rsidRPr="00E74508" w:rsidRDefault="00360D3A" w:rsidP="00423194">
            <w:pPr>
              <w:pStyle w:val="BodyText"/>
              <w:rPr>
                <w:sz w:val="20"/>
              </w:rPr>
            </w:pPr>
          </w:p>
        </w:tc>
        <w:tc>
          <w:tcPr>
            <w:tcW w:w="1548" w:type="dxa"/>
            <w:vMerge/>
            <w:shd w:val="clear" w:color="auto" w:fill="auto"/>
          </w:tcPr>
          <w:p w14:paraId="3468A864" w14:textId="77777777" w:rsidR="00360D3A" w:rsidRPr="00E74508" w:rsidRDefault="00360D3A" w:rsidP="00F57422">
            <w:pPr>
              <w:pStyle w:val="BodyText"/>
              <w:rPr>
                <w:sz w:val="20"/>
              </w:rPr>
            </w:pPr>
          </w:p>
        </w:tc>
        <w:tc>
          <w:tcPr>
            <w:tcW w:w="1152" w:type="dxa"/>
            <w:shd w:val="clear" w:color="auto" w:fill="auto"/>
          </w:tcPr>
          <w:p w14:paraId="2E10D1E1" w14:textId="77777777" w:rsidR="00360D3A" w:rsidRPr="00E74508" w:rsidRDefault="00360D3A" w:rsidP="00A34B05">
            <w:pPr>
              <w:pStyle w:val="BodyText"/>
              <w:rPr>
                <w:sz w:val="20"/>
              </w:rPr>
            </w:pPr>
            <w:r w:rsidRPr="00E74508">
              <w:rPr>
                <w:sz w:val="20"/>
              </w:rPr>
              <w:t>IS</w:t>
            </w:r>
          </w:p>
        </w:tc>
        <w:tc>
          <w:tcPr>
            <w:tcW w:w="1908" w:type="dxa"/>
            <w:shd w:val="clear" w:color="auto" w:fill="auto"/>
          </w:tcPr>
          <w:p w14:paraId="56507E80" w14:textId="77777777" w:rsidR="00360D3A" w:rsidRPr="00E74508" w:rsidRDefault="00360D3A" w:rsidP="00A34B05">
            <w:pPr>
              <w:pStyle w:val="BodyText"/>
              <w:rPr>
                <w:sz w:val="20"/>
              </w:rPr>
            </w:pPr>
          </w:p>
        </w:tc>
        <w:tc>
          <w:tcPr>
            <w:tcW w:w="2052" w:type="dxa"/>
            <w:shd w:val="clear" w:color="auto" w:fill="auto"/>
          </w:tcPr>
          <w:p w14:paraId="6911E591" w14:textId="77777777" w:rsidR="00360D3A" w:rsidRPr="00E74508" w:rsidRDefault="00360D3A" w:rsidP="00A34B05">
            <w:pPr>
              <w:pStyle w:val="BodyText"/>
              <w:rPr>
                <w:sz w:val="20"/>
              </w:rPr>
            </w:pPr>
            <w:r w:rsidRPr="00E74508">
              <w:rPr>
                <w:sz w:val="20"/>
              </w:rPr>
              <w:t>Max Recall is ≤ 15 minutes</w:t>
            </w:r>
          </w:p>
        </w:tc>
        <w:tc>
          <w:tcPr>
            <w:tcW w:w="1080" w:type="dxa"/>
            <w:shd w:val="clear" w:color="auto" w:fill="auto"/>
          </w:tcPr>
          <w:p w14:paraId="6EA0C92F" w14:textId="77777777" w:rsidR="00360D3A" w:rsidRPr="00E74508" w:rsidRDefault="00360D3A" w:rsidP="00A34B05">
            <w:pPr>
              <w:pStyle w:val="BodyText"/>
              <w:rPr>
                <w:bCs/>
                <w:sz w:val="20"/>
              </w:rPr>
            </w:pPr>
            <w:r w:rsidRPr="00E74508">
              <w:rPr>
                <w:bCs/>
                <w:sz w:val="20"/>
              </w:rPr>
              <w:t>Y</w:t>
            </w:r>
          </w:p>
        </w:tc>
        <w:tc>
          <w:tcPr>
            <w:tcW w:w="720" w:type="dxa"/>
            <w:shd w:val="clear" w:color="auto" w:fill="auto"/>
          </w:tcPr>
          <w:p w14:paraId="2953044A" w14:textId="77777777" w:rsidR="00360D3A" w:rsidRPr="00E74508" w:rsidRDefault="00360D3A" w:rsidP="00A34B05">
            <w:pPr>
              <w:pStyle w:val="BodyText"/>
              <w:rPr>
                <w:bCs/>
                <w:sz w:val="20"/>
              </w:rPr>
            </w:pPr>
            <w:r w:rsidRPr="00E74508">
              <w:rPr>
                <w:bCs/>
                <w:sz w:val="20"/>
              </w:rPr>
              <w:t>N</w:t>
            </w:r>
          </w:p>
        </w:tc>
        <w:tc>
          <w:tcPr>
            <w:tcW w:w="630" w:type="dxa"/>
            <w:shd w:val="clear" w:color="auto" w:fill="auto"/>
          </w:tcPr>
          <w:p w14:paraId="70D85A3B" w14:textId="77777777" w:rsidR="00360D3A" w:rsidRPr="00E74508" w:rsidRDefault="00360D3A" w:rsidP="00A34B05">
            <w:pPr>
              <w:pStyle w:val="BodyText"/>
              <w:rPr>
                <w:bCs/>
                <w:sz w:val="20"/>
              </w:rPr>
            </w:pPr>
            <w:r w:rsidRPr="00E74508">
              <w:rPr>
                <w:bCs/>
                <w:sz w:val="20"/>
              </w:rPr>
              <w:t>N</w:t>
            </w:r>
          </w:p>
        </w:tc>
      </w:tr>
    </w:tbl>
    <w:p w14:paraId="269D4E96" w14:textId="77777777" w:rsidR="00A25637" w:rsidRPr="00E7193C" w:rsidRDefault="00A25637" w:rsidP="000D43BF">
      <w:pPr>
        <w:pStyle w:val="EndofText"/>
      </w:pPr>
    </w:p>
    <w:p w14:paraId="7BDC9E90" w14:textId="77777777" w:rsidR="00E42AD6" w:rsidRPr="00E7193C" w:rsidRDefault="00A34B05" w:rsidP="000D43BF">
      <w:pPr>
        <w:pStyle w:val="EndofText"/>
      </w:pPr>
      <w:r w:rsidRPr="00E7193C">
        <w:t>– End of Section –</w:t>
      </w:r>
    </w:p>
    <w:p w14:paraId="59BC04DB" w14:textId="77777777" w:rsidR="00E42AD6" w:rsidRPr="00711F4A" w:rsidRDefault="00E42AD6" w:rsidP="00376FDD">
      <w:pPr>
        <w:pStyle w:val="Head1NoNum"/>
        <w:sectPr w:rsidR="00E42AD6" w:rsidRPr="00711F4A" w:rsidSect="00CD6084">
          <w:headerReference w:type="even" r:id="rId112"/>
          <w:headerReference w:type="default" r:id="rId113"/>
          <w:footerReference w:type="even" r:id="rId114"/>
          <w:footerReference w:type="default" r:id="rId115"/>
          <w:headerReference w:type="first" r:id="rId116"/>
          <w:pgSz w:w="12240" w:h="15840" w:code="1"/>
          <w:pgMar w:top="1440" w:right="1440" w:bottom="1440" w:left="1800" w:header="720" w:footer="720" w:gutter="0"/>
          <w:pgNumType w:chapSep="enDash"/>
          <w:cols w:space="720"/>
        </w:sectPr>
      </w:pPr>
      <w:bookmarkStart w:id="1790" w:name="_Appendix_F:_Criteria"/>
      <w:bookmarkEnd w:id="1790"/>
    </w:p>
    <w:p w14:paraId="1D1319DB" w14:textId="77777777" w:rsidR="0029491E" w:rsidRPr="00E7193C" w:rsidRDefault="0029491E" w:rsidP="00E42AD6">
      <w:pPr>
        <w:pStyle w:val="Head1NoNum"/>
      </w:pPr>
      <w:bookmarkStart w:id="1791" w:name="_Toc462152203"/>
      <w:bookmarkStart w:id="1792" w:name="_Toc8121584"/>
      <w:bookmarkStart w:id="1793" w:name="_Toc20313959"/>
      <w:bookmarkStart w:id="1794" w:name="_Toc35864810"/>
      <w:bookmarkStart w:id="1795" w:name="_Toc86267736"/>
      <w:bookmarkStart w:id="1796" w:name="_Toc75769297"/>
      <w:r w:rsidRPr="00E7193C">
        <w:lastRenderedPageBreak/>
        <w:t>Ref</w:t>
      </w:r>
      <w:bookmarkStart w:id="1797" w:name="_Hlt524943544"/>
      <w:bookmarkEnd w:id="1797"/>
      <w:r w:rsidRPr="00E7193C">
        <w:t>erences</w:t>
      </w:r>
      <w:bookmarkEnd w:id="1744"/>
      <w:bookmarkEnd w:id="1745"/>
      <w:bookmarkEnd w:id="1746"/>
      <w:bookmarkEnd w:id="1755"/>
      <w:bookmarkEnd w:id="1756"/>
      <w:bookmarkEnd w:id="1757"/>
      <w:bookmarkEnd w:id="1758"/>
      <w:bookmarkEnd w:id="1759"/>
      <w:bookmarkEnd w:id="1760"/>
      <w:bookmarkEnd w:id="1791"/>
      <w:bookmarkEnd w:id="1792"/>
      <w:bookmarkEnd w:id="1793"/>
      <w:bookmarkEnd w:id="1794"/>
      <w:bookmarkEnd w:id="1795"/>
      <w:bookmarkEnd w:id="17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81106C" w:rsidRPr="00E7193C" w14:paraId="0D175998" w14:textId="77777777" w:rsidTr="001B6B74">
        <w:trPr>
          <w:tblHeader/>
        </w:trPr>
        <w:tc>
          <w:tcPr>
            <w:tcW w:w="2304" w:type="dxa"/>
            <w:shd w:val="pct15" w:color="auto" w:fill="auto"/>
          </w:tcPr>
          <w:p w14:paraId="00D3A74D" w14:textId="77777777" w:rsidR="0081106C" w:rsidRPr="00E7193C" w:rsidRDefault="0081106C" w:rsidP="00BD01B4">
            <w:pPr>
              <w:pStyle w:val="DocumentControlTableHead"/>
            </w:pPr>
            <w:r w:rsidRPr="00E7193C">
              <w:t>Document ID</w:t>
            </w:r>
          </w:p>
        </w:tc>
        <w:tc>
          <w:tcPr>
            <w:tcW w:w="6624" w:type="dxa"/>
            <w:shd w:val="pct15" w:color="auto" w:fill="auto"/>
          </w:tcPr>
          <w:p w14:paraId="52C5E60D" w14:textId="77777777" w:rsidR="0081106C" w:rsidRPr="00E7193C" w:rsidRDefault="0081106C" w:rsidP="00BD01B4">
            <w:pPr>
              <w:pStyle w:val="DocumentControlTableHead"/>
            </w:pPr>
            <w:r w:rsidRPr="00E7193C">
              <w:t>Document Title</w:t>
            </w:r>
          </w:p>
        </w:tc>
      </w:tr>
      <w:tr w:rsidR="0081106C" w:rsidRPr="00E7193C" w14:paraId="7847B70C" w14:textId="77777777" w:rsidTr="00711F4A">
        <w:tc>
          <w:tcPr>
            <w:tcW w:w="2304" w:type="dxa"/>
          </w:tcPr>
          <w:p w14:paraId="53D4C521" w14:textId="77777777" w:rsidR="0081106C" w:rsidRPr="00E7193C" w:rsidRDefault="00DB0174" w:rsidP="008E2A5B">
            <w:pPr>
              <w:pStyle w:val="DocumentControlTableText"/>
              <w:spacing w:before="60" w:after="60"/>
            </w:pPr>
            <w:hyperlink r:id="rId117" w:history="1">
              <w:r w:rsidR="0081106C" w:rsidRPr="00E7193C">
                <w:rPr>
                  <w:rStyle w:val="Hyperlink"/>
                </w:rPr>
                <w:t>MDP_RUL_0002</w:t>
              </w:r>
            </w:hyperlink>
          </w:p>
        </w:tc>
        <w:tc>
          <w:tcPr>
            <w:tcW w:w="6624" w:type="dxa"/>
          </w:tcPr>
          <w:p w14:paraId="249B6393" w14:textId="77777777" w:rsidR="0081106C" w:rsidRPr="00E7193C" w:rsidRDefault="0081106C" w:rsidP="008E2A5B">
            <w:pPr>
              <w:pStyle w:val="DocumentControlTableText"/>
              <w:spacing w:before="60" w:after="60"/>
            </w:pPr>
            <w:r w:rsidRPr="00E7193C">
              <w:t>Market Rules for the Ontario Electricity Market</w:t>
            </w:r>
          </w:p>
        </w:tc>
      </w:tr>
      <w:tr w:rsidR="0081106C" w:rsidRPr="00E7193C" w14:paraId="3E92FAEE" w14:textId="77777777" w:rsidTr="00711F4A">
        <w:tc>
          <w:tcPr>
            <w:tcW w:w="2304" w:type="dxa"/>
          </w:tcPr>
          <w:p w14:paraId="72462D7C" w14:textId="77777777" w:rsidR="0081106C" w:rsidRPr="00E7193C" w:rsidRDefault="008E2A5B" w:rsidP="008E2A5B">
            <w:pPr>
              <w:pStyle w:val="DocumentControlTableText"/>
              <w:spacing w:before="60" w:after="60"/>
            </w:pPr>
            <w:r>
              <w:t>PRO-408</w:t>
            </w:r>
          </w:p>
        </w:tc>
        <w:tc>
          <w:tcPr>
            <w:tcW w:w="6624" w:type="dxa"/>
          </w:tcPr>
          <w:p w14:paraId="094BDE11" w14:textId="77777777" w:rsidR="0081106C" w:rsidRPr="00E7193C" w:rsidRDefault="0081106C" w:rsidP="008E2A5B">
            <w:pPr>
              <w:pStyle w:val="DocumentControlTableText"/>
              <w:spacing w:before="60" w:after="60"/>
            </w:pPr>
            <w:r w:rsidRPr="00E7193C">
              <w:t>Market Manual 1.</w:t>
            </w:r>
            <w:r w:rsidR="008E2A5B">
              <w:t>5</w:t>
            </w:r>
            <w:r w:rsidRPr="00E7193C">
              <w:t xml:space="preserve">: </w:t>
            </w:r>
            <w:r w:rsidR="008E2A5B">
              <w:t>Market Registration Procedures</w:t>
            </w:r>
          </w:p>
        </w:tc>
      </w:tr>
      <w:tr w:rsidR="0081106C" w:rsidRPr="00E7193C" w14:paraId="17C42973" w14:textId="77777777" w:rsidTr="00711F4A">
        <w:tc>
          <w:tcPr>
            <w:tcW w:w="2304" w:type="dxa"/>
          </w:tcPr>
          <w:p w14:paraId="27B1649D" w14:textId="77777777" w:rsidR="0081106C" w:rsidRPr="00E7193C" w:rsidRDefault="00DB0174" w:rsidP="008E2A5B">
            <w:pPr>
              <w:pStyle w:val="DocumentControlTableText"/>
              <w:spacing w:before="60" w:after="60"/>
            </w:pPr>
            <w:hyperlink r:id="rId118" w:history="1">
              <w:r w:rsidR="0081106C" w:rsidRPr="00E7193C">
                <w:rPr>
                  <w:rStyle w:val="Hyperlink"/>
                </w:rPr>
                <w:t>MDP_PRO_0017</w:t>
              </w:r>
            </w:hyperlink>
          </w:p>
        </w:tc>
        <w:tc>
          <w:tcPr>
            <w:tcW w:w="6624" w:type="dxa"/>
          </w:tcPr>
          <w:p w14:paraId="5B6DA0F1" w14:textId="77777777" w:rsidR="0081106C" w:rsidRPr="00E7193C" w:rsidRDefault="0081106C" w:rsidP="008E2A5B">
            <w:pPr>
              <w:pStyle w:val="DocumentControlTableText"/>
              <w:spacing w:before="60" w:after="60"/>
            </w:pPr>
            <w:r w:rsidRPr="00E7193C">
              <w:t>Market Manual 2.1: Dispute Resolution</w:t>
            </w:r>
          </w:p>
        </w:tc>
      </w:tr>
      <w:tr w:rsidR="00700D96" w:rsidRPr="00E7193C" w14:paraId="118B516C" w14:textId="77777777" w:rsidTr="00711F4A">
        <w:tc>
          <w:tcPr>
            <w:tcW w:w="2304" w:type="dxa"/>
          </w:tcPr>
          <w:p w14:paraId="5B76E9D5" w14:textId="77777777" w:rsidR="00700D96" w:rsidRPr="00E7193C" w:rsidRDefault="00DB0174" w:rsidP="008E2A5B">
            <w:pPr>
              <w:pStyle w:val="DocumentControlTableText"/>
              <w:spacing w:before="60" w:after="60"/>
            </w:pPr>
            <w:hyperlink r:id="rId119" w:history="1">
              <w:r w:rsidR="00700D96" w:rsidRPr="00E7193C">
                <w:rPr>
                  <w:rStyle w:val="Hyperlink"/>
                </w:rPr>
                <w:t>IMO_PRO_0019</w:t>
              </w:r>
            </w:hyperlink>
          </w:p>
        </w:tc>
        <w:tc>
          <w:tcPr>
            <w:tcW w:w="6624" w:type="dxa"/>
          </w:tcPr>
          <w:p w14:paraId="7BF56E09" w14:textId="77777777" w:rsidR="00700D96" w:rsidRPr="00E7193C" w:rsidRDefault="00700D96" w:rsidP="008E2A5B">
            <w:pPr>
              <w:pStyle w:val="DocumentControlTableText"/>
              <w:spacing w:before="60" w:after="60"/>
            </w:pPr>
            <w:r w:rsidRPr="00E7193C">
              <w:rPr>
                <w:snapToGrid w:val="0"/>
                <w:lang w:eastAsia="en-US"/>
              </w:rPr>
              <w:t>Market Manual 2.2: Exemption Application and Assessment</w:t>
            </w:r>
            <w:r w:rsidRPr="00E7193C">
              <w:t xml:space="preserve"> </w:t>
            </w:r>
          </w:p>
        </w:tc>
      </w:tr>
      <w:tr w:rsidR="0081106C" w:rsidRPr="00E7193C" w14:paraId="74BDE020" w14:textId="77777777" w:rsidTr="00711F4A">
        <w:tc>
          <w:tcPr>
            <w:tcW w:w="2304" w:type="dxa"/>
          </w:tcPr>
          <w:p w14:paraId="28BF6358" w14:textId="77777777" w:rsidR="0081106C" w:rsidRPr="00E7193C" w:rsidRDefault="00DB0174" w:rsidP="008E2A5B">
            <w:pPr>
              <w:pStyle w:val="DocumentControlTableText"/>
              <w:spacing w:before="60" w:after="60"/>
            </w:pPr>
            <w:hyperlink r:id="rId120" w:history="1">
              <w:r w:rsidR="00700D96" w:rsidRPr="00E7193C">
                <w:rPr>
                  <w:rStyle w:val="Hyperlink"/>
                </w:rPr>
                <w:t>MDP_PRO_0022</w:t>
              </w:r>
            </w:hyperlink>
          </w:p>
        </w:tc>
        <w:tc>
          <w:tcPr>
            <w:tcW w:w="6624" w:type="dxa"/>
          </w:tcPr>
          <w:p w14:paraId="5152E8E8" w14:textId="77777777" w:rsidR="0081106C" w:rsidRPr="00E7193C" w:rsidRDefault="0081106C" w:rsidP="008E2A5B">
            <w:pPr>
              <w:pStyle w:val="DocumentControlTableText"/>
              <w:spacing w:before="60" w:after="60"/>
            </w:pPr>
            <w:r w:rsidRPr="00E7193C">
              <w:t>Market Manual 2.6: Treatment of Compliance Issues</w:t>
            </w:r>
          </w:p>
        </w:tc>
      </w:tr>
      <w:tr w:rsidR="0081106C" w:rsidRPr="00E7193C" w14:paraId="1164A1BB" w14:textId="77777777" w:rsidTr="00711F4A">
        <w:tc>
          <w:tcPr>
            <w:tcW w:w="2304" w:type="dxa"/>
          </w:tcPr>
          <w:p w14:paraId="334C0F48" w14:textId="77777777" w:rsidR="0081106C" w:rsidRPr="00E7193C" w:rsidRDefault="00DB0174" w:rsidP="008E2A5B">
            <w:pPr>
              <w:pStyle w:val="DocumentControlTableText"/>
              <w:spacing w:before="60" w:after="60"/>
            </w:pPr>
            <w:hyperlink r:id="rId121" w:history="1">
              <w:r w:rsidR="00700D96" w:rsidRPr="00E7193C">
                <w:rPr>
                  <w:rStyle w:val="Hyperlink"/>
                </w:rPr>
                <w:t>MDP_PRO_0023</w:t>
              </w:r>
            </w:hyperlink>
          </w:p>
        </w:tc>
        <w:tc>
          <w:tcPr>
            <w:tcW w:w="6624" w:type="dxa"/>
          </w:tcPr>
          <w:p w14:paraId="07F3071D" w14:textId="77777777" w:rsidR="0081106C" w:rsidRPr="00E7193C" w:rsidRDefault="0081106C" w:rsidP="008E2A5B">
            <w:pPr>
              <w:pStyle w:val="DocumentControlTableText"/>
              <w:spacing w:before="60" w:after="60"/>
            </w:pPr>
            <w:r w:rsidRPr="00E7193C">
              <w:t>Market Manual 2.7: Treatment of Market Surveillance Issues</w:t>
            </w:r>
          </w:p>
        </w:tc>
      </w:tr>
      <w:tr w:rsidR="00700D96" w:rsidRPr="00E7193C" w14:paraId="363853A8" w14:textId="77777777" w:rsidTr="00711F4A">
        <w:tc>
          <w:tcPr>
            <w:tcW w:w="2304" w:type="dxa"/>
          </w:tcPr>
          <w:p w14:paraId="5C9D2D44" w14:textId="77777777" w:rsidR="00700D96" w:rsidRPr="00E7193C" w:rsidRDefault="00DB0174" w:rsidP="008E2A5B">
            <w:pPr>
              <w:pStyle w:val="DocumentControlTableText"/>
              <w:spacing w:before="60" w:after="60"/>
            </w:pPr>
            <w:hyperlink r:id="rId122" w:history="1">
              <w:r w:rsidR="00700D96" w:rsidRPr="00E7193C">
                <w:rPr>
                  <w:rStyle w:val="Hyperlink"/>
                </w:rPr>
                <w:t>IMP_PRO_0024</w:t>
              </w:r>
            </w:hyperlink>
          </w:p>
        </w:tc>
        <w:tc>
          <w:tcPr>
            <w:tcW w:w="6624" w:type="dxa"/>
          </w:tcPr>
          <w:p w14:paraId="14DE7B99" w14:textId="77777777" w:rsidR="00700D96" w:rsidRPr="00E7193C" w:rsidRDefault="00700D96" w:rsidP="008E2A5B">
            <w:pPr>
              <w:pStyle w:val="DocumentControlTableText"/>
              <w:spacing w:before="60" w:after="60"/>
            </w:pPr>
            <w:r w:rsidRPr="00E7193C">
              <w:t xml:space="preserve">Market Manual 2.11: </w:t>
            </w:r>
            <w:r w:rsidR="00A10BD6" w:rsidRPr="00E7193C">
              <w:t>Reliability</w:t>
            </w:r>
            <w:r w:rsidRPr="00E7193C">
              <w:t xml:space="preserve"> Outlook and Related Information Requirements</w:t>
            </w:r>
          </w:p>
        </w:tc>
      </w:tr>
      <w:tr w:rsidR="00700D96" w:rsidRPr="00E7193C" w14:paraId="327E8DA1" w14:textId="77777777" w:rsidTr="00711F4A">
        <w:tc>
          <w:tcPr>
            <w:tcW w:w="2304" w:type="dxa"/>
          </w:tcPr>
          <w:p w14:paraId="29EE1AEA" w14:textId="77777777" w:rsidR="00700D96" w:rsidRPr="00E7193C" w:rsidRDefault="00DB0174" w:rsidP="008E2A5B">
            <w:pPr>
              <w:pStyle w:val="DocumentControlTableText"/>
              <w:spacing w:before="60" w:after="60"/>
            </w:pPr>
            <w:hyperlink r:id="rId123" w:history="1">
              <w:r w:rsidR="00700D96" w:rsidRPr="00E7193C">
                <w:rPr>
                  <w:rStyle w:val="Hyperlink"/>
                </w:rPr>
                <w:t>MDP_PRO_0033</w:t>
              </w:r>
            </w:hyperlink>
          </w:p>
        </w:tc>
        <w:tc>
          <w:tcPr>
            <w:tcW w:w="6624" w:type="dxa"/>
          </w:tcPr>
          <w:p w14:paraId="2E8B5668" w14:textId="77777777" w:rsidR="00700D96" w:rsidRPr="00E7193C" w:rsidRDefault="00700D96" w:rsidP="008E2A5B">
            <w:pPr>
              <w:pStyle w:val="DocumentControlTableText"/>
              <w:spacing w:before="60" w:after="60"/>
            </w:pPr>
            <w:r w:rsidRPr="00E7193C">
              <w:t>Market Manual 5.5: Physical Markets Settlement Statements</w:t>
            </w:r>
          </w:p>
        </w:tc>
      </w:tr>
      <w:tr w:rsidR="0081106C" w:rsidRPr="00E7193C" w14:paraId="580E1120" w14:textId="77777777" w:rsidTr="00711F4A">
        <w:tc>
          <w:tcPr>
            <w:tcW w:w="2304" w:type="dxa"/>
          </w:tcPr>
          <w:p w14:paraId="3C0C15A8" w14:textId="77777777" w:rsidR="0081106C" w:rsidRPr="00E7193C" w:rsidRDefault="00DB0174" w:rsidP="008E2A5B">
            <w:pPr>
              <w:pStyle w:val="DocumentControlTableText"/>
              <w:spacing w:before="60" w:after="60"/>
            </w:pPr>
            <w:hyperlink r:id="rId124" w:history="1">
              <w:r w:rsidR="00700D96" w:rsidRPr="00E7193C">
                <w:rPr>
                  <w:rStyle w:val="Hyperlink"/>
                </w:rPr>
                <w:t>IMP_PRO_0033</w:t>
              </w:r>
            </w:hyperlink>
          </w:p>
        </w:tc>
        <w:tc>
          <w:tcPr>
            <w:tcW w:w="6624" w:type="dxa"/>
          </w:tcPr>
          <w:p w14:paraId="36A7A267" w14:textId="77777777" w:rsidR="0081106C" w:rsidRPr="00E7193C" w:rsidRDefault="0081106C" w:rsidP="008E2A5B">
            <w:pPr>
              <w:pStyle w:val="DocumentControlTableText"/>
              <w:spacing w:before="60" w:after="60"/>
            </w:pPr>
            <w:r w:rsidRPr="00E7193C">
              <w:t>Market Manual 7.2: Near-Term Assessments and Reports</w:t>
            </w:r>
          </w:p>
        </w:tc>
      </w:tr>
      <w:tr w:rsidR="0081106C" w:rsidRPr="00E7193C" w14:paraId="2341AAD2" w14:textId="77777777" w:rsidTr="00711F4A">
        <w:tc>
          <w:tcPr>
            <w:tcW w:w="2304" w:type="dxa"/>
          </w:tcPr>
          <w:p w14:paraId="2EB3CBF2" w14:textId="77777777" w:rsidR="0081106C" w:rsidRPr="00E7193C" w:rsidRDefault="00DB0174" w:rsidP="008E2A5B">
            <w:pPr>
              <w:pStyle w:val="DocumentControlTableText"/>
              <w:spacing w:before="60" w:after="60"/>
            </w:pPr>
            <w:hyperlink r:id="rId125" w:history="1">
              <w:r w:rsidR="00700D96" w:rsidRPr="00E7193C">
                <w:rPr>
                  <w:rStyle w:val="Hyperlink"/>
                </w:rPr>
                <w:t>IESO_MAN_0077</w:t>
              </w:r>
            </w:hyperlink>
          </w:p>
        </w:tc>
        <w:tc>
          <w:tcPr>
            <w:tcW w:w="6624" w:type="dxa"/>
          </w:tcPr>
          <w:p w14:paraId="42A3DC27" w14:textId="77777777" w:rsidR="0081106C" w:rsidRPr="00E7193C" w:rsidRDefault="0081106C" w:rsidP="008E2A5B">
            <w:pPr>
              <w:pStyle w:val="DocumentControlTableText"/>
              <w:spacing w:before="60" w:after="60"/>
            </w:pPr>
            <w:r w:rsidRPr="00E7193C">
              <w:t xml:space="preserve">Market </w:t>
            </w:r>
            <w:r w:rsidR="00AC5068" w:rsidRPr="00E7193C">
              <w:t>M</w:t>
            </w:r>
            <w:r w:rsidRPr="00E7193C">
              <w:t>anual 9</w:t>
            </w:r>
            <w:r w:rsidR="00700D96" w:rsidRPr="00E7193C">
              <w:t>.2: Submitting Operational and Market Data for the DACP</w:t>
            </w:r>
          </w:p>
        </w:tc>
      </w:tr>
      <w:tr w:rsidR="00B435AB" w:rsidRPr="00E7193C" w14:paraId="51867450" w14:textId="77777777" w:rsidTr="00711F4A">
        <w:tc>
          <w:tcPr>
            <w:tcW w:w="2304" w:type="dxa"/>
          </w:tcPr>
          <w:p w14:paraId="29430E49" w14:textId="77777777" w:rsidR="00B435AB" w:rsidRPr="00E7193C" w:rsidRDefault="00DB0174" w:rsidP="008E2A5B">
            <w:pPr>
              <w:pStyle w:val="DocumentControlTableText"/>
              <w:spacing w:before="60" w:after="60"/>
            </w:pPr>
            <w:hyperlink r:id="rId126" w:history="1">
              <w:r w:rsidR="00B44D15" w:rsidRPr="008E2A5B">
                <w:rPr>
                  <w:rStyle w:val="Hyperlink"/>
                </w:rPr>
                <w:t>PRO-357</w:t>
              </w:r>
            </w:hyperlink>
          </w:p>
        </w:tc>
        <w:tc>
          <w:tcPr>
            <w:tcW w:w="6624" w:type="dxa"/>
          </w:tcPr>
          <w:p w14:paraId="0C87D1C0" w14:textId="77777777" w:rsidR="00B435AB" w:rsidRPr="00E7193C" w:rsidRDefault="00B44D15" w:rsidP="008E2A5B">
            <w:pPr>
              <w:pStyle w:val="DocumentControlTableText"/>
              <w:spacing w:before="60" w:after="60"/>
            </w:pPr>
            <w:r w:rsidRPr="00E7193C">
              <w:t>Market Manual 13.1: Capacity Export Requests</w:t>
            </w:r>
          </w:p>
        </w:tc>
      </w:tr>
      <w:tr w:rsidR="0081106C" w:rsidRPr="00E7193C" w14:paraId="538370DA" w14:textId="77777777" w:rsidTr="00711F4A">
        <w:tc>
          <w:tcPr>
            <w:tcW w:w="2304" w:type="dxa"/>
          </w:tcPr>
          <w:p w14:paraId="2E28F86E" w14:textId="77777777" w:rsidR="0081106C" w:rsidRPr="00E7193C" w:rsidRDefault="0081106C" w:rsidP="008E2A5B">
            <w:pPr>
              <w:pStyle w:val="DocumentControlTableText"/>
              <w:spacing w:before="60" w:after="60"/>
            </w:pPr>
            <w:r w:rsidRPr="00E7193C">
              <w:t>N/A</w:t>
            </w:r>
          </w:p>
        </w:tc>
        <w:tc>
          <w:tcPr>
            <w:tcW w:w="6624" w:type="dxa"/>
          </w:tcPr>
          <w:p w14:paraId="74CF65DB" w14:textId="77777777" w:rsidR="0081106C" w:rsidRPr="00E7193C" w:rsidRDefault="0081106C" w:rsidP="008E2A5B">
            <w:pPr>
              <w:pStyle w:val="DocumentControlTableText"/>
              <w:spacing w:before="60" w:after="60"/>
            </w:pPr>
            <w:r w:rsidRPr="00E7193C">
              <w:t>Electricity Act, 1998</w:t>
            </w:r>
          </w:p>
        </w:tc>
      </w:tr>
      <w:tr w:rsidR="0081106C" w:rsidRPr="00E7193C" w14:paraId="0C61411A" w14:textId="77777777" w:rsidTr="00711F4A">
        <w:tc>
          <w:tcPr>
            <w:tcW w:w="2304" w:type="dxa"/>
          </w:tcPr>
          <w:p w14:paraId="748D436B" w14:textId="77777777" w:rsidR="0081106C" w:rsidRPr="00E7193C" w:rsidRDefault="00AC5068" w:rsidP="008E2A5B">
            <w:pPr>
              <w:pStyle w:val="DocumentControlTableText"/>
              <w:spacing w:before="60" w:after="60"/>
            </w:pPr>
            <w:r w:rsidRPr="00E7193C">
              <w:t>IESO_TPL_0020</w:t>
            </w:r>
            <w:r w:rsidR="00264E44" w:rsidRPr="00E7193C">
              <w:t xml:space="preserve"> </w:t>
            </w:r>
          </w:p>
        </w:tc>
        <w:tc>
          <w:tcPr>
            <w:tcW w:w="6624" w:type="dxa"/>
          </w:tcPr>
          <w:p w14:paraId="6A60531C" w14:textId="77777777" w:rsidR="0081106C" w:rsidRPr="00E7193C" w:rsidRDefault="00264E44" w:rsidP="008E2A5B">
            <w:pPr>
              <w:pStyle w:val="DocumentControlTableText"/>
              <w:spacing w:before="60" w:after="60"/>
            </w:pPr>
            <w:r w:rsidRPr="00E7193C">
              <w:rPr>
                <w:i/>
              </w:rPr>
              <w:t>IESO</w:t>
            </w:r>
            <w:r w:rsidRPr="00E7193C">
              <w:t xml:space="preserve"> – Ancillary Service Provider (ASP) Agreement for Procurement of Certified Black Start Facilities</w:t>
            </w:r>
            <w:r w:rsidRPr="00E7193C">
              <w:rPr>
                <w:i/>
              </w:rPr>
              <w:t xml:space="preserve"> </w:t>
            </w:r>
          </w:p>
        </w:tc>
      </w:tr>
      <w:tr w:rsidR="00264E44" w:rsidRPr="00E7193C" w14:paraId="1F7178C8" w14:textId="77777777" w:rsidTr="00711F4A">
        <w:tc>
          <w:tcPr>
            <w:tcW w:w="2304" w:type="dxa"/>
          </w:tcPr>
          <w:p w14:paraId="0A0B3374" w14:textId="77777777" w:rsidR="00264E44" w:rsidRPr="00E7193C" w:rsidRDefault="00264E44" w:rsidP="008E2A5B">
            <w:pPr>
              <w:pStyle w:val="DocumentControlTableText"/>
              <w:spacing w:before="60" w:after="60"/>
            </w:pPr>
            <w:r w:rsidRPr="00E7193C">
              <w:t>GDE-259</w:t>
            </w:r>
          </w:p>
        </w:tc>
        <w:tc>
          <w:tcPr>
            <w:tcW w:w="6624" w:type="dxa"/>
          </w:tcPr>
          <w:p w14:paraId="6AC194AC" w14:textId="77777777" w:rsidR="00264E44" w:rsidRPr="00E7193C" w:rsidRDefault="00264E44" w:rsidP="008E2A5B">
            <w:pPr>
              <w:pStyle w:val="DocumentControlTableText"/>
              <w:spacing w:before="60" w:after="60"/>
            </w:pPr>
            <w:r w:rsidRPr="00E7193C">
              <w:t>Outage Coordination and Scheduling System (OCSS) CROW Web Client User Guide</w:t>
            </w:r>
          </w:p>
        </w:tc>
      </w:tr>
    </w:tbl>
    <w:p w14:paraId="5F335284" w14:textId="77777777" w:rsidR="000E61CA" w:rsidRPr="00E7193C" w:rsidRDefault="000E61CA" w:rsidP="00CA1A9B">
      <w:pPr>
        <w:pStyle w:val="EndofText"/>
        <w:spacing w:before="0"/>
      </w:pPr>
    </w:p>
    <w:p w14:paraId="4EF18531" w14:textId="77777777" w:rsidR="00BB741B" w:rsidRPr="00362D50" w:rsidRDefault="0029491E" w:rsidP="00E63FC2">
      <w:pPr>
        <w:pStyle w:val="EndofText"/>
      </w:pPr>
      <w:r w:rsidRPr="00E7193C">
        <w:t>– End of Document –</w:t>
      </w:r>
      <w:bookmarkEnd w:id="1743"/>
    </w:p>
    <w:sectPr w:rsidR="00BB741B" w:rsidRPr="00362D50" w:rsidSect="00CD6084">
      <w:headerReference w:type="even" r:id="rId127"/>
      <w:headerReference w:type="default" r:id="rId128"/>
      <w:footerReference w:type="even" r:id="rId129"/>
      <w:headerReference w:type="first" r:id="rId130"/>
      <w:pgSz w:w="12240" w:h="15840" w:code="1"/>
      <w:pgMar w:top="1440" w:right="1440" w:bottom="1440" w:left="1800" w:header="720" w:footer="720" w:gutter="0"/>
      <w:pgNumType w:chapSep="enDash"/>
      <w:cols w:space="720"/>
    </w:sectPr>
  </w:body>
</w:document>
</file>

<file path=word/commentsIds.xml><?xml version="1.0" encoding="utf-8"?>
<w16cid:commentsIds xmlns:mc="http://schemas.openxmlformats.org/markup-compatibility/2006" xmlns:w16cid="http://schemas.microsoft.com/office/word/2016/wordml/cid" mc:Ignorable="w16cid">
  <w16cid:commentId w16cid:paraId="360370E0" w16cid:durableId="1253B599"/>
  <w16cid:commentId w16cid:paraId="65C1EA93" w16cid:durableId="47CC3CD6"/>
  <w16cid:commentId w16cid:paraId="369EE6B3" w16cid:durableId="7BAFE0EE"/>
  <w16cid:commentId w16cid:paraId="4236701E" w16cid:durableId="0DEB7B7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863E5F" w14:textId="77777777" w:rsidR="008E16D8" w:rsidRDefault="008E16D8">
      <w:r>
        <w:separator/>
      </w:r>
    </w:p>
  </w:endnote>
  <w:endnote w:type="continuationSeparator" w:id="0">
    <w:p w14:paraId="4C9E57A7" w14:textId="77777777" w:rsidR="008E16D8" w:rsidRDefault="008E16D8">
      <w:r>
        <w:continuationSeparator/>
      </w:r>
    </w:p>
  </w:endnote>
  <w:endnote w:type="continuationNotice" w:id="1">
    <w:p w14:paraId="0D262D9F" w14:textId="77777777" w:rsidR="008E16D8" w:rsidRDefault="008E16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fontKey="{EFAAC362-F47D-4153-99D6-B790226F7161}"/>
    <w:embedBold r:id="rId2" w:fontKey="{4486A176-10A1-44D1-B665-8828D6E8D0E0}"/>
    <w:embedItalic r:id="rId3" w:fontKey="{6F62828E-E1BB-4FF5-873F-0F891B0FF020}"/>
    <w:embedBoldItalic r:id="rId4" w:fontKey="{9E57596D-5126-4E67-8720-8EEC33851AE5}"/>
  </w:font>
  <w:font w:name="Verdana">
    <w:panose1 w:val="020B0604030504040204"/>
    <w:charset w:val="00"/>
    <w:family w:val="swiss"/>
    <w:pitch w:val="variable"/>
    <w:sig w:usb0="A00006FF" w:usb1="4000205B" w:usb2="00000010" w:usb3="00000000" w:csb0="0000019F" w:csb1="00000000"/>
    <w:embedRegular r:id="rId5" w:fontKey="{7C170613-0BD5-4C36-8389-1BB52F50939B}"/>
    <w:embedBold r:id="rId6" w:fontKey="{37363C3C-F886-4677-844B-B4176004C57A}"/>
    <w:embedBoldItalic r:id="rId7" w:fontKey="{7292BB16-5C14-4CA8-AFAE-7FE659645989}"/>
  </w:font>
  <w:font w:name="Arial Narrow">
    <w:panose1 w:val="020B0606020202030204"/>
    <w:charset w:val="00"/>
    <w:family w:val="swiss"/>
    <w:pitch w:val="variable"/>
    <w:sig w:usb0="00000287" w:usb1="00000800" w:usb2="00000000" w:usb3="00000000" w:csb0="0000009F" w:csb1="00000000"/>
    <w:embedBold r:id="rId8" w:fontKey="{05AEE6FC-9E59-4531-8230-63F29F2DA59A}"/>
    <w:embedBoldItalic r:id="rId9" w:fontKey="{3DB835BF-B116-4A1A-A137-719282DB6897}"/>
  </w:font>
  <w:font w:name="Tahoma">
    <w:panose1 w:val="020B0604030504040204"/>
    <w:charset w:val="00"/>
    <w:family w:val="swiss"/>
    <w:pitch w:val="variable"/>
    <w:sig w:usb0="E1002EFF" w:usb1="C000605B" w:usb2="00000029" w:usb3="00000000" w:csb0="000101FF" w:csb1="00000000"/>
    <w:embedRegular r:id="rId10" w:fontKey="{DF74AE60-5468-4391-A0DA-16DE9623B378}"/>
  </w:font>
  <w:font w:name="Cambria">
    <w:panose1 w:val="02040503050406030204"/>
    <w:charset w:val="00"/>
    <w:family w:val="roman"/>
    <w:pitch w:val="variable"/>
    <w:sig w:usb0="A00002EF" w:usb1="4000004B" w:usb2="00000000" w:usb3="00000000" w:csb0="0000009F" w:csb1="00000000"/>
    <w:embedBold r:id="rId11" w:fontKey="{3343077A-AD34-416B-9D85-BCD28A270A44}"/>
  </w:font>
  <w:font w:name="Palatino Linotype">
    <w:panose1 w:val="02040502050505030304"/>
    <w:charset w:val="00"/>
    <w:family w:val="roman"/>
    <w:pitch w:val="variable"/>
    <w:sig w:usb0="E0000287" w:usb1="40000013" w:usb2="00000000" w:usb3="00000000" w:csb0="0000019F" w:csb1="00000000"/>
    <w:embedRegular r:id="rId12" w:fontKey="{84C9DB83-4E54-41AA-A670-A82CA9C5DB19}"/>
    <w:embedBold r:id="rId13" w:fontKey="{9109EE7C-97EA-4380-848C-89C90995DC62}"/>
  </w:font>
  <w:font w:name="Calibri Light">
    <w:panose1 w:val="020F0302020204030204"/>
    <w:charset w:val="00"/>
    <w:family w:val="swiss"/>
    <w:pitch w:val="variable"/>
    <w:sig w:usb0="A00002EF" w:usb1="4000207B" w:usb2="00000000" w:usb3="00000000" w:csb0="0000009F" w:csb1="00000000"/>
    <w:embedRegular r:id="rId14" w:fontKey="{B9BAF843-B0F7-4C99-B8AB-05AE2DE62031}"/>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E4FEEE" w14:textId="623114B9" w:rsidR="0004040A" w:rsidRDefault="0004040A">
    <w:pPr>
      <w:pStyle w:val="Footer"/>
    </w:pP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w:instrText>
    </w:r>
    <w:r w:rsidR="00DB0174">
      <w:instrText>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14EEF" w14:textId="48387D89" w:rsidR="0004040A" w:rsidRDefault="00DB0174" w:rsidP="00F00663">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w:instrText>
    </w:r>
    <w:r>
      <w:instrText>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2</w:t>
    </w:r>
    <w:r w:rsidR="0004040A">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9F7AB" w14:textId="519216AD" w:rsidR="0004040A" w:rsidRDefault="0004040A">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r w:rsidR="00DB0174">
      <w:fldChar w:fldCharType="begin"/>
    </w:r>
    <w:r w:rsidR="00DB0174">
      <w:instrText>COMMENTS  \* MERGEFORMAT</w:instrText>
    </w:r>
    <w:r w:rsidR="00DB0174">
      <w:fldChar w:fldCharType="separate"/>
    </w:r>
    <w:r>
      <w:t>September 15, 2021</w:t>
    </w:r>
    <w:r w:rsidR="00DB0174">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170B7" w14:textId="4921D780" w:rsidR="0004040A" w:rsidRDefault="0004040A" w:rsidP="00A85CB6">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w:instrText>
    </w:r>
    <w:r w:rsidR="00DB0174">
      <w:instrText>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48237B" w14:textId="65DA516D" w:rsidR="0004040A" w:rsidRDefault="00DB0174" w:rsidP="005547D7">
    <w:pPr>
      <w:pStyle w:val="Footer"/>
      <w:pBdr>
        <w:top w:val="single" w:sz="4" w:space="2" w:color="auto"/>
      </w:pBdr>
      <w:tabs>
        <w:tab w:val="clear" w:pos="4824"/>
        <w:tab w:val="clear" w:pos="9720"/>
        <w:tab w:val="center" w:pos="6480"/>
        <w:tab w:val="right" w:pos="1368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6</w:t>
    </w:r>
    <w:r w:rsidR="0004040A">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139C0" w14:textId="19CD5AB0" w:rsidR="0004040A" w:rsidRDefault="0004040A" w:rsidP="00A85CB6">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4</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4C2DF" w14:textId="75435B91" w:rsidR="0004040A" w:rsidRDefault="00DB0174" w:rsidP="00596488">
    <w:pPr>
      <w:pStyle w:val="Footer"/>
      <w:pBdr>
        <w:top w:val="single" w:sz="4" w:space="2" w:color="auto"/>
      </w:pBdr>
      <w:tabs>
        <w:tab w:val="clear" w:pos="4824"/>
        <w:tab w:val="center" w:pos="4500"/>
      </w:tabs>
      <w:ind w:left="-90"/>
    </w:pPr>
    <w:r>
      <w:fldChar w:fldCharType="begin"/>
    </w:r>
    <w:r>
      <w:instrText>DOCPROPERTY "Category"  \*</w:instrText>
    </w:r>
    <w:r>
      <w:instrText xml:space="preserve">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37</w:t>
    </w:r>
    <w:r w:rsidR="0004040A">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75B5D" w14:textId="21EB3EBD" w:rsidR="0004040A" w:rsidRDefault="0004040A" w:rsidP="00E42AD6">
    <w:pPr>
      <w:pStyle w:val="FooterLandscape"/>
    </w:pPr>
    <w:r>
      <w:rPr>
        <w:rStyle w:val="PageNumber"/>
      </w:rPr>
      <w:fldChar w:fldCharType="begin"/>
    </w:r>
    <w:r>
      <w:rPr>
        <w:rStyle w:val="PageNumber"/>
      </w:rPr>
      <w:instrText xml:space="preserve"> PAGE  \* Arabic </w:instrText>
    </w:r>
    <w:r>
      <w:rPr>
        <w:rStyle w:val="PageNumber"/>
      </w:rPr>
      <w:fldChar w:fldCharType="separate"/>
    </w:r>
    <w:r>
      <w:rPr>
        <w:rStyle w:val="PageNumber"/>
        <w:noProof/>
      </w:rPr>
      <w:t>38</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C07075" w14:textId="0CC19B9C" w:rsidR="0004040A" w:rsidRDefault="00DB0174" w:rsidP="00F00663">
    <w:pPr>
      <w:pStyle w:val="FooterLandscape"/>
      <w:tabs>
        <w:tab w:val="clear" w:pos="6120"/>
        <w:tab w:val="center" w:pos="648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40</w:t>
    </w:r>
    <w:r w:rsidR="0004040A">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F783BF" w14:textId="13B18FA0" w:rsidR="0004040A" w:rsidRDefault="0004040A" w:rsidP="00E42AD6">
    <w:pPr>
      <w:pStyle w:val="Footer"/>
    </w:pPr>
    <w:r>
      <w:rPr>
        <w:rStyle w:val="PageNumber"/>
      </w:rPr>
      <w:fldChar w:fldCharType="begin"/>
    </w:r>
    <w:r>
      <w:rPr>
        <w:rStyle w:val="PageNumber"/>
      </w:rPr>
      <w:instrText xml:space="preserve"> PAGE  \* Arabic </w:instrText>
    </w:r>
    <w:r>
      <w:rPr>
        <w:rStyle w:val="PageNumber"/>
      </w:rPr>
      <w:fldChar w:fldCharType="separate"/>
    </w:r>
    <w:r>
      <w:rPr>
        <w:rStyle w:val="PageNumber"/>
        <w:noProof/>
      </w:rPr>
      <w:t>6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6CA056" w14:textId="7447F5F6" w:rsidR="0004040A" w:rsidRDefault="00DB0174" w:rsidP="00F00663">
    <w:pPr>
      <w:pStyle w:val="Foote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w:instrText>
    </w:r>
    <w:r>
      <w:instrText>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 Arabic </w:instrText>
    </w:r>
    <w:r w:rsidR="0004040A">
      <w:rPr>
        <w:rStyle w:val="PageNumber"/>
      </w:rPr>
      <w:fldChar w:fldCharType="separate"/>
    </w:r>
    <w:r>
      <w:rPr>
        <w:rStyle w:val="PageNumber"/>
        <w:noProof/>
      </w:rPr>
      <w:t>69</w:t>
    </w:r>
    <w:r w:rsidR="0004040A">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824BE" w14:textId="77777777" w:rsidR="008E16D8" w:rsidRDefault="008E16D8">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50370" w14:textId="4BACBAEB" w:rsidR="0004040A" w:rsidRPr="006A45F3" w:rsidRDefault="0004040A" w:rsidP="006A45F3">
    <w:pPr>
      <w:pStyle w:val="Footer"/>
    </w:pPr>
    <w:r w:rsidRPr="006A45F3">
      <w:rPr>
        <w:rStyle w:val="PageNumber"/>
      </w:rPr>
      <w:fldChar w:fldCharType="begin"/>
    </w:r>
    <w:r w:rsidRPr="006A45F3">
      <w:rPr>
        <w:rStyle w:val="PageNumber"/>
      </w:rPr>
      <w:instrText xml:space="preserve"> PAGE </w:instrText>
    </w:r>
    <w:r w:rsidRPr="006A45F3">
      <w:rPr>
        <w:rStyle w:val="PageNumber"/>
      </w:rPr>
      <w:fldChar w:fldCharType="separate"/>
    </w:r>
    <w:r>
      <w:rPr>
        <w:rStyle w:val="PageNumber"/>
        <w:noProof/>
      </w:rPr>
      <w:t>66</w:t>
    </w:r>
    <w:r w:rsidRPr="006A45F3">
      <w:rPr>
        <w:rStyle w:val="PageNumber"/>
      </w:rPr>
      <w:fldChar w:fldCharType="end"/>
    </w:r>
    <w:r w:rsidRPr="006A45F3">
      <w:tab/>
    </w:r>
    <w:r w:rsidR="00DB0174">
      <w:fldChar w:fldCharType="begin"/>
    </w:r>
    <w:r w:rsidR="00DB0174">
      <w:instrText>SUBJECT  \* MERGEFORMAT</w:instrText>
    </w:r>
    <w:r w:rsidR="00DB0174">
      <w:fldChar w:fldCharType="separate"/>
    </w:r>
    <w:r>
      <w:t>Public</w:t>
    </w:r>
    <w:r w:rsidR="00DB0174">
      <w:fldChar w:fldCharType="end"/>
    </w:r>
    <w:r w:rsidRPr="006A45F3">
      <w:tab/>
    </w:r>
    <w:r w:rsidR="00DB0174">
      <w:fldChar w:fldCharType="begin"/>
    </w:r>
    <w:r w:rsidR="00DB0174">
      <w:instrText>DOCPROPERTY  Category  \* MERGEFORMAT</w:instrText>
    </w:r>
    <w:r w:rsidR="00DB0174">
      <w:fldChar w:fldCharType="separate"/>
    </w:r>
    <w:r>
      <w:t>Issue 45.0</w:t>
    </w:r>
    <w:r w:rsidR="00DB0174">
      <w:fldChar w:fldCharType="end"/>
    </w:r>
    <w:r w:rsidRPr="006A45F3">
      <w:t xml:space="preserve"> –</w:t>
    </w:r>
    <w:r>
      <w:t xml:space="preserve"> </w:t>
    </w:r>
    <w:r w:rsidR="00DB0174">
      <w:fldChar w:fldCharType="begin"/>
    </w:r>
    <w:r w:rsidR="00DB0174">
      <w:instrText>COMMENTS  \* MERGEFORMAT</w:instrText>
    </w:r>
    <w:r w:rsidR="00DB0174">
      <w:fldChar w:fldCharType="separate"/>
    </w:r>
    <w:r>
      <w:t>September 15, 2021</w:t>
    </w:r>
    <w:r w:rsidR="00DB0174">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40922B" w14:textId="1654CFC2" w:rsidR="0004040A" w:rsidRDefault="0004040A" w:rsidP="00E42AD6">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68</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BD588" w14:textId="1A5ABA43" w:rsidR="0004040A" w:rsidRDefault="00DB0174" w:rsidP="00F00663">
    <w:pPr>
      <w:pStyle w:val="FooterLandscape"/>
      <w:tabs>
        <w:tab w:val="clear" w:pos="6120"/>
        <w:tab w:val="center" w:pos="648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71</w:t>
    </w:r>
    <w:r w:rsidR="0004040A">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D5082D" w14:textId="3143C44C" w:rsidR="0004040A" w:rsidRDefault="0004040A" w:rsidP="00CA1A9B">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95DF1" w14:textId="7A82C9CF" w:rsidR="0004040A" w:rsidRDefault="00DB0174" w:rsidP="00F00663">
    <w:pPr>
      <w:pStyle w:val="Foote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79</w:t>
    </w:r>
    <w:r w:rsidR="0004040A">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043F1" w14:textId="1048E2C7" w:rsidR="0004040A" w:rsidRDefault="0004040A" w:rsidP="00F0020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4</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 xml:space="preserve">COMMENTS  \* </w:instrText>
    </w:r>
    <w:r w:rsidR="00DB0174">
      <w:instrText>MERGEFORMAT</w:instrText>
    </w:r>
    <w:r w:rsidR="00DB0174">
      <w:fldChar w:fldCharType="separate"/>
    </w:r>
    <w:r>
      <w:t>September 15, 2021</w:t>
    </w:r>
    <w:r w:rsidR="00DB0174">
      <w:fldChar w:fldCharType="end"/>
    </w:r>
    <w:bookmarkStart w:id="1798" w:name="_Toc494078114"/>
    <w:bookmarkStart w:id="1799" w:name="_Toc523718538"/>
    <w:bookmarkStart w:id="1800" w:name="_Toc531403061"/>
    <w:bookmarkStart w:id="1801" w:name="_Toc531403196"/>
    <w:bookmarkStart w:id="1802" w:name="_Toc426029967"/>
    <w:bookmarkStart w:id="1803" w:name="_Toc444688721"/>
    <w:bookmarkStart w:id="1804" w:name="_Toc462152128"/>
    <w:bookmarkStart w:id="1805" w:name="_Toc8121507"/>
    <w:bookmarkStart w:id="1806" w:name="_Toc20313884"/>
    <w:bookmarkStart w:id="1807" w:name="_Toc35864734"/>
    <w:bookmarkStart w:id="1808" w:name="_Toc63338563"/>
    <w:bookmarkStart w:id="1809" w:name="_Toc470505022"/>
    <w:bookmarkStart w:id="1810" w:name="_Toc474475305"/>
    <w:bookmarkEnd w:id="1798"/>
    <w:bookmarkEnd w:id="1799"/>
    <w:bookmarkEnd w:id="1800"/>
    <w:bookmarkEnd w:id="1801"/>
    <w:bookmarkEnd w:id="1802"/>
    <w:bookmarkEnd w:id="1803"/>
    <w:bookmarkEnd w:id="1804"/>
    <w:bookmarkEnd w:id="1805"/>
    <w:bookmarkEnd w:id="1806"/>
    <w:bookmarkEnd w:id="1807"/>
    <w:bookmarkEnd w:id="1808"/>
    <w:bookmarkEnd w:id="1809"/>
    <w:bookmarkEnd w:id="1810"/>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E7EF7" w14:textId="77777777" w:rsidR="007D1A40" w:rsidRDefault="007D1A4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2869A" w14:textId="434326FB" w:rsidR="0004040A" w:rsidRDefault="00DB0174" w:rsidP="00711F4A">
    <w:pPr>
      <w:pStyle w:val="Footer"/>
      <w:pBdr>
        <w:top w:val="single" w:sz="4" w:space="0"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77968" w14:textId="0D5E4EF4" w:rsidR="0004040A" w:rsidRDefault="0004040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8BE5A" w14:textId="31ACB2F7" w:rsidR="0004040A" w:rsidRDefault="00DB0174" w:rsidP="00F00663">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viii</w:t>
    </w:r>
    <w:r w:rsidR="0004040A">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DEE23" w14:textId="53400301" w:rsidR="0004040A" w:rsidRDefault="0004040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26084" w14:textId="61A40742" w:rsidR="0004040A" w:rsidRDefault="00DB0174" w:rsidP="00F00663">
    <w:pPr>
      <w:pStyle w:val="Footer"/>
      <w:pBdr>
        <w:top w:val="single" w:sz="4" w:space="2" w:color="auto"/>
      </w:pBdr>
      <w:tabs>
        <w:tab w:val="clear" w:pos="4824"/>
        <w:tab w:val="center" w:pos="4500"/>
      </w:tabs>
    </w:pPr>
    <w:r>
      <w:fldChar w:fldCharType="begin"/>
    </w:r>
    <w:r>
      <w:instrText>DOCPROPERTY "Category"  \* MERGEFORMAT</w:instrText>
    </w:r>
    <w:r>
      <w:fldChar w:fldCharType="separate"/>
    </w:r>
    <w:r w:rsidR="0004040A">
      <w:t>Issue 45.0</w:t>
    </w:r>
    <w:r>
      <w:fldChar w:fldCharType="end"/>
    </w:r>
    <w:r w:rsidR="0004040A">
      <w:t xml:space="preserve"> – </w:t>
    </w:r>
    <w:r>
      <w:fldChar w:fldCharType="begin"/>
    </w:r>
    <w:r>
      <w:instrText>COMMENTS  \* MERGEFORMAT</w:instrText>
    </w:r>
    <w:r>
      <w:fldChar w:fldCharType="separate"/>
    </w:r>
    <w:r w:rsidR="0004040A">
      <w:t>September 15, 2021</w:t>
    </w:r>
    <w:r>
      <w:fldChar w:fldCharType="end"/>
    </w:r>
    <w:r w:rsidR="0004040A">
      <w:tab/>
    </w:r>
    <w:r>
      <w:fldChar w:fldCharType="begin"/>
    </w:r>
    <w:r>
      <w:instrText>SUBJECT  \* MERGEFORMAT</w:instrText>
    </w:r>
    <w:r>
      <w:fldChar w:fldCharType="separate"/>
    </w:r>
    <w:r w:rsidR="0004040A">
      <w:t>Public</w:t>
    </w:r>
    <w:r>
      <w:fldChar w:fldCharType="end"/>
    </w:r>
    <w:r w:rsidR="0004040A">
      <w:tab/>
    </w:r>
    <w:r w:rsidR="0004040A">
      <w:rPr>
        <w:rStyle w:val="PageNumber"/>
      </w:rPr>
      <w:fldChar w:fldCharType="begin"/>
    </w:r>
    <w:r w:rsidR="0004040A">
      <w:rPr>
        <w:rStyle w:val="PageNumber"/>
      </w:rPr>
      <w:instrText xml:space="preserve"> PAGE </w:instrText>
    </w:r>
    <w:r w:rsidR="0004040A">
      <w:rPr>
        <w:rStyle w:val="PageNumber"/>
      </w:rPr>
      <w:fldChar w:fldCharType="separate"/>
    </w:r>
    <w:r>
      <w:rPr>
        <w:rStyle w:val="PageNumber"/>
        <w:noProof/>
      </w:rPr>
      <w:t>1</w:t>
    </w:r>
    <w:r w:rsidR="0004040A">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44E48" w14:textId="02F9FE81" w:rsidR="0004040A" w:rsidRDefault="0004040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r w:rsidR="00DB0174">
      <w:fldChar w:fldCharType="begin"/>
    </w:r>
    <w:r w:rsidR="00DB0174">
      <w:instrText>SUBJECT  \* MERGEFORMAT</w:instrText>
    </w:r>
    <w:r w:rsidR="00DB0174">
      <w:fldChar w:fldCharType="separate"/>
    </w:r>
    <w:r>
      <w:t>Public</w:t>
    </w:r>
    <w:r w:rsidR="00DB0174">
      <w:fldChar w:fldCharType="end"/>
    </w:r>
    <w:r>
      <w:tab/>
    </w:r>
    <w:r w:rsidR="00DB0174">
      <w:fldChar w:fldCharType="begin"/>
    </w:r>
    <w:r w:rsidR="00DB0174">
      <w:instrText>DOCPROPERTY "Category"  \* MERGEFORMAT</w:instrText>
    </w:r>
    <w:r w:rsidR="00DB0174">
      <w:fldChar w:fldCharType="separate"/>
    </w:r>
    <w:r>
      <w:t>Issue 45.0</w:t>
    </w:r>
    <w:r w:rsidR="00DB0174">
      <w:fldChar w:fldCharType="end"/>
    </w:r>
    <w:r>
      <w:t xml:space="preserve"> – </w:t>
    </w:r>
    <w:r w:rsidR="00DB0174">
      <w:fldChar w:fldCharType="begin"/>
    </w:r>
    <w:r w:rsidR="00DB0174">
      <w:instrText>COMMENTS  \* MERGEFORMAT</w:instrText>
    </w:r>
    <w:r w:rsidR="00DB0174">
      <w:fldChar w:fldCharType="separate"/>
    </w:r>
    <w:r>
      <w:t>September 15, 2021</w:t>
    </w:r>
    <w:r w:rsidR="00DB0174">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F13C50" w14:textId="77777777" w:rsidR="008E16D8" w:rsidRDefault="008E16D8">
      <w:r>
        <w:separator/>
      </w:r>
    </w:p>
  </w:footnote>
  <w:footnote w:type="continuationSeparator" w:id="0">
    <w:p w14:paraId="6CD0A196" w14:textId="77777777" w:rsidR="008E16D8" w:rsidRDefault="008E16D8">
      <w:r>
        <w:continuationSeparator/>
      </w:r>
    </w:p>
  </w:footnote>
  <w:footnote w:type="continuationNotice" w:id="1">
    <w:p w14:paraId="4DF53A50" w14:textId="77777777" w:rsidR="008E16D8" w:rsidRDefault="008E16D8">
      <w:pPr>
        <w:spacing w:after="0"/>
      </w:pPr>
    </w:p>
  </w:footnote>
  <w:footnote w:id="2">
    <w:p w14:paraId="597C6437"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hyperlink r:id="rId1" w:history="1">
        <w:r w:rsidRPr="00E74508">
          <w:rPr>
            <w:rStyle w:val="Hyperlink"/>
            <w:rFonts w:ascii="Calibri" w:hAnsi="Calibri"/>
            <w:sz w:val="20"/>
          </w:rPr>
          <w:t>Online IESO</w:t>
        </w:r>
      </w:hyperlink>
      <w:r w:rsidRPr="00E74508">
        <w:rPr>
          <w:rFonts w:ascii="Calibri" w:hAnsi="Calibri"/>
          <w:sz w:val="20"/>
        </w:rPr>
        <w:t xml:space="preserve"> is an online tool for </w:t>
      </w:r>
      <w:r w:rsidRPr="00E74508">
        <w:rPr>
          <w:rFonts w:ascii="Calibri" w:hAnsi="Calibri"/>
          <w:i/>
          <w:sz w:val="20"/>
        </w:rPr>
        <w:t>market participants</w:t>
      </w:r>
      <w:r w:rsidRPr="00E74508">
        <w:rPr>
          <w:rFonts w:ascii="Calibri" w:hAnsi="Calibri"/>
          <w:sz w:val="20"/>
        </w:rPr>
        <w:t xml:space="preserve"> to submit data to the </w:t>
      </w:r>
      <w:r w:rsidRPr="00E74508">
        <w:rPr>
          <w:rFonts w:ascii="Calibri" w:hAnsi="Calibri"/>
          <w:i/>
          <w:sz w:val="20"/>
        </w:rPr>
        <w:t>IESO.</w:t>
      </w:r>
    </w:p>
  </w:footnote>
  <w:footnote w:id="3">
    <w:p w14:paraId="141D78A3"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For the purposes of this document, “</w:t>
      </w:r>
      <w:r w:rsidRPr="00E74508">
        <w:rPr>
          <w:rFonts w:ascii="Calibri" w:hAnsi="Calibri"/>
          <w:color w:val="000000"/>
          <w:sz w:val="20"/>
        </w:rPr>
        <w:t xml:space="preserve">operability” ensures the flexibility to safely operate the </w:t>
      </w:r>
      <w:r w:rsidRPr="00E74508">
        <w:rPr>
          <w:rFonts w:ascii="Calibri" w:hAnsi="Calibri"/>
          <w:i/>
          <w:color w:val="000000"/>
          <w:sz w:val="20"/>
        </w:rPr>
        <w:t>IESO-controlled grid</w:t>
      </w:r>
      <w:r w:rsidRPr="00E74508">
        <w:rPr>
          <w:rFonts w:ascii="Calibri" w:hAnsi="Calibri"/>
          <w:color w:val="000000"/>
          <w:sz w:val="20"/>
        </w:rPr>
        <w:t xml:space="preserve"> considering, for instance, the risk of unplanned system or generation changes, and variable generation behaviour.</w:t>
      </w:r>
    </w:p>
  </w:footnote>
  <w:footnote w:id="4">
    <w:p w14:paraId="49A9B2D9"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5">
    <w:p w14:paraId="0E3EFA10"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Outage period level date/time refers to the date/times of the individual outage periods on the Details tab, not limited to the overall outage date/times. </w:t>
      </w:r>
    </w:p>
  </w:footnote>
  <w:footnote w:id="6">
    <w:p w14:paraId="210BF961" w14:textId="77777777" w:rsidR="0004040A" w:rsidRPr="00E74508" w:rsidRDefault="0004040A" w:rsidP="00E83936">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While the ‘Must Run At’ and the ‘Derated To’ codes represent different limitations, the downstream software process at the </w:t>
      </w:r>
      <w:r w:rsidRPr="00E74508">
        <w:rPr>
          <w:rFonts w:ascii="Calibri" w:hAnsi="Calibri"/>
          <w:i/>
          <w:sz w:val="20"/>
          <w:lang w:val="en-CA"/>
        </w:rPr>
        <w:t>IESO</w:t>
      </w:r>
      <w:r w:rsidRPr="00E74508">
        <w:rPr>
          <w:rFonts w:ascii="Calibri" w:hAnsi="Calibri"/>
          <w:sz w:val="20"/>
          <w:lang w:val="en-CA"/>
        </w:rPr>
        <w:t xml:space="preserve">’s end will consider both values to mean the maximum capability for the duration of the </w:t>
      </w:r>
      <w:r w:rsidRPr="00E74508">
        <w:rPr>
          <w:rFonts w:ascii="Calibri" w:hAnsi="Calibri"/>
          <w:i/>
          <w:sz w:val="20"/>
          <w:lang w:val="en-CA"/>
        </w:rPr>
        <w:t>outage</w:t>
      </w:r>
      <w:r w:rsidRPr="00E74508">
        <w:rPr>
          <w:rFonts w:ascii="Calibri" w:hAnsi="Calibri"/>
          <w:sz w:val="20"/>
          <w:lang w:val="en-CA"/>
        </w:rPr>
        <w:t xml:space="preserve"> request.</w:t>
      </w:r>
    </w:p>
  </w:footnote>
  <w:footnote w:id="7">
    <w:p w14:paraId="636AAF3D"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sz w:val="20"/>
          <w:lang w:val="en-CA"/>
        </w:rPr>
        <w:t>Market participants</w:t>
      </w:r>
      <w:r w:rsidRPr="00E74508">
        <w:rPr>
          <w:rFonts w:ascii="Calibri" w:hAnsi="Calibri"/>
          <w:sz w:val="20"/>
          <w:lang w:val="en-CA"/>
        </w:rPr>
        <w:t xml:space="preserve"> are required to input a description of the equipment when using this Constraint Code.</w:t>
      </w:r>
    </w:p>
  </w:footnote>
  <w:footnote w:id="8">
    <w:p w14:paraId="0ED1AF6C"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Refer to Section 2.7.5 for submission timelines for </w:t>
      </w:r>
      <w:r w:rsidRPr="00E74508">
        <w:rPr>
          <w:rFonts w:ascii="Calibri" w:hAnsi="Calibri"/>
          <w:i/>
          <w:sz w:val="20"/>
          <w:lang w:val="en-CA"/>
        </w:rPr>
        <w:t>outage</w:t>
      </w:r>
      <w:r w:rsidRPr="00E74508">
        <w:rPr>
          <w:rFonts w:ascii="Calibri" w:hAnsi="Calibri"/>
          <w:sz w:val="20"/>
          <w:lang w:val="en-CA"/>
        </w:rPr>
        <w:t xml:space="preserve"> requests to critical and non-critical equipment with low-impact attributes</w:t>
      </w:r>
    </w:p>
  </w:footnote>
  <w:footnote w:id="9">
    <w:p w14:paraId="1D438A2B" w14:textId="77777777" w:rsidR="0004040A" w:rsidRPr="00E74508" w:rsidRDefault="0004040A" w:rsidP="00864A08">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10">
    <w:p w14:paraId="4318557C" w14:textId="77777777" w:rsidR="0004040A" w:rsidRPr="00E74508" w:rsidRDefault="0004040A" w:rsidP="00864A08">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Statutory h</w:t>
      </w:r>
      <w:r w:rsidRPr="00E74508">
        <w:rPr>
          <w:rFonts w:ascii="Calibri" w:hAnsi="Calibri"/>
          <w:sz w:val="20"/>
          <w:lang w:val="en-CA"/>
        </w:rPr>
        <w:t xml:space="preserve">olidays and weekend days that precede a </w:t>
      </w:r>
      <w:r w:rsidRPr="00E74508">
        <w:rPr>
          <w:rFonts w:ascii="Calibri" w:hAnsi="Calibri"/>
          <w:i/>
          <w:sz w:val="20"/>
          <w:lang w:val="en-CA"/>
        </w:rPr>
        <w:t>business day</w:t>
      </w:r>
      <w:r w:rsidRPr="00E74508">
        <w:rPr>
          <w:rFonts w:ascii="Calibri" w:hAnsi="Calibri"/>
          <w:sz w:val="20"/>
          <w:lang w:val="en-CA"/>
        </w:rPr>
        <w:t xml:space="preserve"> are included in that </w:t>
      </w:r>
      <w:r w:rsidRPr="00E74508">
        <w:rPr>
          <w:rFonts w:ascii="Calibri" w:hAnsi="Calibri"/>
          <w:i/>
          <w:sz w:val="20"/>
          <w:lang w:val="en-CA"/>
        </w:rPr>
        <w:t>business day</w:t>
      </w:r>
      <w:r w:rsidRPr="00E74508">
        <w:rPr>
          <w:rFonts w:ascii="Calibri" w:hAnsi="Calibri"/>
          <w:sz w:val="20"/>
          <w:lang w:val="en-CA"/>
        </w:rPr>
        <w:t xml:space="preserve"> (i.e. Saturday, Sunday and Monday equal one </w:t>
      </w:r>
      <w:r w:rsidRPr="00E74508">
        <w:rPr>
          <w:rFonts w:ascii="Calibri" w:hAnsi="Calibri"/>
          <w:i/>
          <w:sz w:val="20"/>
          <w:lang w:val="en-CA"/>
        </w:rPr>
        <w:t>business day</w:t>
      </w:r>
      <w:r w:rsidRPr="00E74508">
        <w:rPr>
          <w:rFonts w:ascii="Calibri" w:hAnsi="Calibri"/>
          <w:sz w:val="20"/>
          <w:lang w:val="en-CA"/>
        </w:rPr>
        <w:t>).</w:t>
      </w:r>
    </w:p>
  </w:footnote>
  <w:footnote w:id="11">
    <w:p w14:paraId="179442ED" w14:textId="77777777" w:rsidR="0004040A" w:rsidRPr="00E74508" w:rsidRDefault="0004040A" w:rsidP="00125219">
      <w:pPr>
        <w:pStyle w:val="FootnoteText"/>
        <w:rPr>
          <w:rStyle w:val="FootnoteReference"/>
          <w:rFonts w:ascii="Calibri" w:hAnsi="Calibri"/>
          <w:sz w:val="20"/>
        </w:rPr>
      </w:pPr>
      <w:r w:rsidRPr="00E74508">
        <w:rPr>
          <w:rStyle w:val="FootnoteReference"/>
          <w:rFonts w:ascii="Calibri" w:hAnsi="Calibri"/>
          <w:sz w:val="20"/>
        </w:rPr>
        <w:footnoteRef/>
      </w:r>
      <w:r w:rsidRPr="00E74508">
        <w:rPr>
          <w:rStyle w:val="FootnoteReference"/>
          <w:rFonts w:ascii="Calibri" w:hAnsi="Calibri"/>
          <w:sz w:val="20"/>
        </w:rPr>
        <w:t xml:space="preserve"> </w:t>
      </w:r>
      <w:r w:rsidRPr="00E74508">
        <w:rPr>
          <w:rStyle w:val="FootnoteReference"/>
          <w:rFonts w:ascii="Calibri" w:hAnsi="Calibri"/>
          <w:sz w:val="20"/>
          <w:vertAlign w:val="baseline"/>
        </w:rPr>
        <w:t>Capitalized terms in this section are defined in Market Manual 13</w:t>
      </w:r>
      <w:r w:rsidRPr="00E74508">
        <w:rPr>
          <w:rFonts w:ascii="Calibri" w:hAnsi="Calibri"/>
          <w:sz w:val="20"/>
        </w:rPr>
        <w:t>.1</w:t>
      </w:r>
      <w:r w:rsidRPr="00E74508">
        <w:rPr>
          <w:rStyle w:val="FootnoteReference"/>
          <w:rFonts w:ascii="Calibri" w:hAnsi="Calibri"/>
          <w:sz w:val="20"/>
          <w:vertAlign w:val="baseline"/>
        </w:rPr>
        <w:t>: Capacity Export Requests, Appendix A: Glossary of Capacity Export Terms.</w:t>
      </w:r>
    </w:p>
  </w:footnote>
  <w:footnote w:id="12">
    <w:p w14:paraId="2DD83F83" w14:textId="77777777" w:rsidR="0004040A" w:rsidRPr="00E74508" w:rsidRDefault="0004040A" w:rsidP="00BA02AC">
      <w:pPr>
        <w:pStyle w:val="FootnoteText"/>
        <w:ind w:right="-9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To setup Third Party Viewership in CROW which makes </w:t>
      </w:r>
      <w:r w:rsidRPr="00E74508">
        <w:rPr>
          <w:rFonts w:ascii="Calibri" w:hAnsi="Calibri"/>
          <w:i/>
          <w:sz w:val="20"/>
        </w:rPr>
        <w:t>outage</w:t>
      </w:r>
      <w:r w:rsidRPr="00E74508">
        <w:rPr>
          <w:rFonts w:ascii="Calibri" w:hAnsi="Calibri"/>
          <w:sz w:val="20"/>
        </w:rPr>
        <w:t xml:space="preserve"> requests visible to the applicable </w:t>
      </w:r>
      <w:r w:rsidRPr="00E74508">
        <w:rPr>
          <w:rFonts w:ascii="Calibri" w:hAnsi="Calibri"/>
          <w:i/>
          <w:sz w:val="20"/>
        </w:rPr>
        <w:t>transmitter</w:t>
      </w:r>
      <w:r w:rsidRPr="00E74508">
        <w:rPr>
          <w:rFonts w:ascii="Calibri" w:hAnsi="Calibri"/>
          <w:sz w:val="20"/>
        </w:rPr>
        <w:t xml:space="preserve">, the Equipment Registration Specialist (ERS) must follow the steps outlined in the </w:t>
      </w:r>
      <w:hyperlink r:id="rId2" w:history="1">
        <w:r w:rsidRPr="00E74508">
          <w:rPr>
            <w:rStyle w:val="Hyperlink"/>
            <w:rFonts w:ascii="Calibri" w:hAnsi="Calibri"/>
            <w:sz w:val="20"/>
          </w:rPr>
          <w:t>Online IESO Guide for all Contract Roles</w:t>
        </w:r>
      </w:hyperlink>
      <w:r w:rsidRPr="00E74508">
        <w:rPr>
          <w:rFonts w:ascii="Calibri" w:hAnsi="Calibri"/>
          <w:sz w:val="20"/>
        </w:rPr>
        <w:t>.</w:t>
      </w:r>
      <w:r w:rsidRPr="00E74508">
        <w:rPr>
          <w:rFonts w:ascii="Calibri" w:hAnsi="Calibri"/>
          <w:sz w:val="20"/>
          <w:lang w:val="en-CA"/>
        </w:rPr>
        <w:t xml:space="preserve"> </w:t>
      </w:r>
    </w:p>
  </w:footnote>
  <w:footnote w:id="13">
    <w:p w14:paraId="5C094E05" w14:textId="77777777" w:rsidR="0004040A" w:rsidRPr="00E74508" w:rsidRDefault="0004040A" w:rsidP="0098426C">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resource is operating to a reduced maximum output due to constraints resulting from transmission element outages. This does not include constraints that limit the resource to 0 MW output. </w:t>
      </w:r>
    </w:p>
  </w:footnote>
  <w:footnote w:id="14">
    <w:p w14:paraId="6C02EFF4" w14:textId="77777777" w:rsidR="0004040A" w:rsidRPr="00E74508" w:rsidRDefault="0004040A" w:rsidP="006C0953">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Refer to the “Outage Management System CROW OCSS Web Client User Guide” for detailed instructions on how to submit an </w:t>
      </w:r>
      <w:r w:rsidRPr="00E74508">
        <w:rPr>
          <w:rFonts w:ascii="Calibri" w:hAnsi="Calibri"/>
          <w:i/>
          <w:sz w:val="20"/>
        </w:rPr>
        <w:t>outage</w:t>
      </w:r>
      <w:r w:rsidRPr="00E74508">
        <w:rPr>
          <w:rFonts w:ascii="Calibri" w:hAnsi="Calibri"/>
          <w:sz w:val="20"/>
        </w:rPr>
        <w:t xml:space="preserve"> request.</w:t>
      </w:r>
    </w:p>
  </w:footnote>
  <w:footnote w:id="15">
    <w:p w14:paraId="47BC5130" w14:textId="77777777" w:rsidR="0004040A" w:rsidRPr="00E74508" w:rsidRDefault="0004040A" w:rsidP="00A62B03">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The submission of the </w:t>
      </w:r>
      <w:r w:rsidRPr="00E74508">
        <w:rPr>
          <w:rFonts w:ascii="Calibri" w:hAnsi="Calibri"/>
          <w:i/>
          <w:sz w:val="20"/>
        </w:rPr>
        <w:t>outage</w:t>
      </w:r>
      <w:r w:rsidRPr="00E74508">
        <w:rPr>
          <w:rFonts w:ascii="Calibri" w:hAnsi="Calibri"/>
          <w:sz w:val="20"/>
        </w:rPr>
        <w:t xml:space="preserve"> request will fulfill the obligations with respect to the submission of </w:t>
      </w:r>
      <w:r w:rsidRPr="00E74508">
        <w:rPr>
          <w:rFonts w:ascii="Calibri" w:hAnsi="Calibri"/>
          <w:i/>
          <w:sz w:val="20"/>
        </w:rPr>
        <w:t>dispatch data</w:t>
      </w:r>
      <w:r w:rsidRPr="00E74508">
        <w:rPr>
          <w:rFonts w:ascii="Calibri" w:hAnsi="Calibri"/>
          <w:sz w:val="20"/>
        </w:rPr>
        <w:t xml:space="preserve"> as set out in </w:t>
      </w:r>
      <w:r w:rsidRPr="00E74508">
        <w:rPr>
          <w:rFonts w:ascii="Calibri" w:hAnsi="Calibri"/>
          <w:i/>
          <w:sz w:val="20"/>
        </w:rPr>
        <w:t>MR</w:t>
      </w:r>
      <w:r w:rsidRPr="00E74508">
        <w:rPr>
          <w:rFonts w:ascii="Calibri" w:hAnsi="Calibri"/>
          <w:sz w:val="20"/>
        </w:rPr>
        <w:t>, CH. 7, App, 7.7.</w:t>
      </w:r>
    </w:p>
  </w:footnote>
  <w:footnote w:id="16">
    <w:p w14:paraId="1E83677F" w14:textId="77777777" w:rsidR="0004040A" w:rsidRPr="009C797F" w:rsidRDefault="0004040A" w:rsidP="00A810CD">
      <w:pPr>
        <w:spacing w:after="40"/>
        <w:rPr>
          <w:sz w:val="20"/>
        </w:rPr>
      </w:pPr>
      <w:r w:rsidRPr="009C797F">
        <w:rPr>
          <w:rStyle w:val="FootnoteReference"/>
          <w:sz w:val="20"/>
        </w:rPr>
        <w:footnoteRef/>
      </w:r>
      <w:r w:rsidRPr="009C797F">
        <w:rPr>
          <w:sz w:val="20"/>
        </w:rPr>
        <w:t xml:space="preserve"> Discretion may be applied in determining whether or not to direct a </w:t>
      </w:r>
      <w:r w:rsidRPr="009C797F">
        <w:rPr>
          <w:i/>
          <w:sz w:val="20"/>
        </w:rPr>
        <w:t>market participant</w:t>
      </w:r>
      <w:r w:rsidRPr="009C797F">
        <w:rPr>
          <w:sz w:val="20"/>
        </w:rPr>
        <w:t xml:space="preserve"> to remove </w:t>
      </w:r>
      <w:r>
        <w:rPr>
          <w:sz w:val="20"/>
        </w:rPr>
        <w:t xml:space="preserve">its </w:t>
      </w:r>
      <w:r w:rsidRPr="009C797F">
        <w:rPr>
          <w:sz w:val="20"/>
        </w:rPr>
        <w:t>reserve offers after a failed activation. The following may be taken into consideration:</w:t>
      </w:r>
    </w:p>
    <w:p w14:paraId="32262A6F" w14:textId="77777777" w:rsidR="0004040A" w:rsidRPr="00874026" w:rsidRDefault="0004040A" w:rsidP="00A40BDA">
      <w:pPr>
        <w:pStyle w:val="ListParagraph"/>
        <w:numPr>
          <w:ilvl w:val="0"/>
          <w:numId w:val="78"/>
        </w:numPr>
        <w:spacing w:after="60"/>
        <w:contextualSpacing w:val="0"/>
        <w:rPr>
          <w:sz w:val="20"/>
          <w:lang w:val="en-CA"/>
        </w:rPr>
      </w:pPr>
      <w:r w:rsidRPr="00A810CD">
        <w:rPr>
          <w:sz w:val="20"/>
        </w:rPr>
        <w:t xml:space="preserve">System conditions may exist where available </w:t>
      </w:r>
      <w:r w:rsidRPr="00A810CD">
        <w:rPr>
          <w:i/>
          <w:sz w:val="20"/>
        </w:rPr>
        <w:t>operating reserve</w:t>
      </w:r>
      <w:r w:rsidRPr="00A810CD">
        <w:rPr>
          <w:sz w:val="20"/>
        </w:rPr>
        <w:t xml:space="preserve"> is particularly limited (e.g., freshet, tight supply conditions). Removal of reserve offers may lead to potential shortfall.</w:t>
      </w:r>
    </w:p>
    <w:p w14:paraId="7D36C01C" w14:textId="77777777" w:rsidR="0004040A" w:rsidRPr="00A810CD" w:rsidRDefault="0004040A" w:rsidP="00A40BDA">
      <w:pPr>
        <w:pStyle w:val="ListParagraph"/>
        <w:numPr>
          <w:ilvl w:val="0"/>
          <w:numId w:val="78"/>
        </w:numPr>
        <w:spacing w:after="60"/>
        <w:contextualSpacing w:val="0"/>
        <w:rPr>
          <w:sz w:val="20"/>
          <w:lang w:val="en-CA"/>
        </w:rPr>
      </w:pPr>
      <w:r w:rsidRPr="00A810CD">
        <w:rPr>
          <w:sz w:val="20"/>
        </w:rPr>
        <w:t>A resource that failed to meet the reserve target within the required time may have faced legitimate circumstances that led to the failed activation. If these circumstances have been, or are expected to be rectified, then future activation of reserve is expected to be met without failure.</w:t>
      </w:r>
    </w:p>
  </w:footnote>
  <w:footnote w:id="17">
    <w:p w14:paraId="3874DF91" w14:textId="77777777" w:rsidR="0004040A" w:rsidRPr="00E74508" w:rsidRDefault="0004040A" w:rsidP="008D7425">
      <w:pPr>
        <w:pStyle w:val="FootnoteText"/>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For the purposes of </w:t>
      </w:r>
      <w:r w:rsidRPr="00E74508">
        <w:rPr>
          <w:rFonts w:ascii="Calibri" w:hAnsi="Calibri"/>
          <w:i/>
          <w:sz w:val="20"/>
        </w:rPr>
        <w:t>outage</w:t>
      </w:r>
      <w:r w:rsidRPr="00E74508">
        <w:rPr>
          <w:rFonts w:ascii="Calibri" w:hAnsi="Calibri"/>
          <w:sz w:val="20"/>
        </w:rPr>
        <w:t xml:space="preserve"> replacement </w:t>
      </w:r>
      <w:r w:rsidRPr="00E74508">
        <w:rPr>
          <w:rFonts w:ascii="Calibri" w:hAnsi="Calibri"/>
          <w:i/>
          <w:sz w:val="20"/>
        </w:rPr>
        <w:t>energy</w:t>
      </w:r>
      <w:r w:rsidRPr="00E74508">
        <w:rPr>
          <w:rFonts w:ascii="Calibri" w:hAnsi="Calibri"/>
          <w:sz w:val="20"/>
        </w:rPr>
        <w:t xml:space="preserve">, week is defined as weekdays (Monday to Friday excluding holidays). Where shortfalls occur on a weekend or holiday, the </w:t>
      </w:r>
      <w:r w:rsidRPr="00E74508">
        <w:rPr>
          <w:rFonts w:ascii="Calibri" w:hAnsi="Calibri"/>
          <w:i/>
          <w:sz w:val="20"/>
        </w:rPr>
        <w:t>IESO</w:t>
      </w:r>
      <w:r w:rsidRPr="00E74508">
        <w:rPr>
          <w:rFonts w:ascii="Calibri" w:hAnsi="Calibri"/>
          <w:sz w:val="20"/>
        </w:rPr>
        <w:t xml:space="preserve"> will identify this requirement to the </w:t>
      </w:r>
      <w:r w:rsidRPr="00E74508">
        <w:rPr>
          <w:rFonts w:ascii="Calibri" w:hAnsi="Calibri"/>
          <w:i/>
          <w:sz w:val="20"/>
        </w:rPr>
        <w:t>generation facility</w:t>
      </w:r>
      <w:r w:rsidRPr="00E74508">
        <w:rPr>
          <w:rFonts w:ascii="Calibri" w:hAnsi="Calibri"/>
          <w:sz w:val="20"/>
        </w:rPr>
        <w:t xml:space="preserve"> </w:t>
      </w:r>
      <w:r>
        <w:rPr>
          <w:rFonts w:ascii="Calibri" w:hAnsi="Calibri"/>
          <w:sz w:val="20"/>
        </w:rPr>
        <w:t xml:space="preserve">or </w:t>
      </w:r>
      <w:r w:rsidRPr="0069502C">
        <w:rPr>
          <w:rFonts w:ascii="Calibri" w:hAnsi="Calibri"/>
          <w:i/>
          <w:sz w:val="20"/>
        </w:rPr>
        <w:t xml:space="preserve">electricity storage facility </w:t>
      </w:r>
      <w:r w:rsidRPr="00E74508">
        <w:rPr>
          <w:rFonts w:ascii="Calibri" w:hAnsi="Calibri"/>
          <w:sz w:val="20"/>
        </w:rPr>
        <w:t xml:space="preserve">and the </w:t>
      </w:r>
      <w:r w:rsidRPr="00E74508">
        <w:rPr>
          <w:rFonts w:ascii="Calibri" w:hAnsi="Calibri"/>
          <w:i/>
          <w:sz w:val="20"/>
        </w:rPr>
        <w:t>generation facility</w:t>
      </w:r>
      <w:r w:rsidRPr="005864EF">
        <w:rPr>
          <w:rFonts w:ascii="Calibri" w:hAnsi="Calibri"/>
          <w:sz w:val="20"/>
        </w:rPr>
        <w:t xml:space="preserve"> </w:t>
      </w:r>
      <w:r>
        <w:rPr>
          <w:rFonts w:ascii="Calibri" w:hAnsi="Calibri"/>
          <w:sz w:val="20"/>
        </w:rPr>
        <w:t xml:space="preserve">or </w:t>
      </w:r>
      <w:r w:rsidRPr="00027F0C">
        <w:rPr>
          <w:rFonts w:ascii="Calibri" w:hAnsi="Calibri"/>
          <w:i/>
          <w:sz w:val="20"/>
        </w:rPr>
        <w:t>electricity storage facility</w:t>
      </w:r>
      <w:r w:rsidRPr="00E74508">
        <w:rPr>
          <w:rFonts w:ascii="Calibri" w:hAnsi="Calibri"/>
          <w:sz w:val="20"/>
        </w:rPr>
        <w:t xml:space="preserve"> will be required to arrange for replacement </w:t>
      </w:r>
      <w:r w:rsidRPr="00E74508">
        <w:rPr>
          <w:rFonts w:ascii="Calibri" w:hAnsi="Calibri"/>
          <w:i/>
          <w:sz w:val="20"/>
        </w:rPr>
        <w:t xml:space="preserve">energy </w:t>
      </w:r>
      <w:r w:rsidRPr="00E74508">
        <w:rPr>
          <w:rFonts w:ascii="Calibri" w:hAnsi="Calibri"/>
          <w:sz w:val="20"/>
        </w:rPr>
        <w:t>to cover these shortfalls.</w:t>
      </w:r>
    </w:p>
  </w:footnote>
  <w:footnote w:id="18">
    <w:p w14:paraId="76B19F01" w14:textId="77777777" w:rsidR="0004040A" w:rsidRPr="00E74508" w:rsidRDefault="0004040A" w:rsidP="001B3E5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sz w:val="20"/>
          <w:lang w:val="en-CA"/>
        </w:rPr>
        <w:t xml:space="preserve">Facilities that form part of or are connected to the </w:t>
      </w:r>
      <w:r w:rsidRPr="00E74508">
        <w:rPr>
          <w:rFonts w:ascii="Calibri" w:hAnsi="Calibri"/>
          <w:i/>
          <w:sz w:val="20"/>
          <w:lang w:val="en-CA"/>
        </w:rPr>
        <w:t>IESO</w:t>
      </w:r>
      <w:r w:rsidRPr="00E74508">
        <w:rPr>
          <w:rFonts w:ascii="Calibri" w:hAnsi="Calibri"/>
          <w:sz w:val="20"/>
          <w:lang w:val="en-CA"/>
        </w:rPr>
        <w:t>-</w:t>
      </w:r>
      <w:r w:rsidRPr="00E74508">
        <w:rPr>
          <w:rFonts w:ascii="Calibri" w:hAnsi="Calibri"/>
          <w:i/>
          <w:sz w:val="20"/>
          <w:lang w:val="en-CA"/>
        </w:rPr>
        <w:t>controlled grid</w:t>
      </w:r>
      <w:r w:rsidRPr="00E74508">
        <w:rPr>
          <w:rFonts w:ascii="Calibri" w:hAnsi="Calibri"/>
          <w:sz w:val="20"/>
          <w:lang w:val="en-CA"/>
        </w:rPr>
        <w:t xml:space="preserve"> and used for the purpose of transmitting or distributing electricity. These facilities may be owned by a transmitter, </w:t>
      </w:r>
      <w:r w:rsidRPr="00E74508">
        <w:rPr>
          <w:rFonts w:ascii="Calibri" w:hAnsi="Calibri"/>
          <w:i/>
          <w:sz w:val="20"/>
          <w:lang w:val="en-CA"/>
        </w:rPr>
        <w:t>wholesale customer</w:t>
      </w:r>
      <w:r w:rsidRPr="00E74508">
        <w:rPr>
          <w:rFonts w:ascii="Calibri" w:hAnsi="Calibri"/>
          <w:sz w:val="20"/>
          <w:lang w:val="en-CA"/>
        </w:rPr>
        <w:t xml:space="preserve">, distributor or </w:t>
      </w:r>
      <w:r w:rsidRPr="00E74508">
        <w:rPr>
          <w:rFonts w:ascii="Calibri" w:hAnsi="Calibri"/>
          <w:i/>
          <w:sz w:val="20"/>
          <w:lang w:val="en-CA"/>
        </w:rPr>
        <w:t>generator</w:t>
      </w:r>
      <w:r w:rsidRPr="00E74508">
        <w:rPr>
          <w:rFonts w:ascii="Calibri" w:hAnsi="Calibri"/>
          <w:sz w:val="20"/>
          <w:lang w:val="en-CA"/>
        </w:rPr>
        <w:t>.</w:t>
      </w:r>
    </w:p>
  </w:footnote>
  <w:footnote w:id="19">
    <w:p w14:paraId="172DE7B2" w14:textId="77777777" w:rsidR="0004040A" w:rsidRPr="00E74508" w:rsidRDefault="0004040A" w:rsidP="001B3E5F">
      <w:pPr>
        <w:pStyle w:val="FootnoteText"/>
        <w:spacing w:after="60" w:line="240" w:lineRule="auto"/>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here multiple facilities involve logic that require those facilities be operated together (i.e., both a switch and a breaker are arranged in series and the switch cannot be operated without first opening the breaker), it is only necessary to report on one of those facilities.</w:t>
      </w:r>
    </w:p>
  </w:footnote>
  <w:footnote w:id="20">
    <w:p w14:paraId="571E54BB" w14:textId="77777777" w:rsidR="0004040A" w:rsidRPr="00E74508" w:rsidRDefault="0004040A" w:rsidP="001B6B74">
      <w:pPr>
        <w:pStyle w:val="FootnoteText"/>
        <w:spacing w:after="40" w:line="240" w:lineRule="auto"/>
        <w:rPr>
          <w:rFonts w:ascii="Calibri" w:hAnsi="Calibri"/>
          <w:sz w:val="20"/>
        </w:rPr>
      </w:pPr>
      <w:r w:rsidRPr="00E74508">
        <w:rPr>
          <w:rStyle w:val="FootnoteReference"/>
          <w:rFonts w:ascii="Calibri" w:hAnsi="Calibri"/>
          <w:sz w:val="20"/>
        </w:rPr>
        <w:footnoteRef/>
      </w:r>
      <w:r w:rsidRPr="00E74508">
        <w:rPr>
          <w:rFonts w:ascii="Calibri" w:hAnsi="Calibri"/>
          <w:sz w:val="20"/>
        </w:rPr>
        <w:t xml:space="preserve"> The following power system auxiliaries are excluded from </w:t>
      </w:r>
      <w:r w:rsidRPr="00E74508">
        <w:rPr>
          <w:rFonts w:ascii="Calibri" w:hAnsi="Calibri"/>
          <w:i/>
          <w:sz w:val="20"/>
        </w:rPr>
        <w:t>outage</w:t>
      </w:r>
      <w:r w:rsidRPr="00E74508">
        <w:rPr>
          <w:rFonts w:ascii="Calibri" w:hAnsi="Calibri"/>
          <w:sz w:val="20"/>
        </w:rPr>
        <w:t xml:space="preserve"> reporting:</w:t>
      </w:r>
    </w:p>
    <w:p w14:paraId="41A56532" w14:textId="77777777" w:rsidR="0004040A" w:rsidRPr="00E74508" w:rsidRDefault="0004040A" w:rsidP="001B6B74">
      <w:pPr>
        <w:pStyle w:val="FootnoteText"/>
        <w:numPr>
          <w:ilvl w:val="0"/>
          <w:numId w:val="55"/>
        </w:numPr>
        <w:spacing w:after="40" w:line="240" w:lineRule="auto"/>
        <w:ind w:left="360" w:right="-288" w:hanging="180"/>
        <w:rPr>
          <w:rFonts w:ascii="Calibri" w:hAnsi="Calibri"/>
          <w:sz w:val="20"/>
          <w:lang w:val="en-CA"/>
        </w:rPr>
      </w:pPr>
      <w:r w:rsidRPr="00E74508">
        <w:rPr>
          <w:rFonts w:ascii="Calibri" w:hAnsi="Calibri"/>
          <w:sz w:val="20"/>
          <w:lang w:val="en-CA"/>
        </w:rPr>
        <w:t xml:space="preserve">Switchyard auxiliaries that do not affect, or the loss of an additional element that does not affect, the operation of the </w:t>
      </w:r>
      <w:r w:rsidRPr="00E74508">
        <w:rPr>
          <w:rFonts w:ascii="Calibri" w:hAnsi="Calibri"/>
          <w:i/>
          <w:sz w:val="20"/>
          <w:lang w:val="en-CA"/>
        </w:rPr>
        <w:t>IESO</w:t>
      </w:r>
      <w:r w:rsidRPr="00E74508">
        <w:rPr>
          <w:rFonts w:ascii="Calibri" w:hAnsi="Calibri"/>
          <w:sz w:val="20"/>
          <w:lang w:val="en-CA"/>
        </w:rPr>
        <w:t xml:space="preserve">-controlled grid or the operation or capability of components of the </w:t>
      </w:r>
      <w:r w:rsidRPr="00E74508">
        <w:rPr>
          <w:rFonts w:ascii="Calibri" w:hAnsi="Calibri"/>
          <w:i/>
          <w:sz w:val="20"/>
          <w:lang w:val="en-CA"/>
        </w:rPr>
        <w:t>IESO</w:t>
      </w:r>
      <w:r w:rsidRPr="00E74508">
        <w:rPr>
          <w:rFonts w:ascii="Calibri" w:hAnsi="Calibri"/>
          <w:sz w:val="20"/>
          <w:lang w:val="en-CA"/>
        </w:rPr>
        <w:t>-controlled grid.</w:t>
      </w:r>
    </w:p>
    <w:p w14:paraId="01281226" w14:textId="77777777" w:rsidR="0004040A" w:rsidRPr="00E74508" w:rsidRDefault="0004040A" w:rsidP="001B6B74">
      <w:pPr>
        <w:pStyle w:val="FootnoteText"/>
        <w:numPr>
          <w:ilvl w:val="0"/>
          <w:numId w:val="55"/>
        </w:numPr>
        <w:spacing w:after="40" w:line="240" w:lineRule="auto"/>
        <w:ind w:left="360" w:right="-288" w:hanging="180"/>
        <w:rPr>
          <w:rFonts w:ascii="Calibri" w:hAnsi="Calibri"/>
          <w:sz w:val="20"/>
          <w:lang w:val="en-CA"/>
        </w:rPr>
      </w:pPr>
      <w:r w:rsidRPr="00E74508">
        <w:rPr>
          <w:rFonts w:ascii="Calibri" w:hAnsi="Calibri"/>
          <w:sz w:val="20"/>
          <w:lang w:val="en-CA"/>
        </w:rPr>
        <w:t xml:space="preserve">Step-down transformer station low voltage bus protections and low voltage reactive resource protections (capacitors), unless they cause unavailability of the component and/or a reconfiguration of the </w:t>
      </w:r>
      <w:r w:rsidRPr="00E74508">
        <w:rPr>
          <w:rFonts w:ascii="Calibri" w:hAnsi="Calibri"/>
          <w:i/>
          <w:sz w:val="20"/>
          <w:lang w:val="en-CA"/>
        </w:rPr>
        <w:t>IESO</w:t>
      </w:r>
      <w:r w:rsidRPr="00E74508">
        <w:rPr>
          <w:rFonts w:ascii="Calibri" w:hAnsi="Calibri"/>
          <w:sz w:val="20"/>
          <w:lang w:val="en-CA"/>
        </w:rPr>
        <w:t>-controlled grid.</w:t>
      </w:r>
    </w:p>
    <w:p w14:paraId="794CED41" w14:textId="77777777" w:rsidR="0004040A" w:rsidRPr="00E74508" w:rsidRDefault="0004040A" w:rsidP="001B6B74">
      <w:pPr>
        <w:pStyle w:val="FootnoteText"/>
        <w:numPr>
          <w:ilvl w:val="0"/>
          <w:numId w:val="55"/>
        </w:numPr>
        <w:spacing w:after="40" w:line="240" w:lineRule="auto"/>
        <w:ind w:left="360" w:right="-288" w:hanging="180"/>
        <w:rPr>
          <w:rFonts w:ascii="Calibri" w:hAnsi="Calibri"/>
          <w:sz w:val="20"/>
          <w:lang w:val="en-CA"/>
        </w:rPr>
      </w:pPr>
      <w:r w:rsidRPr="00E74508">
        <w:rPr>
          <w:rFonts w:ascii="Calibri" w:hAnsi="Calibri"/>
          <w:sz w:val="20"/>
          <w:lang w:val="en-CA"/>
        </w:rPr>
        <w:t xml:space="preserve">Feeder protections and feeder breaker auto-reclosures, unless they create a load transfer during system tests, or restrict access to the </w:t>
      </w:r>
      <w:r w:rsidRPr="00E74508">
        <w:rPr>
          <w:rFonts w:ascii="Calibri" w:hAnsi="Calibri"/>
          <w:i/>
          <w:sz w:val="20"/>
          <w:lang w:val="en-CA"/>
        </w:rPr>
        <w:t>IESO</w:t>
      </w:r>
      <w:r w:rsidRPr="00E74508">
        <w:rPr>
          <w:rFonts w:ascii="Calibri" w:hAnsi="Calibri"/>
          <w:sz w:val="20"/>
          <w:lang w:val="en-CA"/>
        </w:rPr>
        <w:t>-administered markets of embedded facilities.</w:t>
      </w:r>
    </w:p>
  </w:footnote>
  <w:footnote w:id="21">
    <w:p w14:paraId="1736D253" w14:textId="77777777" w:rsidR="0004040A" w:rsidRPr="00E74508" w:rsidRDefault="0004040A" w:rsidP="001B6B74">
      <w:pPr>
        <w:pStyle w:val="FootnoteText"/>
        <w:spacing w:after="0"/>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If the facility is not registered with the </w:t>
      </w:r>
      <w:r w:rsidRPr="00E74508">
        <w:rPr>
          <w:rFonts w:ascii="Calibri" w:hAnsi="Calibri"/>
          <w:i/>
          <w:sz w:val="20"/>
        </w:rPr>
        <w:t>IESO</w:t>
      </w:r>
      <w:r w:rsidRPr="00E74508">
        <w:rPr>
          <w:rFonts w:ascii="Calibri" w:hAnsi="Calibri"/>
          <w:sz w:val="20"/>
        </w:rPr>
        <w:t xml:space="preserve">, this responsibility falls on the </w:t>
      </w:r>
      <w:r w:rsidRPr="00E74508">
        <w:rPr>
          <w:rFonts w:ascii="Calibri" w:hAnsi="Calibri"/>
          <w:i/>
          <w:sz w:val="20"/>
        </w:rPr>
        <w:t>market participants</w:t>
      </w:r>
      <w:r w:rsidRPr="00E74508">
        <w:rPr>
          <w:rFonts w:ascii="Calibri" w:hAnsi="Calibri"/>
          <w:sz w:val="20"/>
        </w:rPr>
        <w:t xml:space="preserve"> (i.e. </w:t>
      </w:r>
      <w:r w:rsidRPr="00E74508">
        <w:rPr>
          <w:rFonts w:ascii="Calibri" w:hAnsi="Calibri"/>
          <w:i/>
          <w:sz w:val="20"/>
        </w:rPr>
        <w:t xml:space="preserve">transmission </w:t>
      </w:r>
      <w:r w:rsidRPr="00D3333A">
        <w:rPr>
          <w:rFonts w:ascii="Calibri" w:hAnsi="Calibri"/>
          <w:i/>
          <w:sz w:val="20"/>
        </w:rPr>
        <w:t>customers</w:t>
      </w:r>
      <w:r w:rsidRPr="00D3333A">
        <w:rPr>
          <w:rFonts w:ascii="Calibri" w:hAnsi="Calibri"/>
          <w:sz w:val="20"/>
        </w:rPr>
        <w:t xml:space="preserve"> for the facility).</w:t>
      </w:r>
    </w:p>
  </w:footnote>
  <w:footnote w:id="22">
    <w:p w14:paraId="2D2F74F9" w14:textId="77777777" w:rsidR="0004040A" w:rsidRPr="00E74508" w:rsidRDefault="0004040A">
      <w:pPr>
        <w:pStyle w:val="FootnoteText"/>
        <w:rPr>
          <w:rFonts w:ascii="Calibri" w:hAnsi="Calibri"/>
          <w:sz w:val="20"/>
          <w:lang w:val="en-CA"/>
        </w:rPr>
      </w:pPr>
      <w:r w:rsidRPr="00E74508">
        <w:rPr>
          <w:rStyle w:val="FootnoteReference"/>
          <w:rFonts w:ascii="Calibri" w:hAnsi="Calibri"/>
          <w:sz w:val="20"/>
        </w:rPr>
        <w:footnoteRef/>
      </w:r>
      <w:r w:rsidRPr="00E74508">
        <w:rPr>
          <w:rFonts w:ascii="Calibri" w:hAnsi="Calibri"/>
          <w:sz w:val="20"/>
        </w:rPr>
        <w:t xml:space="preserve"> </w:t>
      </w:r>
      <w:r w:rsidRPr="00E74508">
        <w:rPr>
          <w:rFonts w:ascii="Calibri" w:hAnsi="Calibri"/>
          <w:i/>
          <w:iCs/>
          <w:sz w:val="20"/>
        </w:rPr>
        <w:t>Market participants</w:t>
      </w:r>
      <w:r w:rsidRPr="00E74508">
        <w:rPr>
          <w:rFonts w:ascii="Calibri" w:hAnsi="Calibri"/>
          <w:sz w:val="20"/>
        </w:rPr>
        <w:t xml:space="preserve"> are required to input a description of the equipment for this equipment class, in the </w:t>
      </w:r>
      <w:r w:rsidRPr="00E74508">
        <w:rPr>
          <w:rFonts w:ascii="Calibri" w:hAnsi="Calibri"/>
          <w:i/>
          <w:sz w:val="20"/>
        </w:rPr>
        <w:t>outage</w:t>
      </w:r>
      <w:r w:rsidRPr="00E74508">
        <w:rPr>
          <w:rFonts w:ascii="Calibri" w:hAnsi="Calibri"/>
          <w:sz w:val="20"/>
        </w:rPr>
        <w:t xml:space="preserve"> management syste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1E815" w14:textId="207C0440" w:rsidR="0004040A" w:rsidRDefault="0004040A">
    <w:pPr>
      <w:pStyle w:val="Header"/>
    </w:pPr>
    <w:r>
      <w:t>Document Control</w:t>
    </w:r>
    <w:r>
      <w:tab/>
    </w:r>
    <w:r w:rsidR="00DB0174">
      <w:fldChar w:fldCharType="begin"/>
    </w:r>
    <w:r w:rsidR="00DB0174">
      <w:instrText>KEYWORDS  \* MERGEFORMAT</w:instrText>
    </w:r>
    <w:r w:rsidR="00DB0174">
      <w:fldChar w:fldCharType="separate"/>
    </w:r>
    <w:r>
      <w:t>IMP_PRO_0035</w:t>
    </w:r>
    <w:r w:rsidR="00DB0174">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DAB7E" w14:textId="77777777" w:rsidR="0004040A" w:rsidRDefault="0004040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F01CD" w14:textId="4C3B1A9A" w:rsidR="0004040A" w:rsidRDefault="0004040A">
    <w:pPr>
      <w:pStyle w:val="Header"/>
    </w:pPr>
    <w:r>
      <w:rPr>
        <w:noProof/>
      </w:rPr>
      <w:fldChar w:fldCharType="begin"/>
    </w:r>
    <w:r>
      <w:rPr>
        <w:noProof/>
      </w:rPr>
      <w:instrText xml:space="preserve"> STYLEREF  "Heading 1" \w  \* MERGEFORMAT </w:instrText>
    </w:r>
    <w:r>
      <w:rPr>
        <w:noProof/>
      </w:rPr>
      <w:fldChar w:fldCharType="separate"/>
    </w:r>
    <w:r>
      <w:rPr>
        <w:noProof/>
      </w:rPr>
      <w:t>1</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Introduction</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1DB249" w14:textId="0ECD52B9"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1</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Introduction</w:t>
    </w:r>
    <w:r w:rsidR="0004040A">
      <w:rPr>
        <w:noProof/>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CDCB0" w14:textId="77777777" w:rsidR="0004040A" w:rsidRDefault="0004040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95E237" w14:textId="5F0CC93B" w:rsidR="0004040A" w:rsidRDefault="0004040A" w:rsidP="00CA433C">
    <w:pPr>
      <w:pStyle w:val="Header"/>
      <w:tabs>
        <w:tab w:val="clear" w:pos="9540"/>
        <w:tab w:val="right" w:pos="6840"/>
      </w:tabs>
    </w:pPr>
    <w:r>
      <w:rPr>
        <w:noProof/>
      </w:rPr>
      <w:fldChar w:fldCharType="begin"/>
    </w:r>
    <w:r>
      <w:rPr>
        <w:noProof/>
      </w:rPr>
      <w:instrText xml:space="preserve"> STYLEREF  "Heading 1"  \* MERGEFORMAT </w:instrText>
    </w:r>
    <w:r>
      <w:rPr>
        <w:noProof/>
      </w:rPr>
      <w:fldChar w:fldCharType="separate"/>
    </w:r>
    <w:r>
      <w:rPr>
        <w:noProof/>
      </w:rPr>
      <w:t>Introduction</w:t>
    </w:r>
    <w:r>
      <w:rPr>
        <w:noProof/>
      </w:rPr>
      <w:fldChar w:fldCharType="end"/>
    </w:r>
    <w:r>
      <w:tab/>
    </w:r>
    <w:r>
      <w:tab/>
    </w:r>
    <w:r w:rsidR="00DB0174">
      <w:fldChar w:fldCharType="begin"/>
    </w:r>
    <w:r w:rsidR="00DB0174">
      <w:instrText>KEYWORDS  \* MERGEFORMAT</w:instrText>
    </w:r>
    <w:r w:rsidR="00DB0174">
      <w:fldChar w:fldCharType="separate"/>
    </w:r>
    <w:r>
      <w:t>IMP_PRO_0035</w:t>
    </w:r>
    <w:r w:rsidR="00DB0174">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6DDE4" w14:textId="454CC03A"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2</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Outage Management Overview</w:t>
    </w:r>
    <w:r w:rsidR="0004040A">
      <w:rPr>
        <w:noProof/>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3A1BB" w14:textId="77777777" w:rsidR="0004040A" w:rsidRDefault="0004040A">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6938F" w14:textId="0AC053CE" w:rsidR="0004040A" w:rsidRPr="00A85CB6" w:rsidRDefault="0004040A" w:rsidP="00A85CB6">
    <w:pPr>
      <w:pStyle w:val="HeaderLandscape"/>
    </w:pPr>
    <w:r>
      <w:rPr>
        <w:noProof/>
      </w:rPr>
      <w:fldChar w:fldCharType="begin"/>
    </w:r>
    <w:r>
      <w:rPr>
        <w:noProof/>
      </w:rPr>
      <w:instrText xml:space="preserve"> STYLEREF  "Heading 1" \w  \* MERGEFORMAT </w:instrText>
    </w:r>
    <w:r>
      <w:rPr>
        <w:noProof/>
      </w:rPr>
      <w:fldChar w:fldCharType="separate"/>
    </w:r>
    <w:r>
      <w:rPr>
        <w:noProof/>
      </w:rPr>
      <w:t>2</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Outage Management Overvie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EA7BBA" w14:textId="248D530C" w:rsidR="0004040A" w:rsidRDefault="00DB0174" w:rsidP="005547D7">
    <w:pPr>
      <w:pStyle w:val="Header"/>
      <w:tabs>
        <w:tab w:val="clear" w:pos="9540"/>
        <w:tab w:val="right" w:pos="13500"/>
      </w:tabs>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2</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Outage Management Overview</w:t>
    </w:r>
    <w:r w:rsidR="0004040A">
      <w:rPr>
        <w:noProof/>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65DAC" w14:textId="77777777" w:rsidR="0004040A" w:rsidRDefault="000404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714999"/>
      <w:docPartObj>
        <w:docPartGallery w:val="Watermarks"/>
        <w:docPartUnique/>
      </w:docPartObj>
    </w:sdtPr>
    <w:sdtContent>
      <w:p w14:paraId="62EE3C53" w14:textId="6125C6B9" w:rsidR="008E16D8" w:rsidRDefault="00DB0174">
        <w:pPr>
          <w:pStyle w:val="Header"/>
        </w:pPr>
        <w:r>
          <w:rPr>
            <w:noProof/>
            <w:lang w:eastAsia="en-US"/>
          </w:rPr>
          <w:pict w14:anchorId="762AFDF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left:0;text-align:left;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764C1" w14:textId="05D217A4" w:rsidR="0004040A" w:rsidRPr="00A85CB6" w:rsidRDefault="0004040A" w:rsidP="00A85CB6">
    <w:pPr>
      <w:pStyle w:val="Header"/>
    </w:pPr>
    <w:r>
      <w:rPr>
        <w:noProof/>
      </w:rPr>
      <w:fldChar w:fldCharType="begin"/>
    </w:r>
    <w:r>
      <w:rPr>
        <w:noProof/>
      </w:rPr>
      <w:instrText xml:space="preserve"> STYLEREF  "Heading 1" \w  \* MERGEFORMAT </w:instrText>
    </w:r>
    <w:r>
      <w:rPr>
        <w:noProof/>
      </w:rPr>
      <w:fldChar w:fldCharType="separate"/>
    </w:r>
    <w:r>
      <w:rPr>
        <w:noProof/>
      </w:rPr>
      <w:t>2</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Outage Management Overvie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4FE534" w14:textId="2FF28AA9" w:rsidR="0004040A" w:rsidRDefault="00DB0174" w:rsidP="00596488">
    <w:pPr>
      <w:pStyle w:val="Header"/>
      <w:ind w:left="-90"/>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3</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Procedural Workflow</w:t>
    </w:r>
    <w:r w:rsidR="0004040A">
      <w:rPr>
        <w:noProof/>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5756A" w14:textId="77777777" w:rsidR="0004040A" w:rsidRDefault="0004040A">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DDAF2" w14:textId="5EBBB87B" w:rsidR="0004040A" w:rsidRPr="00A85CB6" w:rsidRDefault="0004040A" w:rsidP="00E42AD6">
    <w:pPr>
      <w:pStyle w:val="HeaderLandscape"/>
    </w:pPr>
    <w:r>
      <w:rPr>
        <w:noProof/>
      </w:rPr>
      <w:fldChar w:fldCharType="begin"/>
    </w:r>
    <w:r>
      <w:rPr>
        <w:noProof/>
      </w:rPr>
      <w:instrText xml:space="preserve"> STYLEREF  "Heading 1" \w  \* MERGEFORMAT </w:instrText>
    </w:r>
    <w:r>
      <w:rPr>
        <w:noProof/>
      </w:rPr>
      <w:fldChar w:fldCharType="separate"/>
    </w:r>
    <w:r>
      <w:rPr>
        <w:noProof/>
      </w:rPr>
      <w:t>3</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Procedural Workflo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FEB18" w14:textId="22F43371" w:rsidR="0004040A" w:rsidRDefault="00DB0174" w:rsidP="00E42AD6">
    <w:pPr>
      <w:pStyle w:val="HeaderLandscape"/>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3</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Procedural Workflow</w:t>
    </w:r>
    <w:r w:rsidR="0004040A">
      <w:rPr>
        <w:noProof/>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AED73A" w14:textId="77777777" w:rsidR="0004040A" w:rsidRDefault="0004040A">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7C2FC" w14:textId="511F4085" w:rsidR="0004040A" w:rsidRPr="00A85CB6" w:rsidRDefault="0004040A" w:rsidP="00E42AD6">
    <w:pPr>
      <w:pStyle w:val="Header"/>
    </w:pPr>
    <w:r>
      <w:rPr>
        <w:noProof/>
      </w:rPr>
      <w:fldChar w:fldCharType="begin"/>
    </w:r>
    <w:r>
      <w:rPr>
        <w:noProof/>
      </w:rPr>
      <w:instrText xml:space="preserve"> STYLEREF  "Heading 1" \w  \* MERGEFORMAT </w:instrText>
    </w:r>
    <w:r>
      <w:rPr>
        <w:noProof/>
      </w:rPr>
      <w:fldChar w:fldCharType="separate"/>
    </w:r>
    <w:r>
      <w:rPr>
        <w:noProof/>
      </w:rPr>
      <w:t>3</w:t>
    </w:r>
    <w:r>
      <w:rPr>
        <w:noProof/>
      </w:rPr>
      <w:fldChar w:fldCharType="end"/>
    </w:r>
    <w:r>
      <w:t xml:space="preserve">.  </w:t>
    </w:r>
    <w:r>
      <w:rPr>
        <w:noProof/>
      </w:rPr>
      <w:fldChar w:fldCharType="begin"/>
    </w:r>
    <w:r>
      <w:rPr>
        <w:noProof/>
      </w:rPr>
      <w:instrText xml:space="preserve"> STYLEREF  "Heading 1"  \* MERGEFORMAT </w:instrText>
    </w:r>
    <w:r>
      <w:rPr>
        <w:noProof/>
      </w:rPr>
      <w:fldChar w:fldCharType="separate"/>
    </w:r>
    <w:r>
      <w:rPr>
        <w:noProof/>
      </w:rPr>
      <w:t>Procedural Workflow</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55CE0" w14:textId="47B99C50" w:rsidR="0004040A" w:rsidRDefault="00DB0174" w:rsidP="00E42AD6">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5</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Replacement Energy to Support Planned Outages</w:t>
    </w:r>
    <w:r w:rsidR="0004040A">
      <w:rPr>
        <w:noProof/>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241F42" w14:textId="77777777" w:rsidR="0004040A" w:rsidRDefault="0004040A">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80EFC" w14:textId="77777777" w:rsidR="0004040A" w:rsidRDefault="000404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A15019" w14:textId="77777777" w:rsidR="007D1A40" w:rsidRDefault="007D1A40">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1EF1E3" w14:textId="37C0952A" w:rsidR="0004040A" w:rsidRDefault="00DB0174" w:rsidP="00E42AD6">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ing 1" \w  \* MERGEFORMAT </w:instrText>
    </w:r>
    <w:r w:rsidR="0004040A">
      <w:rPr>
        <w:noProof/>
      </w:rPr>
      <w:fldChar w:fldCharType="separate"/>
    </w:r>
    <w:r>
      <w:rPr>
        <w:noProof/>
      </w:rPr>
      <w:t>6</w:t>
    </w:r>
    <w:r w:rsidR="0004040A">
      <w:rPr>
        <w:noProof/>
      </w:rPr>
      <w:fldChar w:fldCharType="end"/>
    </w:r>
    <w:r w:rsidR="0004040A">
      <w:t xml:space="preserve">.  </w:t>
    </w:r>
    <w:r w:rsidR="0004040A">
      <w:rPr>
        <w:noProof/>
      </w:rPr>
      <w:fldChar w:fldCharType="begin"/>
    </w:r>
    <w:r w:rsidR="0004040A">
      <w:rPr>
        <w:noProof/>
      </w:rPr>
      <w:instrText xml:space="preserve"> STYLEREF  "Heading 1"  \* MERGEFORMAT </w:instrText>
    </w:r>
    <w:r w:rsidR="0004040A">
      <w:rPr>
        <w:noProof/>
      </w:rPr>
      <w:fldChar w:fldCharType="separate"/>
    </w:r>
    <w:r>
      <w:rPr>
        <w:noProof/>
      </w:rPr>
      <w:t>Disputes and Compliance</w:t>
    </w:r>
    <w:r w:rsidR="0004040A">
      <w:rPr>
        <w:noProof/>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70EAD6" w14:textId="77777777" w:rsidR="0004040A" w:rsidRDefault="0004040A">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074B7" w14:textId="2835AD4B" w:rsidR="0004040A" w:rsidRPr="00A85CB6" w:rsidRDefault="0004040A" w:rsidP="00E42AD6">
    <w:pPr>
      <w:pStyle w:val="Heade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sidRPr="00A85CB6">
      <w:tab/>
    </w:r>
    <w:r w:rsidR="00DB0174">
      <w:fldChar w:fldCharType="begin"/>
    </w:r>
    <w:r w:rsidR="00DB0174">
      <w:instrText>KEYWORDS  \* MERGEFORMAT</w:instrText>
    </w:r>
    <w:r w:rsidR="00DB0174">
      <w:fldChar w:fldCharType="separate"/>
    </w:r>
    <w:r>
      <w:t>IMP_PRO_0035</w:t>
    </w:r>
    <w:r w:rsidR="00DB0174">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EB754" w14:textId="4880770C" w:rsidR="0004040A" w:rsidRDefault="00DB0174" w:rsidP="009F423C">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t>Appendix A: Forms</w:t>
    </w: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8B6A5" w14:textId="77777777" w:rsidR="0004040A" w:rsidRDefault="0004040A">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C55B5" w14:textId="558BBF4F" w:rsidR="0004040A" w:rsidRDefault="0004040A" w:rsidP="00E42AD6">
    <w:pPr>
      <w:pStyle w:val="Header"/>
      <w:pBdr>
        <w:bottom w:val="single" w:sz="6" w:space="0" w:color="auto"/>
      </w:pBd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C19C68" w14:textId="782B81D0"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t>Appendix B: Outage Reporting Requirements</w:t>
    </w: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CA630" w14:textId="77777777" w:rsidR="0004040A" w:rsidRDefault="0004040A">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BFA0F" w14:textId="7E3D8E5C" w:rsidR="0004040A" w:rsidRDefault="0004040A" w:rsidP="00E42AD6">
    <w:pPr>
      <w:pStyle w:val="HeaderLandscape"/>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Pr>
        <w:noProof/>
      </w:rPr>
      <w:tab/>
    </w:r>
    <w:r w:rsidR="00DB0174">
      <w:fldChar w:fldCharType="begin"/>
    </w:r>
    <w:r w:rsidR="00DB0174">
      <w:instrText>KEYWORDS  \* MERGEFORMAT</w:instrText>
    </w:r>
    <w:r w:rsidR="00DB0174">
      <w:fldChar w:fldCharType="separate"/>
    </w:r>
    <w:r>
      <w:t>IMP_PRO_0035</w:t>
    </w:r>
    <w:r w:rsidR="00DB0174">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80275F" w14:textId="6C7C35ED" w:rsidR="0004040A" w:rsidRPr="00E42AD6" w:rsidRDefault="00DB0174" w:rsidP="00E42AD6">
    <w:pPr>
      <w:pStyle w:val="HeaderLandscape"/>
    </w:pPr>
    <w:r>
      <w:fldChar w:fldCharType="begin"/>
    </w:r>
    <w:r>
      <w:instrText>TITLE  \* MERGEFORMAT</w:instrText>
    </w:r>
    <w:r>
      <w:fldChar w:fldCharType="separate"/>
    </w:r>
    <w:r w:rsidR="0004040A">
      <w:t>Part 7.3: Outage Management</w:t>
    </w:r>
    <w:r>
      <w:fldChar w:fldCharType="end"/>
    </w:r>
    <w:r w:rsidR="0004040A" w:rsidRPr="00E42AD6">
      <w:tab/>
    </w:r>
    <w:r w:rsidR="0004040A">
      <w:rPr>
        <w:noProof/>
      </w:rPr>
      <w:t>Appendix C: Equipment Classes and Applicable Constrain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D27DA" w14:textId="3C923015"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rsidRPr="0012327D">
      <w:tab/>
    </w:r>
    <w:r w:rsidR="0004040A">
      <w:rPr>
        <w:noProof/>
      </w:rPr>
      <w:fldChar w:fldCharType="begin"/>
    </w:r>
    <w:r w:rsidR="0004040A">
      <w:rPr>
        <w:noProof/>
      </w:rPr>
      <w:instrText xml:space="preserve"> STYLEREF  DocumentControlHeading  \* MERGEFORMAT </w:instrText>
    </w:r>
    <w:r w:rsidR="0004040A">
      <w:rPr>
        <w:noProof/>
      </w:rPr>
      <w:fldChar w:fldCharType="separate"/>
    </w:r>
    <w:r>
      <w:rPr>
        <w:noProof/>
      </w:rPr>
      <w:t>Related Documents</w:t>
    </w:r>
    <w:r w:rsidR="0004040A">
      <w:rPr>
        <w:noProof/>
      </w:rPr>
      <w:fldChar w:fldCharType="end"/>
    </w: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32565" w14:textId="77777777" w:rsidR="0004040A" w:rsidRDefault="0004040A">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30AADB" w14:textId="51D8774B" w:rsidR="0004040A" w:rsidRPr="00E42AD6" w:rsidRDefault="0004040A" w:rsidP="00E42AD6">
    <w:pPr>
      <w:pStyle w:val="Header"/>
    </w:pPr>
    <w:r>
      <w:rPr>
        <w:noProof/>
      </w:rPr>
      <w:fldChar w:fldCharType="begin"/>
    </w:r>
    <w:r>
      <w:rPr>
        <w:noProof/>
      </w:rPr>
      <w:instrText xml:space="preserve"> STYLEREF  Head1NoNum  \* MERGEFORMAT </w:instrText>
    </w:r>
    <w:r>
      <w:rPr>
        <w:noProof/>
      </w:rPr>
      <w:fldChar w:fldCharType="separate"/>
    </w:r>
    <w:r>
      <w:rPr>
        <w:noProof/>
      </w:rPr>
      <w:t>Market Procedures</w:t>
    </w:r>
    <w:r>
      <w:rPr>
        <w:noProof/>
      </w:rPr>
      <w:fldChar w:fldCharType="end"/>
    </w:r>
    <w:r w:rsidRPr="00E42AD6">
      <w:tab/>
    </w:r>
    <w:r w:rsidR="00DB0174">
      <w:fldChar w:fldCharType="begin"/>
    </w:r>
    <w:r w:rsidR="00DB0174">
      <w:instrText>KEYWORDS  \* MERGEFORMAT</w:instrText>
    </w:r>
    <w:r w:rsidR="00DB0174">
      <w:fldChar w:fldCharType="separate"/>
    </w:r>
    <w:r>
      <w:t>IMP_PRO_0035</w:t>
    </w:r>
    <w:r w:rsidR="00DB0174">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D0EFF" w14:textId="64CB27FA" w:rsidR="0004040A" w:rsidRPr="00F00204" w:rsidRDefault="00DB0174" w:rsidP="00F00204">
    <w:pPr>
      <w:pStyle w:val="Header"/>
    </w:pPr>
    <w:r>
      <w:fldChar w:fldCharType="begin"/>
    </w:r>
    <w:r>
      <w:instrText>TITLE  \* MERGEFORMAT</w:instrText>
    </w:r>
    <w:r>
      <w:fldChar w:fldCharType="separate"/>
    </w:r>
    <w:r w:rsidR="0004040A">
      <w:t>Part 7.3: Outage Management</w:t>
    </w:r>
    <w:r>
      <w:fldChar w:fldCharType="end"/>
    </w:r>
    <w:r w:rsidR="0004040A" w:rsidRPr="00F00204">
      <w:tab/>
    </w:r>
    <w:r w:rsidR="0004040A">
      <w:rPr>
        <w:noProof/>
      </w:rPr>
      <w:t>Appendix D: Criteria for 1-Day Advance Approval, Auto AA and FAA</w:t>
    </w: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BC0B2" w14:textId="77777777" w:rsidR="0004040A" w:rsidRDefault="0004040A">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94E13" w14:textId="0547A4FE" w:rsidR="0004040A" w:rsidRPr="00E42AD6" w:rsidRDefault="0004040A" w:rsidP="00E42AD6">
    <w:pPr>
      <w:pStyle w:val="Header"/>
    </w:pPr>
    <w:r>
      <w:fldChar w:fldCharType="begin"/>
    </w:r>
    <w:r>
      <w:instrText xml:space="preserve"> STYLEREF  Head1NoNum  \* MERGEFORMAT </w:instrText>
    </w:r>
    <w:r>
      <w:rPr>
        <w:noProof/>
      </w:rPr>
      <w:fldChar w:fldCharType="end"/>
    </w:r>
    <w:r w:rsidRPr="00E42AD6">
      <w:tab/>
    </w:r>
    <w:r w:rsidR="00DB0174">
      <w:fldChar w:fldCharType="begin"/>
    </w:r>
    <w:r w:rsidR="00DB0174">
      <w:instrText>KEYWORDS  \* MERGEFORMAT</w:instrText>
    </w:r>
    <w:r w:rsidR="00DB0174">
      <w:fldChar w:fldCharType="separate"/>
    </w:r>
    <w:r>
      <w:t>IMP_PRO_0035</w:t>
    </w:r>
    <w:r w:rsidR="00DB0174">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A0E42" w14:textId="5ABDA97B" w:rsidR="0004040A" w:rsidRPr="00F00204" w:rsidRDefault="00DB0174" w:rsidP="00F00204">
    <w:pPr>
      <w:pStyle w:val="Header"/>
    </w:pPr>
    <w:r>
      <w:fldChar w:fldCharType="begin"/>
    </w:r>
    <w:r>
      <w:instrText>TITLE  \* MERGEFORMAT</w:instrText>
    </w:r>
    <w:r>
      <w:fldChar w:fldCharType="separate"/>
    </w:r>
    <w:r w:rsidR="0004040A">
      <w:t>Part 7.3: Outage Management</w:t>
    </w:r>
    <w:r>
      <w:fldChar w:fldCharType="end"/>
    </w:r>
    <w:r w:rsidR="0004040A" w:rsidRPr="00F00204">
      <w:tab/>
    </w:r>
    <w:r w:rsidR="0004040A">
      <w:rPr>
        <w:noProof/>
      </w:rPr>
      <w:fldChar w:fldCharType="begin"/>
    </w:r>
    <w:r w:rsidR="0004040A">
      <w:rPr>
        <w:noProof/>
      </w:rPr>
      <w:instrText xml:space="preserve"> STYLEREF  Head1NoNum  \* MERGEFORMAT </w:instrText>
    </w:r>
    <w:r w:rsidR="0004040A">
      <w:rPr>
        <w:noProof/>
      </w:rPr>
      <w:fldChar w:fldCharType="separate"/>
    </w:r>
    <w:r>
      <w:rPr>
        <w:noProof/>
      </w:rPr>
      <w:t>References</w:t>
    </w:r>
    <w:r w:rsidR="0004040A">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8D737" w14:textId="77777777" w:rsidR="0004040A" w:rsidRDefault="0004040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E7E574" w14:textId="3A8DA0EA" w:rsidR="0004040A" w:rsidRDefault="0004040A">
    <w:pPr>
      <w:pStyle w:val="Header"/>
    </w:pPr>
    <w:r>
      <w:rPr>
        <w:noProof/>
      </w:rPr>
      <w:fldChar w:fldCharType="begin"/>
    </w:r>
    <w:r>
      <w:rPr>
        <w:noProof/>
      </w:rPr>
      <w:instrText xml:space="preserve"> STYLEREF TableofContents \* MERGEFORMAT </w:instrText>
    </w:r>
    <w:r>
      <w:rPr>
        <w:noProof/>
      </w:rPr>
      <w:fldChar w:fldCharType="separate"/>
    </w:r>
    <w:r>
      <w:rPr>
        <w:noProof/>
      </w:rPr>
      <w:t>Table of Contents</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ED351" w14:textId="584843E7"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TableofContents \* MERGEFORMAT </w:instrText>
    </w:r>
    <w:r w:rsidR="0004040A">
      <w:rPr>
        <w:noProof/>
      </w:rPr>
      <w:fldChar w:fldCharType="separate"/>
    </w:r>
    <w:r>
      <w:rPr>
        <w:noProof/>
      </w:rPr>
      <w:t>Table of Changes</w:t>
    </w:r>
    <w:r w:rsidR="0004040A">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A18300" w14:textId="77777777" w:rsidR="0004040A" w:rsidRDefault="0004040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6F1C1" w14:textId="1AB647E6" w:rsidR="0004040A" w:rsidRDefault="0004040A">
    <w:pPr>
      <w:pStyle w:val="Header"/>
    </w:pPr>
    <w:r>
      <w:rPr>
        <w:noProof/>
      </w:rPr>
      <w:fldChar w:fldCharType="begin"/>
    </w:r>
    <w:r>
      <w:rPr>
        <w:noProof/>
      </w:rPr>
      <w:instrText xml:space="preserve"> STYLEREF Head1NoNum \* MERGEFORMAT </w:instrText>
    </w:r>
    <w:r>
      <w:rPr>
        <w:noProof/>
      </w:rPr>
      <w:fldChar w:fldCharType="separate"/>
    </w:r>
    <w:r>
      <w:rPr>
        <w:noProof/>
      </w:rPr>
      <w:t>Market Manuals</w:t>
    </w:r>
    <w:r>
      <w:rPr>
        <w:noProof/>
      </w:rPr>
      <w:fldChar w:fldCharType="end"/>
    </w:r>
    <w:r>
      <w:tab/>
    </w:r>
    <w:r w:rsidR="00DB0174">
      <w:fldChar w:fldCharType="begin"/>
    </w:r>
    <w:r w:rsidR="00DB0174">
      <w:instrText>KEYWORDS  \* MERGEFORMAT</w:instrText>
    </w:r>
    <w:r w:rsidR="00DB0174">
      <w:fldChar w:fldCharType="separate"/>
    </w:r>
    <w:r>
      <w:t>IMP_PRO_0035</w:t>
    </w:r>
    <w:r w:rsidR="00DB0174">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ED472" w14:textId="2DD6C2D4" w:rsidR="0004040A" w:rsidRDefault="00DB0174">
    <w:pPr>
      <w:pStyle w:val="Header"/>
    </w:pPr>
    <w:r>
      <w:fldChar w:fldCharType="begin"/>
    </w:r>
    <w:r>
      <w:instrText>TITLE  \* MERGEFORMAT</w:instrText>
    </w:r>
    <w:r>
      <w:fldChar w:fldCharType="separate"/>
    </w:r>
    <w:r w:rsidR="0004040A">
      <w:t>Part 7.3: Outage Management</w:t>
    </w:r>
    <w:r>
      <w:fldChar w:fldCharType="end"/>
    </w:r>
    <w:r w:rsidR="0004040A">
      <w:tab/>
    </w:r>
    <w:r w:rsidR="0004040A">
      <w:rPr>
        <w:noProof/>
      </w:rPr>
      <w:fldChar w:fldCharType="begin"/>
    </w:r>
    <w:r w:rsidR="0004040A">
      <w:rPr>
        <w:noProof/>
      </w:rPr>
      <w:instrText xml:space="preserve"> STYLEREF Head1NoNum \* MERGEFORMAT </w:instrText>
    </w:r>
    <w:r w:rsidR="0004040A">
      <w:rPr>
        <w:noProof/>
      </w:rPr>
      <w:fldChar w:fldCharType="separate"/>
    </w:r>
    <w:r>
      <w:rPr>
        <w:noProof/>
      </w:rPr>
      <w:t>Market Manuals</w:t>
    </w:r>
    <w:r w:rsidR="0004040A">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CEAEA384"/>
    <w:lvl w:ilvl="0">
      <w:start w:val="1"/>
      <w:numFmt w:val="decimal"/>
      <w:pStyle w:val="ListNumber3"/>
      <w:lvlText w:val="%1."/>
      <w:lvlJc w:val="left"/>
      <w:pPr>
        <w:tabs>
          <w:tab w:val="num" w:pos="1800"/>
        </w:tabs>
        <w:ind w:left="1440" w:hanging="360"/>
      </w:pPr>
    </w:lvl>
  </w:abstractNum>
  <w:abstractNum w:abstractNumId="1" w15:restartNumberingAfterBreak="0">
    <w:nsid w:val="FFFFFF82"/>
    <w:multiLevelType w:val="singleLevel"/>
    <w:tmpl w:val="F190AAD4"/>
    <w:lvl w:ilvl="0">
      <w:start w:val="1"/>
      <w:numFmt w:val="bullet"/>
      <w:pStyle w:val="ListBullet3"/>
      <w:lvlText w:val=""/>
      <w:lvlJc w:val="left"/>
      <w:pPr>
        <w:tabs>
          <w:tab w:val="num" w:pos="1584"/>
        </w:tabs>
        <w:ind w:left="1584" w:hanging="360"/>
      </w:pPr>
      <w:rPr>
        <w:rFonts w:ascii="Symbol" w:hAnsi="Symbol" w:hint="default"/>
      </w:rPr>
    </w:lvl>
  </w:abstractNum>
  <w:abstractNum w:abstractNumId="2" w15:restartNumberingAfterBreak="0">
    <w:nsid w:val="01460B6B"/>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3BC797A"/>
    <w:multiLevelType w:val="hybridMultilevel"/>
    <w:tmpl w:val="1B20DEB4"/>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B4343AE"/>
    <w:multiLevelType w:val="singleLevel"/>
    <w:tmpl w:val="D772E830"/>
    <w:lvl w:ilvl="0">
      <w:start w:val="1"/>
      <w:numFmt w:val="lowerLetter"/>
      <w:pStyle w:val="ListAlpha3"/>
      <w:lvlText w:val="%1."/>
      <w:lvlJc w:val="left"/>
      <w:pPr>
        <w:tabs>
          <w:tab w:val="num" w:pos="1584"/>
        </w:tabs>
        <w:ind w:left="1584" w:hanging="360"/>
      </w:pPr>
    </w:lvl>
  </w:abstractNum>
  <w:abstractNum w:abstractNumId="5" w15:restartNumberingAfterBreak="0">
    <w:nsid w:val="0B8A6FF4"/>
    <w:multiLevelType w:val="hybridMultilevel"/>
    <w:tmpl w:val="8B966D6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0D4076C5"/>
    <w:multiLevelType w:val="hybridMultilevel"/>
    <w:tmpl w:val="5330C8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 w15:restartNumberingAfterBreak="0">
    <w:nsid w:val="0E921ED2"/>
    <w:multiLevelType w:val="hybridMultilevel"/>
    <w:tmpl w:val="26C22D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1DF5281"/>
    <w:multiLevelType w:val="hybridMultilevel"/>
    <w:tmpl w:val="CA720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2F15095"/>
    <w:multiLevelType w:val="hybridMultilevel"/>
    <w:tmpl w:val="49B88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5CA2448"/>
    <w:multiLevelType w:val="hybridMultilevel"/>
    <w:tmpl w:val="33B06C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6207F46"/>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2" w15:restartNumberingAfterBreak="0">
    <w:nsid w:val="18104F0F"/>
    <w:multiLevelType w:val="hybridMultilevel"/>
    <w:tmpl w:val="4E86C5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1CF9225E"/>
    <w:multiLevelType w:val="hybridMultilevel"/>
    <w:tmpl w:val="75DE6A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D3065F3"/>
    <w:multiLevelType w:val="hybridMultilevel"/>
    <w:tmpl w:val="C60071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1336BEA"/>
    <w:multiLevelType w:val="hybridMultilevel"/>
    <w:tmpl w:val="860C18B0"/>
    <w:lvl w:ilvl="0" w:tplc="10090001">
      <w:start w:val="1"/>
      <w:numFmt w:val="bullet"/>
      <w:lvlText w:val=""/>
      <w:lvlJc w:val="left"/>
      <w:pPr>
        <w:ind w:left="774" w:hanging="360"/>
      </w:pPr>
      <w:rPr>
        <w:rFonts w:ascii="Symbol" w:hAnsi="Symbol" w:hint="default"/>
      </w:rPr>
    </w:lvl>
    <w:lvl w:ilvl="1" w:tplc="10090003" w:tentative="1">
      <w:start w:val="1"/>
      <w:numFmt w:val="bullet"/>
      <w:lvlText w:val="o"/>
      <w:lvlJc w:val="left"/>
      <w:pPr>
        <w:ind w:left="1494" w:hanging="360"/>
      </w:pPr>
      <w:rPr>
        <w:rFonts w:ascii="Courier New" w:hAnsi="Courier New" w:cs="Courier New" w:hint="default"/>
      </w:rPr>
    </w:lvl>
    <w:lvl w:ilvl="2" w:tplc="10090005" w:tentative="1">
      <w:start w:val="1"/>
      <w:numFmt w:val="bullet"/>
      <w:lvlText w:val=""/>
      <w:lvlJc w:val="left"/>
      <w:pPr>
        <w:ind w:left="2214" w:hanging="360"/>
      </w:pPr>
      <w:rPr>
        <w:rFonts w:ascii="Wingdings" w:hAnsi="Wingdings" w:hint="default"/>
      </w:rPr>
    </w:lvl>
    <w:lvl w:ilvl="3" w:tplc="10090001" w:tentative="1">
      <w:start w:val="1"/>
      <w:numFmt w:val="bullet"/>
      <w:lvlText w:val=""/>
      <w:lvlJc w:val="left"/>
      <w:pPr>
        <w:ind w:left="2934" w:hanging="360"/>
      </w:pPr>
      <w:rPr>
        <w:rFonts w:ascii="Symbol" w:hAnsi="Symbol" w:hint="default"/>
      </w:rPr>
    </w:lvl>
    <w:lvl w:ilvl="4" w:tplc="10090003" w:tentative="1">
      <w:start w:val="1"/>
      <w:numFmt w:val="bullet"/>
      <w:lvlText w:val="o"/>
      <w:lvlJc w:val="left"/>
      <w:pPr>
        <w:ind w:left="3654" w:hanging="360"/>
      </w:pPr>
      <w:rPr>
        <w:rFonts w:ascii="Courier New" w:hAnsi="Courier New" w:cs="Courier New" w:hint="default"/>
      </w:rPr>
    </w:lvl>
    <w:lvl w:ilvl="5" w:tplc="10090005" w:tentative="1">
      <w:start w:val="1"/>
      <w:numFmt w:val="bullet"/>
      <w:lvlText w:val=""/>
      <w:lvlJc w:val="left"/>
      <w:pPr>
        <w:ind w:left="4374" w:hanging="360"/>
      </w:pPr>
      <w:rPr>
        <w:rFonts w:ascii="Wingdings" w:hAnsi="Wingdings" w:hint="default"/>
      </w:rPr>
    </w:lvl>
    <w:lvl w:ilvl="6" w:tplc="10090001" w:tentative="1">
      <w:start w:val="1"/>
      <w:numFmt w:val="bullet"/>
      <w:lvlText w:val=""/>
      <w:lvlJc w:val="left"/>
      <w:pPr>
        <w:ind w:left="5094" w:hanging="360"/>
      </w:pPr>
      <w:rPr>
        <w:rFonts w:ascii="Symbol" w:hAnsi="Symbol" w:hint="default"/>
      </w:rPr>
    </w:lvl>
    <w:lvl w:ilvl="7" w:tplc="10090003" w:tentative="1">
      <w:start w:val="1"/>
      <w:numFmt w:val="bullet"/>
      <w:lvlText w:val="o"/>
      <w:lvlJc w:val="left"/>
      <w:pPr>
        <w:ind w:left="5814" w:hanging="360"/>
      </w:pPr>
      <w:rPr>
        <w:rFonts w:ascii="Courier New" w:hAnsi="Courier New" w:cs="Courier New" w:hint="default"/>
      </w:rPr>
    </w:lvl>
    <w:lvl w:ilvl="8" w:tplc="10090005" w:tentative="1">
      <w:start w:val="1"/>
      <w:numFmt w:val="bullet"/>
      <w:lvlText w:val=""/>
      <w:lvlJc w:val="left"/>
      <w:pPr>
        <w:ind w:left="6534" w:hanging="360"/>
      </w:pPr>
      <w:rPr>
        <w:rFonts w:ascii="Wingdings" w:hAnsi="Wingdings" w:hint="default"/>
      </w:rPr>
    </w:lvl>
  </w:abstractNum>
  <w:abstractNum w:abstractNumId="16" w15:restartNumberingAfterBreak="0">
    <w:nsid w:val="22E72CAE"/>
    <w:multiLevelType w:val="hybridMultilevel"/>
    <w:tmpl w:val="2D9AF3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3275815"/>
    <w:multiLevelType w:val="hybridMultilevel"/>
    <w:tmpl w:val="F2460A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24B27612"/>
    <w:multiLevelType w:val="hybridMultilevel"/>
    <w:tmpl w:val="F74473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24D53710"/>
    <w:multiLevelType w:val="singleLevel"/>
    <w:tmpl w:val="CFF4442E"/>
    <w:lvl w:ilvl="0">
      <w:start w:val="1"/>
      <w:numFmt w:val="bullet"/>
      <w:pStyle w:val="ListBullet"/>
      <w:lvlText w:val=""/>
      <w:lvlJc w:val="left"/>
      <w:pPr>
        <w:tabs>
          <w:tab w:val="num" w:pos="864"/>
        </w:tabs>
        <w:ind w:left="864" w:hanging="360"/>
      </w:pPr>
      <w:rPr>
        <w:rFonts w:ascii="Symbol" w:hAnsi="Symbol" w:hint="default"/>
      </w:rPr>
    </w:lvl>
  </w:abstractNum>
  <w:abstractNum w:abstractNumId="20" w15:restartNumberingAfterBreak="0">
    <w:nsid w:val="26AC3E16"/>
    <w:multiLevelType w:val="singleLevel"/>
    <w:tmpl w:val="DC1EEAAE"/>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27356501"/>
    <w:multiLevelType w:val="hybridMultilevel"/>
    <w:tmpl w:val="68282B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29637FB0"/>
    <w:multiLevelType w:val="hybridMultilevel"/>
    <w:tmpl w:val="93D286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298D2E73"/>
    <w:multiLevelType w:val="hybridMultilevel"/>
    <w:tmpl w:val="6CF67280"/>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2AEC4EB4"/>
    <w:multiLevelType w:val="hybridMultilevel"/>
    <w:tmpl w:val="4D7608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2B0B0039"/>
    <w:multiLevelType w:val="hybridMultilevel"/>
    <w:tmpl w:val="F9F6E12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 w15:restartNumberingAfterBreak="0">
    <w:nsid w:val="2B687975"/>
    <w:multiLevelType w:val="hybridMultilevel"/>
    <w:tmpl w:val="6E0426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2B6A340C"/>
    <w:multiLevelType w:val="hybridMultilevel"/>
    <w:tmpl w:val="CA5E07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C753406"/>
    <w:multiLevelType w:val="hybridMultilevel"/>
    <w:tmpl w:val="4A60D22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9" w15:restartNumberingAfterBreak="0">
    <w:nsid w:val="2D315F9E"/>
    <w:multiLevelType w:val="hybridMultilevel"/>
    <w:tmpl w:val="D6CC0142"/>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2E70388B"/>
    <w:multiLevelType w:val="hybridMultilevel"/>
    <w:tmpl w:val="7706AD86"/>
    <w:lvl w:ilvl="0" w:tplc="10090017">
      <w:start w:val="1"/>
      <w:numFmt w:val="lowerLetter"/>
      <w:lvlText w:val="%1)"/>
      <w:lvlJc w:val="left"/>
      <w:pPr>
        <w:ind w:left="720" w:hanging="360"/>
      </w:pPr>
      <w:rPr>
        <w:rFonts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2FFE5465"/>
    <w:multiLevelType w:val="hybridMultilevel"/>
    <w:tmpl w:val="9CD65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34600F30"/>
    <w:multiLevelType w:val="hybridMultilevel"/>
    <w:tmpl w:val="EF44BE2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34710142"/>
    <w:multiLevelType w:val="hybridMultilevel"/>
    <w:tmpl w:val="CFFA26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34B544DE"/>
    <w:multiLevelType w:val="hybridMultilevel"/>
    <w:tmpl w:val="6114CFB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34BE2B75"/>
    <w:multiLevelType w:val="hybridMultilevel"/>
    <w:tmpl w:val="B09CFFB0"/>
    <w:lvl w:ilvl="0" w:tplc="9CAC1360">
      <w:start w:val="1"/>
      <w:numFmt w:val="bullet"/>
      <w:lvlText w:val=""/>
      <w:lvlJc w:val="left"/>
      <w:pPr>
        <w:ind w:left="1008" w:hanging="360"/>
      </w:pPr>
      <w:rPr>
        <w:rFonts w:ascii="Symbol" w:hAnsi="Symbol" w:hint="default"/>
        <w:color w:val="auto"/>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6" w15:restartNumberingAfterBreak="0">
    <w:nsid w:val="358B497C"/>
    <w:multiLevelType w:val="singleLevel"/>
    <w:tmpl w:val="67267D7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37" w15:restartNumberingAfterBreak="0">
    <w:nsid w:val="39B937DF"/>
    <w:multiLevelType w:val="hybridMultilevel"/>
    <w:tmpl w:val="24BEF58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8" w15:restartNumberingAfterBreak="0">
    <w:nsid w:val="3ABE473A"/>
    <w:multiLevelType w:val="hybridMultilevel"/>
    <w:tmpl w:val="820EDC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3B847682"/>
    <w:multiLevelType w:val="hybridMultilevel"/>
    <w:tmpl w:val="4AAC2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3F2D70CC"/>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400C5B90"/>
    <w:multiLevelType w:val="hybridMultilevel"/>
    <w:tmpl w:val="F0C2FD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417E3B20"/>
    <w:multiLevelType w:val="hybridMultilevel"/>
    <w:tmpl w:val="DB8C3FF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3" w15:restartNumberingAfterBreak="0">
    <w:nsid w:val="41EB1959"/>
    <w:multiLevelType w:val="hybridMultilevel"/>
    <w:tmpl w:val="2B84DEB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42015175"/>
    <w:multiLevelType w:val="hybridMultilevel"/>
    <w:tmpl w:val="B9A2EA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44F11744"/>
    <w:multiLevelType w:val="hybridMultilevel"/>
    <w:tmpl w:val="8B0CD0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479D0E65"/>
    <w:multiLevelType w:val="hybridMultilevel"/>
    <w:tmpl w:val="D6F626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482733F4"/>
    <w:multiLevelType w:val="hybridMultilevel"/>
    <w:tmpl w:val="6718A42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8" w15:restartNumberingAfterBreak="0">
    <w:nsid w:val="4A7708AD"/>
    <w:multiLevelType w:val="singleLevel"/>
    <w:tmpl w:val="8546754E"/>
    <w:lvl w:ilvl="0">
      <w:start w:val="1"/>
      <w:numFmt w:val="lowerLetter"/>
      <w:pStyle w:val="ListAlpha2"/>
      <w:lvlText w:val="%1."/>
      <w:lvlJc w:val="left"/>
      <w:pPr>
        <w:tabs>
          <w:tab w:val="num" w:pos="1224"/>
        </w:tabs>
        <w:ind w:left="1224" w:hanging="360"/>
      </w:pPr>
    </w:lvl>
  </w:abstractNum>
  <w:abstractNum w:abstractNumId="49" w15:restartNumberingAfterBreak="0">
    <w:nsid w:val="4BBE0560"/>
    <w:multiLevelType w:val="hybridMultilevel"/>
    <w:tmpl w:val="B802A8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0" w15:restartNumberingAfterBreak="0">
    <w:nsid w:val="4EB83340"/>
    <w:multiLevelType w:val="multilevel"/>
    <w:tmpl w:val="FFD29E0E"/>
    <w:styleLink w:val="Heading4experiment"/>
    <w:lvl w:ilvl="0">
      <w:start w:val="1"/>
      <w:numFmt w:val="decimal"/>
      <w:lvlText w:val="%1.1.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4F4D1130"/>
    <w:multiLevelType w:val="hybridMultilevel"/>
    <w:tmpl w:val="8B84B08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2" w15:restartNumberingAfterBreak="0">
    <w:nsid w:val="4F855997"/>
    <w:multiLevelType w:val="hybridMultilevel"/>
    <w:tmpl w:val="C0A031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528B6ACA"/>
    <w:multiLevelType w:val="hybridMultilevel"/>
    <w:tmpl w:val="28CEC48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4" w15:restartNumberingAfterBreak="0">
    <w:nsid w:val="5384308F"/>
    <w:multiLevelType w:val="hybridMultilevel"/>
    <w:tmpl w:val="F28CAD24"/>
    <w:lvl w:ilvl="0" w:tplc="10090013">
      <w:start w:val="1"/>
      <w:numFmt w:val="upperRoman"/>
      <w:lvlText w:val="%1."/>
      <w:lvlJc w:val="right"/>
      <w:pPr>
        <w:ind w:left="1800" w:hanging="360"/>
      </w:pPr>
      <w:rPr>
        <w:rFonts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55" w15:restartNumberingAfterBreak="0">
    <w:nsid w:val="553F1ED1"/>
    <w:multiLevelType w:val="singleLevel"/>
    <w:tmpl w:val="2856E322"/>
    <w:lvl w:ilvl="0">
      <w:start w:val="1"/>
      <w:numFmt w:val="bullet"/>
      <w:pStyle w:val="Bullet2"/>
      <w:lvlText w:val=""/>
      <w:lvlJc w:val="left"/>
      <w:pPr>
        <w:tabs>
          <w:tab w:val="num" w:pos="360"/>
        </w:tabs>
        <w:ind w:left="360" w:hanging="360"/>
      </w:pPr>
      <w:rPr>
        <w:rFonts w:ascii="Wingdings" w:hAnsi="Wingdings" w:hint="default"/>
      </w:rPr>
    </w:lvl>
  </w:abstractNum>
  <w:abstractNum w:abstractNumId="56" w15:restartNumberingAfterBreak="0">
    <w:nsid w:val="56AA70EE"/>
    <w:multiLevelType w:val="hybridMultilevel"/>
    <w:tmpl w:val="5F941D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7" w15:restartNumberingAfterBreak="0">
    <w:nsid w:val="5958450E"/>
    <w:multiLevelType w:val="hybridMultilevel"/>
    <w:tmpl w:val="BC34A9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8" w15:restartNumberingAfterBreak="0">
    <w:nsid w:val="63B90828"/>
    <w:multiLevelType w:val="multilevel"/>
    <w:tmpl w:val="8D60422C"/>
    <w:lvl w:ilvl="0">
      <w:start w:val="1"/>
      <w:numFmt w:val="decimal"/>
      <w:pStyle w:val="Heading1"/>
      <w:lvlText w:val="%1."/>
      <w:lvlJc w:val="left"/>
      <w:pPr>
        <w:tabs>
          <w:tab w:val="num" w:pos="4590"/>
        </w:tabs>
        <w:ind w:left="459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i w:val="0"/>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lvlRestart w:val="0"/>
      <w:pStyle w:val="Heading7"/>
      <w:lvlText w:val="Appendix %7:"/>
      <w:lvlJc w:val="left"/>
      <w:pPr>
        <w:tabs>
          <w:tab w:val="num" w:pos="2880"/>
        </w:tabs>
        <w:ind w:left="2880" w:hanging="2880"/>
      </w:pPr>
      <w:rPr>
        <w:rFonts w:hint="default"/>
      </w:rPr>
    </w:lvl>
    <w:lvl w:ilvl="7">
      <w:start w:val="1"/>
      <w:numFmt w:val="decimal"/>
      <w:pStyle w:val="Heading8"/>
      <w:lvlText w:val="%7.%8"/>
      <w:lvlJc w:val="left"/>
      <w:pPr>
        <w:tabs>
          <w:tab w:val="num" w:pos="1080"/>
        </w:tabs>
        <w:ind w:left="1080" w:hanging="1080"/>
      </w:pPr>
      <w:rPr>
        <w:rFonts w:hint="default"/>
      </w:rPr>
    </w:lvl>
    <w:lvl w:ilvl="8">
      <w:start w:val="1"/>
      <w:numFmt w:val="decimal"/>
      <w:pStyle w:val="Heading9"/>
      <w:lvlText w:val="%7.%8.%9"/>
      <w:lvlJc w:val="left"/>
      <w:pPr>
        <w:tabs>
          <w:tab w:val="num" w:pos="1080"/>
        </w:tabs>
        <w:ind w:left="1080" w:hanging="1080"/>
      </w:pPr>
      <w:rPr>
        <w:rFonts w:hint="default"/>
      </w:rPr>
    </w:lvl>
  </w:abstractNum>
  <w:abstractNum w:abstractNumId="59" w15:restartNumberingAfterBreak="0">
    <w:nsid w:val="63EA593D"/>
    <w:multiLevelType w:val="hybridMultilevel"/>
    <w:tmpl w:val="8DA68B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0" w15:restartNumberingAfterBreak="0">
    <w:nsid w:val="668F4484"/>
    <w:multiLevelType w:val="hybridMultilevel"/>
    <w:tmpl w:val="F0D26C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1" w15:restartNumberingAfterBreak="0">
    <w:nsid w:val="66D076D7"/>
    <w:multiLevelType w:val="hybridMultilevel"/>
    <w:tmpl w:val="CD246D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2" w15:restartNumberingAfterBreak="0">
    <w:nsid w:val="66E77CAC"/>
    <w:multiLevelType w:val="hybridMultilevel"/>
    <w:tmpl w:val="CA163E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64" w15:restartNumberingAfterBreak="0">
    <w:nsid w:val="67487EEE"/>
    <w:multiLevelType w:val="hybridMultilevel"/>
    <w:tmpl w:val="45F06D8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5" w15:restartNumberingAfterBreak="0">
    <w:nsid w:val="681414C7"/>
    <w:multiLevelType w:val="hybridMultilevel"/>
    <w:tmpl w:val="BB30C6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68A96F70"/>
    <w:multiLevelType w:val="singleLevel"/>
    <w:tmpl w:val="4BB6F472"/>
    <w:lvl w:ilvl="0">
      <w:start w:val="1"/>
      <w:numFmt w:val="bullet"/>
      <w:lvlText w:val=""/>
      <w:lvlJc w:val="left"/>
      <w:pPr>
        <w:tabs>
          <w:tab w:val="num" w:pos="360"/>
        </w:tabs>
        <w:ind w:left="360" w:hanging="360"/>
      </w:pPr>
      <w:rPr>
        <w:rFonts w:ascii="Wingdings" w:hAnsi="Wingdings" w:hint="default"/>
        <w:sz w:val="20"/>
      </w:rPr>
    </w:lvl>
  </w:abstractNum>
  <w:abstractNum w:abstractNumId="67" w15:restartNumberingAfterBreak="0">
    <w:nsid w:val="6A627FC8"/>
    <w:multiLevelType w:val="hybridMultilevel"/>
    <w:tmpl w:val="334689D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8" w15:restartNumberingAfterBreak="0">
    <w:nsid w:val="6A6B522B"/>
    <w:multiLevelType w:val="singleLevel"/>
    <w:tmpl w:val="E06C31FC"/>
    <w:lvl w:ilvl="0">
      <w:start w:val="1"/>
      <w:numFmt w:val="decimal"/>
      <w:pStyle w:val="ListNumber"/>
      <w:lvlText w:val="%1."/>
      <w:lvlJc w:val="left"/>
      <w:pPr>
        <w:tabs>
          <w:tab w:val="num" w:pos="1224"/>
        </w:tabs>
        <w:ind w:left="864" w:hanging="360"/>
      </w:pPr>
    </w:lvl>
  </w:abstractNum>
  <w:abstractNum w:abstractNumId="69" w15:restartNumberingAfterBreak="0">
    <w:nsid w:val="6B351DDF"/>
    <w:multiLevelType w:val="hybridMultilevel"/>
    <w:tmpl w:val="43A6A7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6B56199E"/>
    <w:multiLevelType w:val="hybridMultilevel"/>
    <w:tmpl w:val="F4121E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6C0714FC"/>
    <w:multiLevelType w:val="hybridMultilevel"/>
    <w:tmpl w:val="310AA806"/>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2" w15:restartNumberingAfterBreak="0">
    <w:nsid w:val="6D0818CE"/>
    <w:multiLevelType w:val="singleLevel"/>
    <w:tmpl w:val="6F50D45E"/>
    <w:lvl w:ilvl="0">
      <w:start w:val="1"/>
      <w:numFmt w:val="none"/>
      <w:pStyle w:val="BodyTextNote"/>
      <w:lvlText w:val="%1Note:"/>
      <w:lvlJc w:val="left"/>
      <w:pPr>
        <w:tabs>
          <w:tab w:val="num" w:pos="720"/>
        </w:tabs>
        <w:ind w:left="0" w:firstLine="0"/>
      </w:pPr>
      <w:rPr>
        <w:rFonts w:ascii="Times New Roman" w:hAnsi="Times New Roman" w:hint="default"/>
        <w:b/>
        <w:i w:val="0"/>
        <w:sz w:val="22"/>
      </w:rPr>
    </w:lvl>
  </w:abstractNum>
  <w:abstractNum w:abstractNumId="73" w15:restartNumberingAfterBreak="0">
    <w:nsid w:val="6E7B3B77"/>
    <w:multiLevelType w:val="hybridMultilevel"/>
    <w:tmpl w:val="F19CB532"/>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15:restartNumberingAfterBreak="0">
    <w:nsid w:val="6EAC1089"/>
    <w:multiLevelType w:val="hybridMultilevel"/>
    <w:tmpl w:val="1F9CE9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5" w15:restartNumberingAfterBreak="0">
    <w:nsid w:val="742E5109"/>
    <w:multiLevelType w:val="hybridMultilevel"/>
    <w:tmpl w:val="B94AF6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6" w15:restartNumberingAfterBreak="0">
    <w:nsid w:val="754E0BCA"/>
    <w:multiLevelType w:val="hybridMultilevel"/>
    <w:tmpl w:val="E650239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7" w15:restartNumberingAfterBreak="0">
    <w:nsid w:val="75C55125"/>
    <w:multiLevelType w:val="hybridMultilevel"/>
    <w:tmpl w:val="7F7C3F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15:restartNumberingAfterBreak="0">
    <w:nsid w:val="76335C2F"/>
    <w:multiLevelType w:val="hybridMultilevel"/>
    <w:tmpl w:val="8392F6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9" w15:restartNumberingAfterBreak="0">
    <w:nsid w:val="76AA2260"/>
    <w:multiLevelType w:val="hybridMultilevel"/>
    <w:tmpl w:val="0D8035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0" w15:restartNumberingAfterBreak="0">
    <w:nsid w:val="77280698"/>
    <w:multiLevelType w:val="singleLevel"/>
    <w:tmpl w:val="2CC28822"/>
    <w:lvl w:ilvl="0">
      <w:start w:val="1"/>
      <w:numFmt w:val="bullet"/>
      <w:pStyle w:val="ListBullet2"/>
      <w:lvlText w:val=""/>
      <w:lvlJc w:val="left"/>
      <w:pPr>
        <w:tabs>
          <w:tab w:val="num" w:pos="1224"/>
        </w:tabs>
        <w:ind w:left="1224" w:hanging="360"/>
      </w:pPr>
      <w:rPr>
        <w:rFonts w:ascii="Symbol" w:hAnsi="Symbol" w:hint="default"/>
      </w:rPr>
    </w:lvl>
  </w:abstractNum>
  <w:abstractNum w:abstractNumId="81" w15:restartNumberingAfterBreak="0">
    <w:nsid w:val="78495932"/>
    <w:multiLevelType w:val="hybridMultilevel"/>
    <w:tmpl w:val="19CE3E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2" w15:restartNumberingAfterBreak="0">
    <w:nsid w:val="796B5B6C"/>
    <w:multiLevelType w:val="hybridMultilevel"/>
    <w:tmpl w:val="171AA6BE"/>
    <w:lvl w:ilvl="0" w:tplc="C9348D8C">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3" w15:restartNumberingAfterBreak="0">
    <w:nsid w:val="7A142E72"/>
    <w:multiLevelType w:val="hybridMultilevel"/>
    <w:tmpl w:val="EB443D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4"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85" w15:restartNumberingAfterBreak="0">
    <w:nsid w:val="7C4A6360"/>
    <w:multiLevelType w:val="hybridMultilevel"/>
    <w:tmpl w:val="2D7EB7F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6" w15:restartNumberingAfterBreak="0">
    <w:nsid w:val="7D602BB0"/>
    <w:multiLevelType w:val="singleLevel"/>
    <w:tmpl w:val="BF5CA6A8"/>
    <w:lvl w:ilvl="0">
      <w:start w:val="1"/>
      <w:numFmt w:val="decimal"/>
      <w:pStyle w:val="ListNumber2"/>
      <w:lvlText w:val="%1."/>
      <w:lvlJc w:val="left"/>
      <w:pPr>
        <w:tabs>
          <w:tab w:val="num" w:pos="1584"/>
        </w:tabs>
        <w:ind w:left="1224" w:hanging="360"/>
      </w:pPr>
    </w:lvl>
  </w:abstractNum>
  <w:abstractNum w:abstractNumId="87" w15:restartNumberingAfterBreak="0">
    <w:nsid w:val="7E9B546F"/>
    <w:multiLevelType w:val="hybridMultilevel"/>
    <w:tmpl w:val="FA2AC908"/>
    <w:lvl w:ilvl="0" w:tplc="10090003">
      <w:start w:val="1"/>
      <w:numFmt w:val="bullet"/>
      <w:lvlText w:val="o"/>
      <w:lvlJc w:val="left"/>
      <w:pPr>
        <w:ind w:left="936" w:hanging="360"/>
      </w:pPr>
      <w:rPr>
        <w:rFonts w:ascii="Courier New" w:hAnsi="Courier New" w:cs="Courier New"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88" w15:restartNumberingAfterBreak="0">
    <w:nsid w:val="7F291668"/>
    <w:multiLevelType w:val="hybridMultilevel"/>
    <w:tmpl w:val="00565AEA"/>
    <w:lvl w:ilvl="0" w:tplc="07909E20">
      <w:numFmt w:val="bullet"/>
      <w:lvlText w:val="•"/>
      <w:lvlJc w:val="left"/>
      <w:pPr>
        <w:ind w:left="576" w:hanging="360"/>
      </w:pPr>
      <w:rPr>
        <w:rFonts w:ascii="Arial" w:eastAsia="Times New Roman" w:hAnsi="Arial" w:cs="Aria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8"/>
  </w:num>
  <w:num w:numId="2">
    <w:abstractNumId w:val="80"/>
  </w:num>
  <w:num w:numId="3">
    <w:abstractNumId w:val="1"/>
  </w:num>
  <w:num w:numId="4">
    <w:abstractNumId w:val="68"/>
  </w:num>
  <w:num w:numId="5">
    <w:abstractNumId w:val="86"/>
  </w:num>
  <w:num w:numId="6">
    <w:abstractNumId w:val="0"/>
  </w:num>
  <w:num w:numId="7">
    <w:abstractNumId w:val="84"/>
  </w:num>
  <w:num w:numId="8">
    <w:abstractNumId w:val="4"/>
  </w:num>
  <w:num w:numId="9">
    <w:abstractNumId w:val="72"/>
  </w:num>
  <w:num w:numId="10">
    <w:abstractNumId w:val="36"/>
  </w:num>
  <w:num w:numId="11">
    <w:abstractNumId w:val="63"/>
  </w:num>
  <w:num w:numId="12">
    <w:abstractNumId w:val="24"/>
  </w:num>
  <w:num w:numId="13">
    <w:abstractNumId w:val="2"/>
  </w:num>
  <w:num w:numId="14">
    <w:abstractNumId w:val="20"/>
  </w:num>
  <w:num w:numId="15">
    <w:abstractNumId w:val="15"/>
  </w:num>
  <w:num w:numId="16">
    <w:abstractNumId w:val="66"/>
  </w:num>
  <w:num w:numId="17">
    <w:abstractNumId w:val="81"/>
  </w:num>
  <w:num w:numId="18">
    <w:abstractNumId w:val="21"/>
  </w:num>
  <w:num w:numId="19">
    <w:abstractNumId w:val="27"/>
  </w:num>
  <w:num w:numId="20">
    <w:abstractNumId w:val="38"/>
  </w:num>
  <w:num w:numId="21">
    <w:abstractNumId w:val="74"/>
  </w:num>
  <w:num w:numId="22">
    <w:abstractNumId w:val="13"/>
  </w:num>
  <w:num w:numId="23">
    <w:abstractNumId w:val="7"/>
  </w:num>
  <w:num w:numId="24">
    <w:abstractNumId w:val="17"/>
  </w:num>
  <w:num w:numId="25">
    <w:abstractNumId w:val="57"/>
  </w:num>
  <w:num w:numId="26">
    <w:abstractNumId w:val="26"/>
  </w:num>
  <w:num w:numId="27">
    <w:abstractNumId w:val="3"/>
  </w:num>
  <w:num w:numId="28">
    <w:abstractNumId w:val="29"/>
  </w:num>
  <w:num w:numId="29">
    <w:abstractNumId w:val="69"/>
  </w:num>
  <w:num w:numId="30">
    <w:abstractNumId w:val="10"/>
  </w:num>
  <w:num w:numId="31">
    <w:abstractNumId w:val="12"/>
  </w:num>
  <w:num w:numId="32">
    <w:abstractNumId w:val="56"/>
  </w:num>
  <w:num w:numId="33">
    <w:abstractNumId w:val="77"/>
  </w:num>
  <w:num w:numId="34">
    <w:abstractNumId w:val="39"/>
  </w:num>
  <w:num w:numId="35">
    <w:abstractNumId w:val="44"/>
  </w:num>
  <w:num w:numId="36">
    <w:abstractNumId w:val="55"/>
  </w:num>
  <w:num w:numId="37">
    <w:abstractNumId w:val="34"/>
  </w:num>
  <w:num w:numId="38">
    <w:abstractNumId w:val="46"/>
  </w:num>
  <w:num w:numId="39">
    <w:abstractNumId w:val="22"/>
  </w:num>
  <w:num w:numId="40">
    <w:abstractNumId w:val="62"/>
  </w:num>
  <w:num w:numId="41">
    <w:abstractNumId w:val="83"/>
  </w:num>
  <w:num w:numId="42">
    <w:abstractNumId w:val="18"/>
  </w:num>
  <w:num w:numId="43">
    <w:abstractNumId w:val="8"/>
  </w:num>
  <w:num w:numId="44">
    <w:abstractNumId w:val="32"/>
  </w:num>
  <w:num w:numId="45">
    <w:abstractNumId w:val="50"/>
  </w:num>
  <w:num w:numId="46">
    <w:abstractNumId w:val="75"/>
  </w:num>
  <w:num w:numId="47">
    <w:abstractNumId w:val="25"/>
  </w:num>
  <w:num w:numId="48">
    <w:abstractNumId w:val="42"/>
  </w:num>
  <w:num w:numId="49">
    <w:abstractNumId w:val="85"/>
  </w:num>
  <w:num w:numId="50">
    <w:abstractNumId w:val="37"/>
  </w:num>
  <w:num w:numId="51">
    <w:abstractNumId w:val="76"/>
  </w:num>
  <w:num w:numId="52">
    <w:abstractNumId w:val="5"/>
  </w:num>
  <w:num w:numId="53">
    <w:abstractNumId w:val="64"/>
  </w:num>
  <w:num w:numId="54">
    <w:abstractNumId w:val="28"/>
  </w:num>
  <w:num w:numId="55">
    <w:abstractNumId w:val="43"/>
  </w:num>
  <w:num w:numId="56">
    <w:abstractNumId w:val="47"/>
  </w:num>
  <w:num w:numId="57">
    <w:abstractNumId w:val="6"/>
  </w:num>
  <w:num w:numId="58">
    <w:abstractNumId w:val="51"/>
  </w:num>
  <w:num w:numId="59">
    <w:abstractNumId w:val="19"/>
  </w:num>
  <w:num w:numId="60">
    <w:abstractNumId w:val="59"/>
  </w:num>
  <w:num w:numId="61">
    <w:abstractNumId w:val="65"/>
  </w:num>
  <w:num w:numId="62">
    <w:abstractNumId w:val="33"/>
  </w:num>
  <w:num w:numId="63">
    <w:abstractNumId w:val="67"/>
  </w:num>
  <w:num w:numId="64">
    <w:abstractNumId w:val="45"/>
  </w:num>
  <w:num w:numId="65">
    <w:abstractNumId w:val="70"/>
  </w:num>
  <w:num w:numId="66">
    <w:abstractNumId w:val="11"/>
  </w:num>
  <w:num w:numId="67">
    <w:abstractNumId w:val="60"/>
  </w:num>
  <w:num w:numId="68">
    <w:abstractNumId w:val="54"/>
  </w:num>
  <w:num w:numId="69">
    <w:abstractNumId w:val="40"/>
  </w:num>
  <w:num w:numId="70">
    <w:abstractNumId w:val="49"/>
  </w:num>
  <w:num w:numId="71">
    <w:abstractNumId w:val="79"/>
  </w:num>
  <w:num w:numId="72">
    <w:abstractNumId w:val="14"/>
  </w:num>
  <w:num w:numId="73">
    <w:abstractNumId w:val="87"/>
  </w:num>
  <w:num w:numId="74">
    <w:abstractNumId w:val="58"/>
  </w:num>
  <w:num w:numId="75">
    <w:abstractNumId w:val="53"/>
  </w:num>
  <w:num w:numId="76">
    <w:abstractNumId w:val="9"/>
  </w:num>
  <w:num w:numId="77">
    <w:abstractNumId w:val="35"/>
  </w:num>
  <w:num w:numId="78">
    <w:abstractNumId w:val="31"/>
  </w:num>
  <w:num w:numId="79">
    <w:abstractNumId w:val="82"/>
  </w:num>
  <w:num w:numId="80">
    <w:abstractNumId w:val="41"/>
  </w:num>
  <w:num w:numId="81">
    <w:abstractNumId w:val="78"/>
  </w:num>
  <w:num w:numId="82">
    <w:abstractNumId w:val="52"/>
  </w:num>
  <w:num w:numId="83">
    <w:abstractNumId w:val="16"/>
  </w:num>
  <w:num w:numId="84">
    <w:abstractNumId w:val="30"/>
  </w:num>
  <w:num w:numId="85">
    <w:abstractNumId w:val="61"/>
  </w:num>
  <w:num w:numId="86">
    <w:abstractNumId w:val="71"/>
  </w:num>
  <w:num w:numId="87">
    <w:abstractNumId w:val="23"/>
  </w:num>
  <w:num w:numId="88">
    <w:abstractNumId w:val="88"/>
  </w:num>
  <w:num w:numId="89">
    <w:abstractNumId w:val="73"/>
  </w:num>
  <w:num w:numId="90">
    <w:abstractNumId w:val="58"/>
    <w:lvlOverride w:ilvl="0">
      <w:startOverride w:val="2"/>
    </w:lvlOverride>
    <w:lvlOverride w:ilvl="1">
      <w:startOverride w:val="7"/>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embedTrueTypeFonts/>
  <w:mirrorMargins/>
  <w:activeWritingStyle w:appName="MSWord" w:lang="en-GB" w:vendorID="8" w:dllVersion="513" w:checkStyle="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cumentProtection w:edit="readOnly" w:formatting="1" w:enforcement="1" w:cryptProviderType="rsaAES" w:cryptAlgorithmClass="hash" w:cryptAlgorithmType="typeAny" w:cryptAlgorithmSid="14" w:cryptSpinCount="100000" w:hash="WgPVZcxapo2Sqw9haZPwEtg26QZFkc1oAETJtIyLnXKx0hR81/R5OUO9F+xgQDF6Y0TIiq/xf4V1E01dGv/enA==" w:salt="gVakpKjtp1ybcI8YCpWOSg=="/>
  <w:defaultTabStop w:val="1080"/>
  <w:displayHorizontalDrawingGridEvery w:val="0"/>
  <w:displayVerticalDrawingGridEvery w:val="0"/>
  <w:doNotUseMarginsForDrawingGridOrigin/>
  <w:noPunctuationKerning/>
  <w:characterSpacingControl w:val="doNotCompress"/>
  <w:hdrShapeDefaults>
    <o:shapedefaults v:ext="edit" spidmax="6146"/>
    <o:shapelayout v:ext="edit">
      <o:idmap v:ext="edit" data="6"/>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6654"/>
    <w:rsid w:val="000005B3"/>
    <w:rsid w:val="000006C5"/>
    <w:rsid w:val="000006E0"/>
    <w:rsid w:val="00000926"/>
    <w:rsid w:val="000017A2"/>
    <w:rsid w:val="00001FB7"/>
    <w:rsid w:val="0000293D"/>
    <w:rsid w:val="00003D35"/>
    <w:rsid w:val="000054F2"/>
    <w:rsid w:val="0000579A"/>
    <w:rsid w:val="000058BB"/>
    <w:rsid w:val="00005944"/>
    <w:rsid w:val="00005C30"/>
    <w:rsid w:val="000065F9"/>
    <w:rsid w:val="0000687E"/>
    <w:rsid w:val="00006FAF"/>
    <w:rsid w:val="000105F6"/>
    <w:rsid w:val="00010D41"/>
    <w:rsid w:val="00011562"/>
    <w:rsid w:val="00011588"/>
    <w:rsid w:val="000115F5"/>
    <w:rsid w:val="00011C77"/>
    <w:rsid w:val="0001277B"/>
    <w:rsid w:val="000142B4"/>
    <w:rsid w:val="000152CB"/>
    <w:rsid w:val="00016813"/>
    <w:rsid w:val="00016C5E"/>
    <w:rsid w:val="000177F6"/>
    <w:rsid w:val="00017D92"/>
    <w:rsid w:val="00021076"/>
    <w:rsid w:val="000211A5"/>
    <w:rsid w:val="00021CFE"/>
    <w:rsid w:val="00021F54"/>
    <w:rsid w:val="00024854"/>
    <w:rsid w:val="00026294"/>
    <w:rsid w:val="000263A0"/>
    <w:rsid w:val="0002684F"/>
    <w:rsid w:val="0002687A"/>
    <w:rsid w:val="00026E9F"/>
    <w:rsid w:val="000270E2"/>
    <w:rsid w:val="000271CA"/>
    <w:rsid w:val="0003019F"/>
    <w:rsid w:val="00030416"/>
    <w:rsid w:val="0003054E"/>
    <w:rsid w:val="00030F8C"/>
    <w:rsid w:val="000316CB"/>
    <w:rsid w:val="00032C96"/>
    <w:rsid w:val="00033694"/>
    <w:rsid w:val="000345CD"/>
    <w:rsid w:val="00034E15"/>
    <w:rsid w:val="00035376"/>
    <w:rsid w:val="0004040A"/>
    <w:rsid w:val="00040602"/>
    <w:rsid w:val="00040F3A"/>
    <w:rsid w:val="0004113C"/>
    <w:rsid w:val="00041FF5"/>
    <w:rsid w:val="00042AF9"/>
    <w:rsid w:val="00042D03"/>
    <w:rsid w:val="00042E74"/>
    <w:rsid w:val="00043BE2"/>
    <w:rsid w:val="00044971"/>
    <w:rsid w:val="000457F2"/>
    <w:rsid w:val="00045B21"/>
    <w:rsid w:val="000460A3"/>
    <w:rsid w:val="0004612E"/>
    <w:rsid w:val="000473A3"/>
    <w:rsid w:val="00047EB6"/>
    <w:rsid w:val="00050777"/>
    <w:rsid w:val="00050EEA"/>
    <w:rsid w:val="00052464"/>
    <w:rsid w:val="000537E4"/>
    <w:rsid w:val="00054304"/>
    <w:rsid w:val="000549AD"/>
    <w:rsid w:val="00056B09"/>
    <w:rsid w:val="00057225"/>
    <w:rsid w:val="00060B3B"/>
    <w:rsid w:val="00060F6C"/>
    <w:rsid w:val="00061936"/>
    <w:rsid w:val="00061EDA"/>
    <w:rsid w:val="000648FB"/>
    <w:rsid w:val="00065E84"/>
    <w:rsid w:val="00067259"/>
    <w:rsid w:val="0006758A"/>
    <w:rsid w:val="00071370"/>
    <w:rsid w:val="00071616"/>
    <w:rsid w:val="00071A9D"/>
    <w:rsid w:val="00072F7E"/>
    <w:rsid w:val="000736EA"/>
    <w:rsid w:val="00074260"/>
    <w:rsid w:val="00074C6F"/>
    <w:rsid w:val="0007631F"/>
    <w:rsid w:val="00076A26"/>
    <w:rsid w:val="00076BA1"/>
    <w:rsid w:val="00076CE8"/>
    <w:rsid w:val="00076DA4"/>
    <w:rsid w:val="00080878"/>
    <w:rsid w:val="00082BF8"/>
    <w:rsid w:val="00082C0C"/>
    <w:rsid w:val="00083F8F"/>
    <w:rsid w:val="00084770"/>
    <w:rsid w:val="00084EC5"/>
    <w:rsid w:val="000907A8"/>
    <w:rsid w:val="00091DC2"/>
    <w:rsid w:val="00092682"/>
    <w:rsid w:val="00093099"/>
    <w:rsid w:val="000954DC"/>
    <w:rsid w:val="00095673"/>
    <w:rsid w:val="00095A4E"/>
    <w:rsid w:val="00095FB3"/>
    <w:rsid w:val="00096451"/>
    <w:rsid w:val="0009726A"/>
    <w:rsid w:val="0009727D"/>
    <w:rsid w:val="00097AC5"/>
    <w:rsid w:val="00097B8F"/>
    <w:rsid w:val="000A0733"/>
    <w:rsid w:val="000A1DB4"/>
    <w:rsid w:val="000A2629"/>
    <w:rsid w:val="000A3553"/>
    <w:rsid w:val="000A3C57"/>
    <w:rsid w:val="000A4487"/>
    <w:rsid w:val="000A4E5D"/>
    <w:rsid w:val="000A7005"/>
    <w:rsid w:val="000B048A"/>
    <w:rsid w:val="000B0A84"/>
    <w:rsid w:val="000B0BA2"/>
    <w:rsid w:val="000B124E"/>
    <w:rsid w:val="000B16B9"/>
    <w:rsid w:val="000B232C"/>
    <w:rsid w:val="000B251B"/>
    <w:rsid w:val="000B2ADE"/>
    <w:rsid w:val="000B2D66"/>
    <w:rsid w:val="000B3488"/>
    <w:rsid w:val="000B39C1"/>
    <w:rsid w:val="000B3CC5"/>
    <w:rsid w:val="000B3D38"/>
    <w:rsid w:val="000B59A1"/>
    <w:rsid w:val="000B630C"/>
    <w:rsid w:val="000B6CC3"/>
    <w:rsid w:val="000C00FB"/>
    <w:rsid w:val="000C031A"/>
    <w:rsid w:val="000C04AB"/>
    <w:rsid w:val="000C15A6"/>
    <w:rsid w:val="000C17B3"/>
    <w:rsid w:val="000C1ADD"/>
    <w:rsid w:val="000C1FFF"/>
    <w:rsid w:val="000C23D3"/>
    <w:rsid w:val="000C2DC2"/>
    <w:rsid w:val="000C322D"/>
    <w:rsid w:val="000C3286"/>
    <w:rsid w:val="000C3353"/>
    <w:rsid w:val="000C38BB"/>
    <w:rsid w:val="000C5266"/>
    <w:rsid w:val="000D14C0"/>
    <w:rsid w:val="000D17A7"/>
    <w:rsid w:val="000D1B4B"/>
    <w:rsid w:val="000D1C68"/>
    <w:rsid w:val="000D2BAA"/>
    <w:rsid w:val="000D39DB"/>
    <w:rsid w:val="000D3BDD"/>
    <w:rsid w:val="000D3E45"/>
    <w:rsid w:val="000D43BF"/>
    <w:rsid w:val="000D49ED"/>
    <w:rsid w:val="000D5449"/>
    <w:rsid w:val="000D714E"/>
    <w:rsid w:val="000E05C3"/>
    <w:rsid w:val="000E0A15"/>
    <w:rsid w:val="000E0A51"/>
    <w:rsid w:val="000E12E7"/>
    <w:rsid w:val="000E1D1B"/>
    <w:rsid w:val="000E1D7F"/>
    <w:rsid w:val="000E3454"/>
    <w:rsid w:val="000E3524"/>
    <w:rsid w:val="000E57FC"/>
    <w:rsid w:val="000E61CA"/>
    <w:rsid w:val="000E6300"/>
    <w:rsid w:val="000E6916"/>
    <w:rsid w:val="000F0C43"/>
    <w:rsid w:val="000F2B56"/>
    <w:rsid w:val="000F4EC2"/>
    <w:rsid w:val="000F4F0A"/>
    <w:rsid w:val="000F57EF"/>
    <w:rsid w:val="000F5871"/>
    <w:rsid w:val="000F6EAC"/>
    <w:rsid w:val="001012D7"/>
    <w:rsid w:val="00101BF5"/>
    <w:rsid w:val="00101E3E"/>
    <w:rsid w:val="0010205E"/>
    <w:rsid w:val="0010224D"/>
    <w:rsid w:val="00102613"/>
    <w:rsid w:val="00102C6F"/>
    <w:rsid w:val="00102EB8"/>
    <w:rsid w:val="00104C13"/>
    <w:rsid w:val="00104CBB"/>
    <w:rsid w:val="0010584F"/>
    <w:rsid w:val="00106E98"/>
    <w:rsid w:val="00107574"/>
    <w:rsid w:val="00107D35"/>
    <w:rsid w:val="00107D70"/>
    <w:rsid w:val="00107EDC"/>
    <w:rsid w:val="00110BD5"/>
    <w:rsid w:val="00112A77"/>
    <w:rsid w:val="00112F35"/>
    <w:rsid w:val="00113587"/>
    <w:rsid w:val="00113DA9"/>
    <w:rsid w:val="00113F2A"/>
    <w:rsid w:val="001141C8"/>
    <w:rsid w:val="00114EE6"/>
    <w:rsid w:val="00115073"/>
    <w:rsid w:val="001167C5"/>
    <w:rsid w:val="00116A6A"/>
    <w:rsid w:val="001170FA"/>
    <w:rsid w:val="001174B7"/>
    <w:rsid w:val="00120582"/>
    <w:rsid w:val="001216EA"/>
    <w:rsid w:val="0012208E"/>
    <w:rsid w:val="001225D7"/>
    <w:rsid w:val="00123BA5"/>
    <w:rsid w:val="00124A7D"/>
    <w:rsid w:val="00125060"/>
    <w:rsid w:val="00125219"/>
    <w:rsid w:val="001258A5"/>
    <w:rsid w:val="00126262"/>
    <w:rsid w:val="001274DB"/>
    <w:rsid w:val="00127C08"/>
    <w:rsid w:val="00134091"/>
    <w:rsid w:val="00135639"/>
    <w:rsid w:val="0013627E"/>
    <w:rsid w:val="00136E64"/>
    <w:rsid w:val="00136ED8"/>
    <w:rsid w:val="00137590"/>
    <w:rsid w:val="0013778B"/>
    <w:rsid w:val="00137EFB"/>
    <w:rsid w:val="0014075D"/>
    <w:rsid w:val="001414B7"/>
    <w:rsid w:val="00141C11"/>
    <w:rsid w:val="00141CF8"/>
    <w:rsid w:val="001420C3"/>
    <w:rsid w:val="001424CD"/>
    <w:rsid w:val="0014306D"/>
    <w:rsid w:val="00143BEF"/>
    <w:rsid w:val="0014521A"/>
    <w:rsid w:val="001479DC"/>
    <w:rsid w:val="00147D59"/>
    <w:rsid w:val="001509F5"/>
    <w:rsid w:val="001515CD"/>
    <w:rsid w:val="001522BC"/>
    <w:rsid w:val="00152C93"/>
    <w:rsid w:val="00152D75"/>
    <w:rsid w:val="001548E1"/>
    <w:rsid w:val="00155252"/>
    <w:rsid w:val="00156AC9"/>
    <w:rsid w:val="00156E59"/>
    <w:rsid w:val="001607D6"/>
    <w:rsid w:val="00162081"/>
    <w:rsid w:val="0016290F"/>
    <w:rsid w:val="00163EE9"/>
    <w:rsid w:val="001646DE"/>
    <w:rsid w:val="0016477B"/>
    <w:rsid w:val="001651D1"/>
    <w:rsid w:val="00165502"/>
    <w:rsid w:val="0016734D"/>
    <w:rsid w:val="00167522"/>
    <w:rsid w:val="00167856"/>
    <w:rsid w:val="001706EB"/>
    <w:rsid w:val="0017073E"/>
    <w:rsid w:val="001734BB"/>
    <w:rsid w:val="00173E7A"/>
    <w:rsid w:val="001748B9"/>
    <w:rsid w:val="00174DF2"/>
    <w:rsid w:val="00175112"/>
    <w:rsid w:val="00175DA2"/>
    <w:rsid w:val="0017746D"/>
    <w:rsid w:val="001777C5"/>
    <w:rsid w:val="00177ACC"/>
    <w:rsid w:val="00177EE3"/>
    <w:rsid w:val="0018593B"/>
    <w:rsid w:val="00185D19"/>
    <w:rsid w:val="001862F7"/>
    <w:rsid w:val="00190D58"/>
    <w:rsid w:val="00191BD5"/>
    <w:rsid w:val="00192326"/>
    <w:rsid w:val="00192C5B"/>
    <w:rsid w:val="00194821"/>
    <w:rsid w:val="00194955"/>
    <w:rsid w:val="00194974"/>
    <w:rsid w:val="00195153"/>
    <w:rsid w:val="001951B1"/>
    <w:rsid w:val="00195964"/>
    <w:rsid w:val="0019604F"/>
    <w:rsid w:val="001963FF"/>
    <w:rsid w:val="00196895"/>
    <w:rsid w:val="00197A1C"/>
    <w:rsid w:val="001A12CD"/>
    <w:rsid w:val="001A1BA3"/>
    <w:rsid w:val="001A2B7B"/>
    <w:rsid w:val="001A3F63"/>
    <w:rsid w:val="001A4761"/>
    <w:rsid w:val="001A4DDB"/>
    <w:rsid w:val="001A6485"/>
    <w:rsid w:val="001A6E70"/>
    <w:rsid w:val="001A6F36"/>
    <w:rsid w:val="001A70E1"/>
    <w:rsid w:val="001A7561"/>
    <w:rsid w:val="001A7669"/>
    <w:rsid w:val="001B00FB"/>
    <w:rsid w:val="001B0356"/>
    <w:rsid w:val="001B0580"/>
    <w:rsid w:val="001B0B89"/>
    <w:rsid w:val="001B12D1"/>
    <w:rsid w:val="001B2780"/>
    <w:rsid w:val="001B31EB"/>
    <w:rsid w:val="001B396B"/>
    <w:rsid w:val="001B3E5F"/>
    <w:rsid w:val="001B4556"/>
    <w:rsid w:val="001B4D15"/>
    <w:rsid w:val="001B6516"/>
    <w:rsid w:val="001B6B74"/>
    <w:rsid w:val="001B7649"/>
    <w:rsid w:val="001C07E3"/>
    <w:rsid w:val="001C08DC"/>
    <w:rsid w:val="001C15F4"/>
    <w:rsid w:val="001C1667"/>
    <w:rsid w:val="001C1FC5"/>
    <w:rsid w:val="001C225D"/>
    <w:rsid w:val="001C2281"/>
    <w:rsid w:val="001C2E25"/>
    <w:rsid w:val="001C369A"/>
    <w:rsid w:val="001C42B0"/>
    <w:rsid w:val="001C4814"/>
    <w:rsid w:val="001C5733"/>
    <w:rsid w:val="001C58DF"/>
    <w:rsid w:val="001C604D"/>
    <w:rsid w:val="001C607D"/>
    <w:rsid w:val="001C671E"/>
    <w:rsid w:val="001C6A23"/>
    <w:rsid w:val="001C6AC3"/>
    <w:rsid w:val="001C71AF"/>
    <w:rsid w:val="001D01EB"/>
    <w:rsid w:val="001D0C48"/>
    <w:rsid w:val="001D0C53"/>
    <w:rsid w:val="001D1448"/>
    <w:rsid w:val="001D1C44"/>
    <w:rsid w:val="001D200E"/>
    <w:rsid w:val="001D232E"/>
    <w:rsid w:val="001D3A28"/>
    <w:rsid w:val="001D53FF"/>
    <w:rsid w:val="001D59BE"/>
    <w:rsid w:val="001D5ED9"/>
    <w:rsid w:val="001D5F47"/>
    <w:rsid w:val="001D6834"/>
    <w:rsid w:val="001E10EE"/>
    <w:rsid w:val="001E1BAE"/>
    <w:rsid w:val="001E1E16"/>
    <w:rsid w:val="001E1E83"/>
    <w:rsid w:val="001E294B"/>
    <w:rsid w:val="001E42C8"/>
    <w:rsid w:val="001E4AD8"/>
    <w:rsid w:val="001E5263"/>
    <w:rsid w:val="001E53F2"/>
    <w:rsid w:val="001E5A2B"/>
    <w:rsid w:val="001E5F0C"/>
    <w:rsid w:val="001E64CD"/>
    <w:rsid w:val="001E6C46"/>
    <w:rsid w:val="001E6E46"/>
    <w:rsid w:val="001E741A"/>
    <w:rsid w:val="001E7830"/>
    <w:rsid w:val="001F0179"/>
    <w:rsid w:val="001F103E"/>
    <w:rsid w:val="001F15AE"/>
    <w:rsid w:val="001F16E2"/>
    <w:rsid w:val="001F1E06"/>
    <w:rsid w:val="001F47C2"/>
    <w:rsid w:val="001F5278"/>
    <w:rsid w:val="001F5A0C"/>
    <w:rsid w:val="001F5ED5"/>
    <w:rsid w:val="001F7D6E"/>
    <w:rsid w:val="002018E0"/>
    <w:rsid w:val="00202B60"/>
    <w:rsid w:val="00202D85"/>
    <w:rsid w:val="00202EA2"/>
    <w:rsid w:val="00203F51"/>
    <w:rsid w:val="00204468"/>
    <w:rsid w:val="00204FE6"/>
    <w:rsid w:val="002050B6"/>
    <w:rsid w:val="002052C3"/>
    <w:rsid w:val="00206311"/>
    <w:rsid w:val="002063BA"/>
    <w:rsid w:val="002102B1"/>
    <w:rsid w:val="0021159C"/>
    <w:rsid w:val="00211856"/>
    <w:rsid w:val="0021374F"/>
    <w:rsid w:val="00214A2A"/>
    <w:rsid w:val="00216B67"/>
    <w:rsid w:val="00216E14"/>
    <w:rsid w:val="0021705C"/>
    <w:rsid w:val="00217126"/>
    <w:rsid w:val="00217479"/>
    <w:rsid w:val="0021760F"/>
    <w:rsid w:val="002202F1"/>
    <w:rsid w:val="002204AA"/>
    <w:rsid w:val="002205B5"/>
    <w:rsid w:val="00221200"/>
    <w:rsid w:val="002221BB"/>
    <w:rsid w:val="002224AB"/>
    <w:rsid w:val="0022297E"/>
    <w:rsid w:val="002245AC"/>
    <w:rsid w:val="002252B6"/>
    <w:rsid w:val="0022595E"/>
    <w:rsid w:val="00227B51"/>
    <w:rsid w:val="00227C67"/>
    <w:rsid w:val="00230DD3"/>
    <w:rsid w:val="002317AD"/>
    <w:rsid w:val="00232222"/>
    <w:rsid w:val="0023276C"/>
    <w:rsid w:val="00232C1F"/>
    <w:rsid w:val="00233299"/>
    <w:rsid w:val="00233B69"/>
    <w:rsid w:val="00233F85"/>
    <w:rsid w:val="00234780"/>
    <w:rsid w:val="002355E5"/>
    <w:rsid w:val="00235687"/>
    <w:rsid w:val="00235E8E"/>
    <w:rsid w:val="00236070"/>
    <w:rsid w:val="00236310"/>
    <w:rsid w:val="002372EE"/>
    <w:rsid w:val="00242006"/>
    <w:rsid w:val="002435EF"/>
    <w:rsid w:val="002461F0"/>
    <w:rsid w:val="0024649A"/>
    <w:rsid w:val="00246809"/>
    <w:rsid w:val="002468E4"/>
    <w:rsid w:val="00246914"/>
    <w:rsid w:val="00246D35"/>
    <w:rsid w:val="0024732E"/>
    <w:rsid w:val="00247A21"/>
    <w:rsid w:val="00247C01"/>
    <w:rsid w:val="00251161"/>
    <w:rsid w:val="002548CB"/>
    <w:rsid w:val="00254C6C"/>
    <w:rsid w:val="002551FE"/>
    <w:rsid w:val="002558AA"/>
    <w:rsid w:val="00256453"/>
    <w:rsid w:val="00256B4E"/>
    <w:rsid w:val="0025719B"/>
    <w:rsid w:val="00260BF5"/>
    <w:rsid w:val="002612C7"/>
    <w:rsid w:val="002629F8"/>
    <w:rsid w:val="00262F1B"/>
    <w:rsid w:val="0026319D"/>
    <w:rsid w:val="00263A18"/>
    <w:rsid w:val="00263FA1"/>
    <w:rsid w:val="00264257"/>
    <w:rsid w:val="00264684"/>
    <w:rsid w:val="00264C3B"/>
    <w:rsid w:val="00264C44"/>
    <w:rsid w:val="00264E44"/>
    <w:rsid w:val="0026509F"/>
    <w:rsid w:val="0026519D"/>
    <w:rsid w:val="00265A3C"/>
    <w:rsid w:val="00265C4B"/>
    <w:rsid w:val="00266335"/>
    <w:rsid w:val="00266D92"/>
    <w:rsid w:val="0026733E"/>
    <w:rsid w:val="00267DA8"/>
    <w:rsid w:val="00270637"/>
    <w:rsid w:val="0027073C"/>
    <w:rsid w:val="00271C59"/>
    <w:rsid w:val="002720C9"/>
    <w:rsid w:val="002739FE"/>
    <w:rsid w:val="00274BBF"/>
    <w:rsid w:val="00276E64"/>
    <w:rsid w:val="00277337"/>
    <w:rsid w:val="0027735B"/>
    <w:rsid w:val="002776A5"/>
    <w:rsid w:val="0028118D"/>
    <w:rsid w:val="0028173D"/>
    <w:rsid w:val="002824EC"/>
    <w:rsid w:val="0028338E"/>
    <w:rsid w:val="00283AF2"/>
    <w:rsid w:val="0028521B"/>
    <w:rsid w:val="00285D77"/>
    <w:rsid w:val="00286818"/>
    <w:rsid w:val="002870CD"/>
    <w:rsid w:val="00287443"/>
    <w:rsid w:val="002876AE"/>
    <w:rsid w:val="0028779F"/>
    <w:rsid w:val="00287F7E"/>
    <w:rsid w:val="002906CC"/>
    <w:rsid w:val="00292CE6"/>
    <w:rsid w:val="00293591"/>
    <w:rsid w:val="0029491E"/>
    <w:rsid w:val="00294AE8"/>
    <w:rsid w:val="00295280"/>
    <w:rsid w:val="00295B3F"/>
    <w:rsid w:val="002A1278"/>
    <w:rsid w:val="002A35CF"/>
    <w:rsid w:val="002A3AE5"/>
    <w:rsid w:val="002A3F28"/>
    <w:rsid w:val="002A59A0"/>
    <w:rsid w:val="002A5B3F"/>
    <w:rsid w:val="002A72C1"/>
    <w:rsid w:val="002A7F92"/>
    <w:rsid w:val="002B0247"/>
    <w:rsid w:val="002B10F4"/>
    <w:rsid w:val="002B1F15"/>
    <w:rsid w:val="002B346D"/>
    <w:rsid w:val="002B3B5F"/>
    <w:rsid w:val="002B4157"/>
    <w:rsid w:val="002B42AA"/>
    <w:rsid w:val="002B48D3"/>
    <w:rsid w:val="002B50D9"/>
    <w:rsid w:val="002B58A7"/>
    <w:rsid w:val="002B6900"/>
    <w:rsid w:val="002B6AD9"/>
    <w:rsid w:val="002B7F11"/>
    <w:rsid w:val="002C0407"/>
    <w:rsid w:val="002C0F77"/>
    <w:rsid w:val="002C1314"/>
    <w:rsid w:val="002C2B91"/>
    <w:rsid w:val="002C40B0"/>
    <w:rsid w:val="002C46D7"/>
    <w:rsid w:val="002C7550"/>
    <w:rsid w:val="002C7B74"/>
    <w:rsid w:val="002C7BDF"/>
    <w:rsid w:val="002C7E52"/>
    <w:rsid w:val="002D160C"/>
    <w:rsid w:val="002D1B1F"/>
    <w:rsid w:val="002D1BAF"/>
    <w:rsid w:val="002D20C3"/>
    <w:rsid w:val="002D32BC"/>
    <w:rsid w:val="002D3D32"/>
    <w:rsid w:val="002D3EEB"/>
    <w:rsid w:val="002D408D"/>
    <w:rsid w:val="002D4645"/>
    <w:rsid w:val="002D5489"/>
    <w:rsid w:val="002D5A83"/>
    <w:rsid w:val="002D69B4"/>
    <w:rsid w:val="002E1F3C"/>
    <w:rsid w:val="002E26CF"/>
    <w:rsid w:val="002E2CE3"/>
    <w:rsid w:val="002E35B0"/>
    <w:rsid w:val="002E3777"/>
    <w:rsid w:val="002E3D79"/>
    <w:rsid w:val="002E3E16"/>
    <w:rsid w:val="002E3E7E"/>
    <w:rsid w:val="002E4780"/>
    <w:rsid w:val="002E48AB"/>
    <w:rsid w:val="002E4BFF"/>
    <w:rsid w:val="002E6F75"/>
    <w:rsid w:val="002F019A"/>
    <w:rsid w:val="002F03ED"/>
    <w:rsid w:val="002F0982"/>
    <w:rsid w:val="002F0B67"/>
    <w:rsid w:val="002F1E87"/>
    <w:rsid w:val="002F3D96"/>
    <w:rsid w:val="002F46AD"/>
    <w:rsid w:val="002F4C6E"/>
    <w:rsid w:val="002F5210"/>
    <w:rsid w:val="002F56D0"/>
    <w:rsid w:val="002F5775"/>
    <w:rsid w:val="002F5CC2"/>
    <w:rsid w:val="002F61CA"/>
    <w:rsid w:val="002F6B66"/>
    <w:rsid w:val="002F6F76"/>
    <w:rsid w:val="002F793B"/>
    <w:rsid w:val="002F7F52"/>
    <w:rsid w:val="003004CD"/>
    <w:rsid w:val="00300E3C"/>
    <w:rsid w:val="00301A50"/>
    <w:rsid w:val="0030249A"/>
    <w:rsid w:val="00302C32"/>
    <w:rsid w:val="00302F08"/>
    <w:rsid w:val="00304C7B"/>
    <w:rsid w:val="0030518E"/>
    <w:rsid w:val="00305B54"/>
    <w:rsid w:val="00306631"/>
    <w:rsid w:val="00306DC6"/>
    <w:rsid w:val="00306DF0"/>
    <w:rsid w:val="00306E79"/>
    <w:rsid w:val="0030734D"/>
    <w:rsid w:val="00307630"/>
    <w:rsid w:val="003112B7"/>
    <w:rsid w:val="00311728"/>
    <w:rsid w:val="003118C2"/>
    <w:rsid w:val="00311CB9"/>
    <w:rsid w:val="003125E0"/>
    <w:rsid w:val="00314375"/>
    <w:rsid w:val="00315800"/>
    <w:rsid w:val="003164A5"/>
    <w:rsid w:val="00316AA3"/>
    <w:rsid w:val="0031700B"/>
    <w:rsid w:val="00317AB2"/>
    <w:rsid w:val="00317FAE"/>
    <w:rsid w:val="00321100"/>
    <w:rsid w:val="00321428"/>
    <w:rsid w:val="003217FF"/>
    <w:rsid w:val="00322E39"/>
    <w:rsid w:val="00324056"/>
    <w:rsid w:val="00324399"/>
    <w:rsid w:val="00324465"/>
    <w:rsid w:val="00324E3F"/>
    <w:rsid w:val="00326688"/>
    <w:rsid w:val="0033055E"/>
    <w:rsid w:val="00330B16"/>
    <w:rsid w:val="003317DA"/>
    <w:rsid w:val="00331E69"/>
    <w:rsid w:val="003320C0"/>
    <w:rsid w:val="00332223"/>
    <w:rsid w:val="003330F2"/>
    <w:rsid w:val="0033322D"/>
    <w:rsid w:val="003342A9"/>
    <w:rsid w:val="00334BAA"/>
    <w:rsid w:val="00336454"/>
    <w:rsid w:val="00336899"/>
    <w:rsid w:val="00337C63"/>
    <w:rsid w:val="0034078B"/>
    <w:rsid w:val="00341FDE"/>
    <w:rsid w:val="00343571"/>
    <w:rsid w:val="0034514C"/>
    <w:rsid w:val="00345678"/>
    <w:rsid w:val="00345B4D"/>
    <w:rsid w:val="00346919"/>
    <w:rsid w:val="00347536"/>
    <w:rsid w:val="003475E6"/>
    <w:rsid w:val="00347876"/>
    <w:rsid w:val="00350091"/>
    <w:rsid w:val="00351382"/>
    <w:rsid w:val="003513B2"/>
    <w:rsid w:val="0035289D"/>
    <w:rsid w:val="00354C2D"/>
    <w:rsid w:val="00354D62"/>
    <w:rsid w:val="00354DB6"/>
    <w:rsid w:val="00354E5E"/>
    <w:rsid w:val="00355446"/>
    <w:rsid w:val="00355C38"/>
    <w:rsid w:val="00356DA9"/>
    <w:rsid w:val="00360D3A"/>
    <w:rsid w:val="00361BF1"/>
    <w:rsid w:val="003621A5"/>
    <w:rsid w:val="00362AB0"/>
    <w:rsid w:val="00362D50"/>
    <w:rsid w:val="00362F2D"/>
    <w:rsid w:val="00363AD8"/>
    <w:rsid w:val="0036484F"/>
    <w:rsid w:val="00364E3F"/>
    <w:rsid w:val="003673B4"/>
    <w:rsid w:val="00367536"/>
    <w:rsid w:val="00367D59"/>
    <w:rsid w:val="00370D3A"/>
    <w:rsid w:val="00372BEB"/>
    <w:rsid w:val="00373303"/>
    <w:rsid w:val="00374769"/>
    <w:rsid w:val="003747E0"/>
    <w:rsid w:val="00376D3C"/>
    <w:rsid w:val="00376FDD"/>
    <w:rsid w:val="003770EB"/>
    <w:rsid w:val="003773D3"/>
    <w:rsid w:val="00381B93"/>
    <w:rsid w:val="00381FAE"/>
    <w:rsid w:val="003830FA"/>
    <w:rsid w:val="00383346"/>
    <w:rsid w:val="00383F84"/>
    <w:rsid w:val="0038535A"/>
    <w:rsid w:val="003862A8"/>
    <w:rsid w:val="0038737D"/>
    <w:rsid w:val="0039027C"/>
    <w:rsid w:val="00390BEE"/>
    <w:rsid w:val="00391A27"/>
    <w:rsid w:val="0039200C"/>
    <w:rsid w:val="003922DF"/>
    <w:rsid w:val="00394776"/>
    <w:rsid w:val="00394A3A"/>
    <w:rsid w:val="00394E24"/>
    <w:rsid w:val="0039590C"/>
    <w:rsid w:val="00396FB8"/>
    <w:rsid w:val="00397C86"/>
    <w:rsid w:val="003A07D5"/>
    <w:rsid w:val="003A1E9C"/>
    <w:rsid w:val="003A2F0E"/>
    <w:rsid w:val="003A2F91"/>
    <w:rsid w:val="003A33F0"/>
    <w:rsid w:val="003A4074"/>
    <w:rsid w:val="003A5C15"/>
    <w:rsid w:val="003A5FBB"/>
    <w:rsid w:val="003A6195"/>
    <w:rsid w:val="003A7B88"/>
    <w:rsid w:val="003B1C1E"/>
    <w:rsid w:val="003B3715"/>
    <w:rsid w:val="003B457A"/>
    <w:rsid w:val="003B4DE5"/>
    <w:rsid w:val="003B5655"/>
    <w:rsid w:val="003B5D4D"/>
    <w:rsid w:val="003B5EF2"/>
    <w:rsid w:val="003B6BDF"/>
    <w:rsid w:val="003B734F"/>
    <w:rsid w:val="003B7AEC"/>
    <w:rsid w:val="003C0CD8"/>
    <w:rsid w:val="003C0E09"/>
    <w:rsid w:val="003C0EBD"/>
    <w:rsid w:val="003C154A"/>
    <w:rsid w:val="003C2683"/>
    <w:rsid w:val="003C2924"/>
    <w:rsid w:val="003C324E"/>
    <w:rsid w:val="003C3639"/>
    <w:rsid w:val="003C4835"/>
    <w:rsid w:val="003C49E8"/>
    <w:rsid w:val="003C546D"/>
    <w:rsid w:val="003C584B"/>
    <w:rsid w:val="003C5EBD"/>
    <w:rsid w:val="003C6707"/>
    <w:rsid w:val="003C6C70"/>
    <w:rsid w:val="003C788D"/>
    <w:rsid w:val="003D1B93"/>
    <w:rsid w:val="003D1F9E"/>
    <w:rsid w:val="003D2379"/>
    <w:rsid w:val="003D3D44"/>
    <w:rsid w:val="003D4EA9"/>
    <w:rsid w:val="003D5451"/>
    <w:rsid w:val="003D593E"/>
    <w:rsid w:val="003D5F3C"/>
    <w:rsid w:val="003D5FD7"/>
    <w:rsid w:val="003D5FF1"/>
    <w:rsid w:val="003D6BDA"/>
    <w:rsid w:val="003E05AC"/>
    <w:rsid w:val="003E19FB"/>
    <w:rsid w:val="003E1C77"/>
    <w:rsid w:val="003E27C8"/>
    <w:rsid w:val="003E2D94"/>
    <w:rsid w:val="003E33A9"/>
    <w:rsid w:val="003E4083"/>
    <w:rsid w:val="003E5599"/>
    <w:rsid w:val="003E6F8C"/>
    <w:rsid w:val="003F235B"/>
    <w:rsid w:val="003F2619"/>
    <w:rsid w:val="003F3848"/>
    <w:rsid w:val="003F39D9"/>
    <w:rsid w:val="003F5B72"/>
    <w:rsid w:val="003F62B8"/>
    <w:rsid w:val="003F69A8"/>
    <w:rsid w:val="003F6A8D"/>
    <w:rsid w:val="003F6B62"/>
    <w:rsid w:val="003F6EA5"/>
    <w:rsid w:val="003F73D2"/>
    <w:rsid w:val="003F7894"/>
    <w:rsid w:val="004005E8"/>
    <w:rsid w:val="00400D47"/>
    <w:rsid w:val="00401140"/>
    <w:rsid w:val="00401237"/>
    <w:rsid w:val="0040199E"/>
    <w:rsid w:val="00403189"/>
    <w:rsid w:val="00403703"/>
    <w:rsid w:val="00403947"/>
    <w:rsid w:val="00404177"/>
    <w:rsid w:val="00404532"/>
    <w:rsid w:val="00404B44"/>
    <w:rsid w:val="00404C2D"/>
    <w:rsid w:val="00404E0A"/>
    <w:rsid w:val="0040516F"/>
    <w:rsid w:val="00405A45"/>
    <w:rsid w:val="00406D85"/>
    <w:rsid w:val="00407C1E"/>
    <w:rsid w:val="00410FC5"/>
    <w:rsid w:val="004117B5"/>
    <w:rsid w:val="00411E55"/>
    <w:rsid w:val="00411FBA"/>
    <w:rsid w:val="004120E4"/>
    <w:rsid w:val="00412615"/>
    <w:rsid w:val="00414D89"/>
    <w:rsid w:val="0042013E"/>
    <w:rsid w:val="00420302"/>
    <w:rsid w:val="00422BDC"/>
    <w:rsid w:val="00423194"/>
    <w:rsid w:val="00423618"/>
    <w:rsid w:val="00424291"/>
    <w:rsid w:val="0042457B"/>
    <w:rsid w:val="00425D74"/>
    <w:rsid w:val="004260C4"/>
    <w:rsid w:val="00427857"/>
    <w:rsid w:val="00427921"/>
    <w:rsid w:val="00430389"/>
    <w:rsid w:val="0043073E"/>
    <w:rsid w:val="00430EFA"/>
    <w:rsid w:val="00431877"/>
    <w:rsid w:val="00431AAA"/>
    <w:rsid w:val="00432B5E"/>
    <w:rsid w:val="004334A5"/>
    <w:rsid w:val="00434847"/>
    <w:rsid w:val="00434D15"/>
    <w:rsid w:val="00435794"/>
    <w:rsid w:val="0043740D"/>
    <w:rsid w:val="00437A54"/>
    <w:rsid w:val="00437DAB"/>
    <w:rsid w:val="00440CD7"/>
    <w:rsid w:val="004423D5"/>
    <w:rsid w:val="004425F6"/>
    <w:rsid w:val="00442E12"/>
    <w:rsid w:val="00443999"/>
    <w:rsid w:val="0044469F"/>
    <w:rsid w:val="004449CF"/>
    <w:rsid w:val="00444E98"/>
    <w:rsid w:val="0044526E"/>
    <w:rsid w:val="00445561"/>
    <w:rsid w:val="00446A7A"/>
    <w:rsid w:val="0044737E"/>
    <w:rsid w:val="00447523"/>
    <w:rsid w:val="0045121A"/>
    <w:rsid w:val="00451452"/>
    <w:rsid w:val="00451548"/>
    <w:rsid w:val="00451AB6"/>
    <w:rsid w:val="00453236"/>
    <w:rsid w:val="004544A5"/>
    <w:rsid w:val="0045471E"/>
    <w:rsid w:val="004553F4"/>
    <w:rsid w:val="004555FA"/>
    <w:rsid w:val="00455B41"/>
    <w:rsid w:val="00455DE2"/>
    <w:rsid w:val="00456387"/>
    <w:rsid w:val="00461CD5"/>
    <w:rsid w:val="004621FB"/>
    <w:rsid w:val="004633B7"/>
    <w:rsid w:val="00464365"/>
    <w:rsid w:val="00464642"/>
    <w:rsid w:val="00464823"/>
    <w:rsid w:val="00464A22"/>
    <w:rsid w:val="00465897"/>
    <w:rsid w:val="00466690"/>
    <w:rsid w:val="00466898"/>
    <w:rsid w:val="0046710B"/>
    <w:rsid w:val="00467FA8"/>
    <w:rsid w:val="00470079"/>
    <w:rsid w:val="00470E0B"/>
    <w:rsid w:val="00470ECA"/>
    <w:rsid w:val="0047102C"/>
    <w:rsid w:val="00471AF9"/>
    <w:rsid w:val="00471D75"/>
    <w:rsid w:val="00471F7E"/>
    <w:rsid w:val="004722DB"/>
    <w:rsid w:val="0047258D"/>
    <w:rsid w:val="00472653"/>
    <w:rsid w:val="00472D5D"/>
    <w:rsid w:val="004735CF"/>
    <w:rsid w:val="0047452F"/>
    <w:rsid w:val="004746DA"/>
    <w:rsid w:val="004768B5"/>
    <w:rsid w:val="00476D89"/>
    <w:rsid w:val="00480059"/>
    <w:rsid w:val="00482340"/>
    <w:rsid w:val="00482ECC"/>
    <w:rsid w:val="00482FCE"/>
    <w:rsid w:val="00483A78"/>
    <w:rsid w:val="00483E32"/>
    <w:rsid w:val="004844B1"/>
    <w:rsid w:val="0048455A"/>
    <w:rsid w:val="00484FC5"/>
    <w:rsid w:val="004863E1"/>
    <w:rsid w:val="00487AE7"/>
    <w:rsid w:val="004900C7"/>
    <w:rsid w:val="00490A22"/>
    <w:rsid w:val="00491C4D"/>
    <w:rsid w:val="004923F6"/>
    <w:rsid w:val="00492CE1"/>
    <w:rsid w:val="00494547"/>
    <w:rsid w:val="00494B5E"/>
    <w:rsid w:val="004953C4"/>
    <w:rsid w:val="0049626F"/>
    <w:rsid w:val="00496BE1"/>
    <w:rsid w:val="00496C1F"/>
    <w:rsid w:val="004A19C9"/>
    <w:rsid w:val="004A1F27"/>
    <w:rsid w:val="004A2937"/>
    <w:rsid w:val="004A35BE"/>
    <w:rsid w:val="004A59BA"/>
    <w:rsid w:val="004A5A1D"/>
    <w:rsid w:val="004A5F0B"/>
    <w:rsid w:val="004A69A8"/>
    <w:rsid w:val="004A6A61"/>
    <w:rsid w:val="004A7185"/>
    <w:rsid w:val="004B069E"/>
    <w:rsid w:val="004B24AD"/>
    <w:rsid w:val="004B32DB"/>
    <w:rsid w:val="004B37FD"/>
    <w:rsid w:val="004B3C09"/>
    <w:rsid w:val="004B55B6"/>
    <w:rsid w:val="004B7A49"/>
    <w:rsid w:val="004B7F45"/>
    <w:rsid w:val="004C0123"/>
    <w:rsid w:val="004C044B"/>
    <w:rsid w:val="004C088E"/>
    <w:rsid w:val="004C0C5C"/>
    <w:rsid w:val="004C1A5E"/>
    <w:rsid w:val="004C1FB0"/>
    <w:rsid w:val="004C3228"/>
    <w:rsid w:val="004C3950"/>
    <w:rsid w:val="004C460F"/>
    <w:rsid w:val="004C4DA3"/>
    <w:rsid w:val="004C51E6"/>
    <w:rsid w:val="004C5956"/>
    <w:rsid w:val="004C595C"/>
    <w:rsid w:val="004C6F05"/>
    <w:rsid w:val="004C77C6"/>
    <w:rsid w:val="004C7FE2"/>
    <w:rsid w:val="004D00EF"/>
    <w:rsid w:val="004D0BCB"/>
    <w:rsid w:val="004D1B2F"/>
    <w:rsid w:val="004D2315"/>
    <w:rsid w:val="004D35AD"/>
    <w:rsid w:val="004D396F"/>
    <w:rsid w:val="004D45CB"/>
    <w:rsid w:val="004D4AC4"/>
    <w:rsid w:val="004D4FC4"/>
    <w:rsid w:val="004D518C"/>
    <w:rsid w:val="004D5214"/>
    <w:rsid w:val="004D6066"/>
    <w:rsid w:val="004D6489"/>
    <w:rsid w:val="004D7D22"/>
    <w:rsid w:val="004D7F75"/>
    <w:rsid w:val="004E089F"/>
    <w:rsid w:val="004E0E8A"/>
    <w:rsid w:val="004E15FF"/>
    <w:rsid w:val="004E1A65"/>
    <w:rsid w:val="004E1BF4"/>
    <w:rsid w:val="004E1E98"/>
    <w:rsid w:val="004E234E"/>
    <w:rsid w:val="004E270A"/>
    <w:rsid w:val="004E2897"/>
    <w:rsid w:val="004E4847"/>
    <w:rsid w:val="004E7D52"/>
    <w:rsid w:val="004F022F"/>
    <w:rsid w:val="004F0713"/>
    <w:rsid w:val="004F162D"/>
    <w:rsid w:val="004F2380"/>
    <w:rsid w:val="004F2503"/>
    <w:rsid w:val="004F3719"/>
    <w:rsid w:val="004F39FC"/>
    <w:rsid w:val="004F47F4"/>
    <w:rsid w:val="004F4ECF"/>
    <w:rsid w:val="004F59E6"/>
    <w:rsid w:val="004F62D5"/>
    <w:rsid w:val="004F6AC7"/>
    <w:rsid w:val="004F79F3"/>
    <w:rsid w:val="00500108"/>
    <w:rsid w:val="00500E7A"/>
    <w:rsid w:val="00501569"/>
    <w:rsid w:val="00501728"/>
    <w:rsid w:val="0050187D"/>
    <w:rsid w:val="0050241E"/>
    <w:rsid w:val="00503DFF"/>
    <w:rsid w:val="0050447C"/>
    <w:rsid w:val="00504DEE"/>
    <w:rsid w:val="00505167"/>
    <w:rsid w:val="005052DC"/>
    <w:rsid w:val="00506003"/>
    <w:rsid w:val="0050735D"/>
    <w:rsid w:val="0050737B"/>
    <w:rsid w:val="0050769E"/>
    <w:rsid w:val="005079EC"/>
    <w:rsid w:val="005102DF"/>
    <w:rsid w:val="00510EEB"/>
    <w:rsid w:val="0051164F"/>
    <w:rsid w:val="00511F2D"/>
    <w:rsid w:val="0051280F"/>
    <w:rsid w:val="005131DA"/>
    <w:rsid w:val="00514090"/>
    <w:rsid w:val="00515AEF"/>
    <w:rsid w:val="00515FF6"/>
    <w:rsid w:val="0051661C"/>
    <w:rsid w:val="005166BE"/>
    <w:rsid w:val="005170C0"/>
    <w:rsid w:val="005175A1"/>
    <w:rsid w:val="0052066A"/>
    <w:rsid w:val="00521497"/>
    <w:rsid w:val="005214B7"/>
    <w:rsid w:val="00521A14"/>
    <w:rsid w:val="0052320D"/>
    <w:rsid w:val="00524B12"/>
    <w:rsid w:val="005252D6"/>
    <w:rsid w:val="00525F9B"/>
    <w:rsid w:val="005260EE"/>
    <w:rsid w:val="00526212"/>
    <w:rsid w:val="00526AC9"/>
    <w:rsid w:val="00530929"/>
    <w:rsid w:val="00530F6A"/>
    <w:rsid w:val="005316B9"/>
    <w:rsid w:val="0053203A"/>
    <w:rsid w:val="005322D5"/>
    <w:rsid w:val="00532595"/>
    <w:rsid w:val="005363EB"/>
    <w:rsid w:val="00536797"/>
    <w:rsid w:val="00537318"/>
    <w:rsid w:val="005373C4"/>
    <w:rsid w:val="00540B0E"/>
    <w:rsid w:val="00541619"/>
    <w:rsid w:val="00541895"/>
    <w:rsid w:val="00541E79"/>
    <w:rsid w:val="00543EAB"/>
    <w:rsid w:val="005447B9"/>
    <w:rsid w:val="00544B64"/>
    <w:rsid w:val="00544DA0"/>
    <w:rsid w:val="00545350"/>
    <w:rsid w:val="005453F6"/>
    <w:rsid w:val="00545E83"/>
    <w:rsid w:val="0054604F"/>
    <w:rsid w:val="005468CB"/>
    <w:rsid w:val="00547AED"/>
    <w:rsid w:val="0055070C"/>
    <w:rsid w:val="00550C5D"/>
    <w:rsid w:val="00552993"/>
    <w:rsid w:val="00552A81"/>
    <w:rsid w:val="0055326B"/>
    <w:rsid w:val="005539AC"/>
    <w:rsid w:val="005539F6"/>
    <w:rsid w:val="00553C00"/>
    <w:rsid w:val="00553D8C"/>
    <w:rsid w:val="005547D7"/>
    <w:rsid w:val="005548E8"/>
    <w:rsid w:val="00554924"/>
    <w:rsid w:val="00556616"/>
    <w:rsid w:val="00557176"/>
    <w:rsid w:val="0056054A"/>
    <w:rsid w:val="005616E9"/>
    <w:rsid w:val="00562351"/>
    <w:rsid w:val="00563637"/>
    <w:rsid w:val="00563798"/>
    <w:rsid w:val="00563AE4"/>
    <w:rsid w:val="005649F2"/>
    <w:rsid w:val="0056515D"/>
    <w:rsid w:val="00565C3F"/>
    <w:rsid w:val="0056671F"/>
    <w:rsid w:val="0056684B"/>
    <w:rsid w:val="0056727B"/>
    <w:rsid w:val="00567975"/>
    <w:rsid w:val="005713E4"/>
    <w:rsid w:val="0057229B"/>
    <w:rsid w:val="00573372"/>
    <w:rsid w:val="00573741"/>
    <w:rsid w:val="00575476"/>
    <w:rsid w:val="005776B7"/>
    <w:rsid w:val="00577869"/>
    <w:rsid w:val="00577C31"/>
    <w:rsid w:val="00580A79"/>
    <w:rsid w:val="00581184"/>
    <w:rsid w:val="00582400"/>
    <w:rsid w:val="00583EE3"/>
    <w:rsid w:val="0058456A"/>
    <w:rsid w:val="0058548B"/>
    <w:rsid w:val="005857BB"/>
    <w:rsid w:val="005860BF"/>
    <w:rsid w:val="0058647D"/>
    <w:rsid w:val="005864EF"/>
    <w:rsid w:val="00590789"/>
    <w:rsid w:val="00590B9C"/>
    <w:rsid w:val="005912AB"/>
    <w:rsid w:val="00592724"/>
    <w:rsid w:val="005943F9"/>
    <w:rsid w:val="00594D75"/>
    <w:rsid w:val="00596306"/>
    <w:rsid w:val="00596488"/>
    <w:rsid w:val="0059690C"/>
    <w:rsid w:val="00597CA3"/>
    <w:rsid w:val="005A1ABA"/>
    <w:rsid w:val="005A2173"/>
    <w:rsid w:val="005A2D12"/>
    <w:rsid w:val="005A32BB"/>
    <w:rsid w:val="005A3F3B"/>
    <w:rsid w:val="005A58B7"/>
    <w:rsid w:val="005A6C7F"/>
    <w:rsid w:val="005A6C92"/>
    <w:rsid w:val="005B0DA5"/>
    <w:rsid w:val="005B1378"/>
    <w:rsid w:val="005B139D"/>
    <w:rsid w:val="005B1E1F"/>
    <w:rsid w:val="005B272A"/>
    <w:rsid w:val="005B39C9"/>
    <w:rsid w:val="005B40C5"/>
    <w:rsid w:val="005B43EC"/>
    <w:rsid w:val="005B4DF1"/>
    <w:rsid w:val="005B627F"/>
    <w:rsid w:val="005B7E34"/>
    <w:rsid w:val="005C0726"/>
    <w:rsid w:val="005C1593"/>
    <w:rsid w:val="005C28C9"/>
    <w:rsid w:val="005C2ECB"/>
    <w:rsid w:val="005C2FBC"/>
    <w:rsid w:val="005C4EBB"/>
    <w:rsid w:val="005C5547"/>
    <w:rsid w:val="005C6014"/>
    <w:rsid w:val="005C61E4"/>
    <w:rsid w:val="005C6638"/>
    <w:rsid w:val="005C6E1F"/>
    <w:rsid w:val="005C702A"/>
    <w:rsid w:val="005C7E41"/>
    <w:rsid w:val="005D0360"/>
    <w:rsid w:val="005D05F2"/>
    <w:rsid w:val="005D05F7"/>
    <w:rsid w:val="005D1719"/>
    <w:rsid w:val="005D201A"/>
    <w:rsid w:val="005D25B6"/>
    <w:rsid w:val="005D271E"/>
    <w:rsid w:val="005D27B3"/>
    <w:rsid w:val="005D27E2"/>
    <w:rsid w:val="005D392D"/>
    <w:rsid w:val="005D4087"/>
    <w:rsid w:val="005D436F"/>
    <w:rsid w:val="005D47A8"/>
    <w:rsid w:val="005D4B7F"/>
    <w:rsid w:val="005D57D0"/>
    <w:rsid w:val="005D5C13"/>
    <w:rsid w:val="005D62E6"/>
    <w:rsid w:val="005D653C"/>
    <w:rsid w:val="005D698A"/>
    <w:rsid w:val="005E0EF3"/>
    <w:rsid w:val="005E23E1"/>
    <w:rsid w:val="005E29E7"/>
    <w:rsid w:val="005E3BB6"/>
    <w:rsid w:val="005E6801"/>
    <w:rsid w:val="005E688A"/>
    <w:rsid w:val="005E6E62"/>
    <w:rsid w:val="005E6EE7"/>
    <w:rsid w:val="005E7253"/>
    <w:rsid w:val="005F040F"/>
    <w:rsid w:val="005F0EA5"/>
    <w:rsid w:val="005F1145"/>
    <w:rsid w:val="005F1C10"/>
    <w:rsid w:val="005F35DD"/>
    <w:rsid w:val="005F5F1A"/>
    <w:rsid w:val="005F6444"/>
    <w:rsid w:val="005F7895"/>
    <w:rsid w:val="00600FD9"/>
    <w:rsid w:val="00602750"/>
    <w:rsid w:val="00603DFF"/>
    <w:rsid w:val="0060495B"/>
    <w:rsid w:val="00605111"/>
    <w:rsid w:val="0060550C"/>
    <w:rsid w:val="006055F7"/>
    <w:rsid w:val="00605E56"/>
    <w:rsid w:val="00606013"/>
    <w:rsid w:val="00607183"/>
    <w:rsid w:val="00611B31"/>
    <w:rsid w:val="00611FD4"/>
    <w:rsid w:val="00612C1E"/>
    <w:rsid w:val="0061313A"/>
    <w:rsid w:val="00613C7D"/>
    <w:rsid w:val="00614D60"/>
    <w:rsid w:val="0061537F"/>
    <w:rsid w:val="00615F61"/>
    <w:rsid w:val="00616B63"/>
    <w:rsid w:val="00617201"/>
    <w:rsid w:val="00620BFA"/>
    <w:rsid w:val="0062223E"/>
    <w:rsid w:val="00622537"/>
    <w:rsid w:val="00622A1F"/>
    <w:rsid w:val="006233DE"/>
    <w:rsid w:val="0062349A"/>
    <w:rsid w:val="00623576"/>
    <w:rsid w:val="00623C95"/>
    <w:rsid w:val="00623D87"/>
    <w:rsid w:val="0062411E"/>
    <w:rsid w:val="006259AF"/>
    <w:rsid w:val="006259F8"/>
    <w:rsid w:val="00626962"/>
    <w:rsid w:val="006274DE"/>
    <w:rsid w:val="00631A62"/>
    <w:rsid w:val="00631EE7"/>
    <w:rsid w:val="00631F29"/>
    <w:rsid w:val="0063215E"/>
    <w:rsid w:val="00633D71"/>
    <w:rsid w:val="00634A83"/>
    <w:rsid w:val="00634DEC"/>
    <w:rsid w:val="006358F4"/>
    <w:rsid w:val="00635A78"/>
    <w:rsid w:val="00636449"/>
    <w:rsid w:val="00636F30"/>
    <w:rsid w:val="00637E14"/>
    <w:rsid w:val="006409D4"/>
    <w:rsid w:val="00642587"/>
    <w:rsid w:val="0064296C"/>
    <w:rsid w:val="0064297F"/>
    <w:rsid w:val="00643EC0"/>
    <w:rsid w:val="006450F1"/>
    <w:rsid w:val="00645A14"/>
    <w:rsid w:val="006472CE"/>
    <w:rsid w:val="00647A54"/>
    <w:rsid w:val="00647C00"/>
    <w:rsid w:val="006518EE"/>
    <w:rsid w:val="006528FE"/>
    <w:rsid w:val="00652CDE"/>
    <w:rsid w:val="00652F66"/>
    <w:rsid w:val="00653CA2"/>
    <w:rsid w:val="00654F06"/>
    <w:rsid w:val="0065580C"/>
    <w:rsid w:val="00655D89"/>
    <w:rsid w:val="00655F36"/>
    <w:rsid w:val="006613DA"/>
    <w:rsid w:val="00661A84"/>
    <w:rsid w:val="00662995"/>
    <w:rsid w:val="00662D2E"/>
    <w:rsid w:val="00664172"/>
    <w:rsid w:val="0066446D"/>
    <w:rsid w:val="00664668"/>
    <w:rsid w:val="0066523E"/>
    <w:rsid w:val="0066553E"/>
    <w:rsid w:val="00665AB5"/>
    <w:rsid w:val="006664CF"/>
    <w:rsid w:val="00667430"/>
    <w:rsid w:val="00670CA9"/>
    <w:rsid w:val="0067117E"/>
    <w:rsid w:val="00671522"/>
    <w:rsid w:val="00671B8D"/>
    <w:rsid w:val="006725AC"/>
    <w:rsid w:val="006732D6"/>
    <w:rsid w:val="00675D67"/>
    <w:rsid w:val="0067616C"/>
    <w:rsid w:val="00676924"/>
    <w:rsid w:val="00676A9C"/>
    <w:rsid w:val="00676B51"/>
    <w:rsid w:val="00677A51"/>
    <w:rsid w:val="006813AE"/>
    <w:rsid w:val="006817BD"/>
    <w:rsid w:val="00681B16"/>
    <w:rsid w:val="006840C7"/>
    <w:rsid w:val="00684C54"/>
    <w:rsid w:val="006859ED"/>
    <w:rsid w:val="0068783F"/>
    <w:rsid w:val="00691BA3"/>
    <w:rsid w:val="006920A7"/>
    <w:rsid w:val="00694D87"/>
    <w:rsid w:val="00694F5A"/>
    <w:rsid w:val="0069502C"/>
    <w:rsid w:val="006961CC"/>
    <w:rsid w:val="00696476"/>
    <w:rsid w:val="0069723B"/>
    <w:rsid w:val="00697EB1"/>
    <w:rsid w:val="006A0034"/>
    <w:rsid w:val="006A08B8"/>
    <w:rsid w:val="006A0DBD"/>
    <w:rsid w:val="006A10A7"/>
    <w:rsid w:val="006A1B07"/>
    <w:rsid w:val="006A1BB1"/>
    <w:rsid w:val="006A3AED"/>
    <w:rsid w:val="006A45F3"/>
    <w:rsid w:val="006A4DCA"/>
    <w:rsid w:val="006A5CBE"/>
    <w:rsid w:val="006A63C1"/>
    <w:rsid w:val="006A6608"/>
    <w:rsid w:val="006A6F37"/>
    <w:rsid w:val="006A7128"/>
    <w:rsid w:val="006A733A"/>
    <w:rsid w:val="006B19A9"/>
    <w:rsid w:val="006B264D"/>
    <w:rsid w:val="006B2D6E"/>
    <w:rsid w:val="006B5BD6"/>
    <w:rsid w:val="006B60F8"/>
    <w:rsid w:val="006B67F0"/>
    <w:rsid w:val="006B756C"/>
    <w:rsid w:val="006B77CB"/>
    <w:rsid w:val="006B7D55"/>
    <w:rsid w:val="006C012E"/>
    <w:rsid w:val="006C0953"/>
    <w:rsid w:val="006C0E81"/>
    <w:rsid w:val="006C2228"/>
    <w:rsid w:val="006C27F7"/>
    <w:rsid w:val="006C350A"/>
    <w:rsid w:val="006C3811"/>
    <w:rsid w:val="006C3CB4"/>
    <w:rsid w:val="006C4713"/>
    <w:rsid w:val="006C595B"/>
    <w:rsid w:val="006C5BF6"/>
    <w:rsid w:val="006C60B4"/>
    <w:rsid w:val="006C6717"/>
    <w:rsid w:val="006C6B8D"/>
    <w:rsid w:val="006C7255"/>
    <w:rsid w:val="006C7701"/>
    <w:rsid w:val="006D24B0"/>
    <w:rsid w:val="006D2F15"/>
    <w:rsid w:val="006D30B6"/>
    <w:rsid w:val="006D35F3"/>
    <w:rsid w:val="006D378B"/>
    <w:rsid w:val="006D48B9"/>
    <w:rsid w:val="006D4996"/>
    <w:rsid w:val="006D4C9B"/>
    <w:rsid w:val="006D52F1"/>
    <w:rsid w:val="006D608E"/>
    <w:rsid w:val="006D76BD"/>
    <w:rsid w:val="006E04C2"/>
    <w:rsid w:val="006E0CAD"/>
    <w:rsid w:val="006E1B2F"/>
    <w:rsid w:val="006E230B"/>
    <w:rsid w:val="006E3334"/>
    <w:rsid w:val="006E3848"/>
    <w:rsid w:val="006E3D57"/>
    <w:rsid w:val="006E403F"/>
    <w:rsid w:val="006E535C"/>
    <w:rsid w:val="006E5542"/>
    <w:rsid w:val="006E6C16"/>
    <w:rsid w:val="006E6D0B"/>
    <w:rsid w:val="006E7180"/>
    <w:rsid w:val="006E7E69"/>
    <w:rsid w:val="006E7E8A"/>
    <w:rsid w:val="006F0705"/>
    <w:rsid w:val="006F09E6"/>
    <w:rsid w:val="006F0A9D"/>
    <w:rsid w:val="006F0DEE"/>
    <w:rsid w:val="006F12A0"/>
    <w:rsid w:val="006F233E"/>
    <w:rsid w:val="006F2DD5"/>
    <w:rsid w:val="006F327A"/>
    <w:rsid w:val="006F4F01"/>
    <w:rsid w:val="006F511B"/>
    <w:rsid w:val="006F5E47"/>
    <w:rsid w:val="006F62DE"/>
    <w:rsid w:val="006F6F4B"/>
    <w:rsid w:val="00700D96"/>
    <w:rsid w:val="0070415D"/>
    <w:rsid w:val="0070459F"/>
    <w:rsid w:val="00705404"/>
    <w:rsid w:val="00706D02"/>
    <w:rsid w:val="007079A1"/>
    <w:rsid w:val="00707B17"/>
    <w:rsid w:val="00711A05"/>
    <w:rsid w:val="00711F4A"/>
    <w:rsid w:val="0071209E"/>
    <w:rsid w:val="00712C50"/>
    <w:rsid w:val="0071422E"/>
    <w:rsid w:val="007143D3"/>
    <w:rsid w:val="00715E77"/>
    <w:rsid w:val="007166E2"/>
    <w:rsid w:val="0071676E"/>
    <w:rsid w:val="00717A65"/>
    <w:rsid w:val="007200C2"/>
    <w:rsid w:val="00721F06"/>
    <w:rsid w:val="007233C7"/>
    <w:rsid w:val="0072506D"/>
    <w:rsid w:val="00725C0B"/>
    <w:rsid w:val="00725CDF"/>
    <w:rsid w:val="007270D4"/>
    <w:rsid w:val="00727A05"/>
    <w:rsid w:val="007314C3"/>
    <w:rsid w:val="00732150"/>
    <w:rsid w:val="00732471"/>
    <w:rsid w:val="00732D0D"/>
    <w:rsid w:val="00732EDC"/>
    <w:rsid w:val="007334B5"/>
    <w:rsid w:val="00733880"/>
    <w:rsid w:val="00733A78"/>
    <w:rsid w:val="007367F9"/>
    <w:rsid w:val="007375A8"/>
    <w:rsid w:val="00737840"/>
    <w:rsid w:val="00737D64"/>
    <w:rsid w:val="00737DEC"/>
    <w:rsid w:val="00740089"/>
    <w:rsid w:val="00740E99"/>
    <w:rsid w:val="007440FB"/>
    <w:rsid w:val="00744998"/>
    <w:rsid w:val="007451A8"/>
    <w:rsid w:val="0074525D"/>
    <w:rsid w:val="007465E0"/>
    <w:rsid w:val="0074669D"/>
    <w:rsid w:val="00746B08"/>
    <w:rsid w:val="00747095"/>
    <w:rsid w:val="007470CE"/>
    <w:rsid w:val="00747104"/>
    <w:rsid w:val="00750879"/>
    <w:rsid w:val="0075094B"/>
    <w:rsid w:val="00751425"/>
    <w:rsid w:val="00751D2E"/>
    <w:rsid w:val="00752B93"/>
    <w:rsid w:val="00753861"/>
    <w:rsid w:val="00754360"/>
    <w:rsid w:val="007549D8"/>
    <w:rsid w:val="00754D51"/>
    <w:rsid w:val="007554A4"/>
    <w:rsid w:val="0075595E"/>
    <w:rsid w:val="0075633B"/>
    <w:rsid w:val="00757B39"/>
    <w:rsid w:val="007602EC"/>
    <w:rsid w:val="007605A6"/>
    <w:rsid w:val="00761073"/>
    <w:rsid w:val="007612BA"/>
    <w:rsid w:val="0076235D"/>
    <w:rsid w:val="00762386"/>
    <w:rsid w:val="00762EB1"/>
    <w:rsid w:val="007634DC"/>
    <w:rsid w:val="00763C1F"/>
    <w:rsid w:val="00764333"/>
    <w:rsid w:val="00765288"/>
    <w:rsid w:val="007658F9"/>
    <w:rsid w:val="007666C4"/>
    <w:rsid w:val="00766B6A"/>
    <w:rsid w:val="00770847"/>
    <w:rsid w:val="00770A2B"/>
    <w:rsid w:val="007711FF"/>
    <w:rsid w:val="00771294"/>
    <w:rsid w:val="00772203"/>
    <w:rsid w:val="00772571"/>
    <w:rsid w:val="0077347B"/>
    <w:rsid w:val="00774028"/>
    <w:rsid w:val="00774536"/>
    <w:rsid w:val="007748F8"/>
    <w:rsid w:val="00775ADF"/>
    <w:rsid w:val="00776D1B"/>
    <w:rsid w:val="00776DF9"/>
    <w:rsid w:val="0077715A"/>
    <w:rsid w:val="007800AD"/>
    <w:rsid w:val="007818F3"/>
    <w:rsid w:val="00781AEB"/>
    <w:rsid w:val="0078205E"/>
    <w:rsid w:val="007820EC"/>
    <w:rsid w:val="00782899"/>
    <w:rsid w:val="007848C1"/>
    <w:rsid w:val="00784D94"/>
    <w:rsid w:val="00784DEA"/>
    <w:rsid w:val="00785159"/>
    <w:rsid w:val="007857E0"/>
    <w:rsid w:val="007877D7"/>
    <w:rsid w:val="007902FC"/>
    <w:rsid w:val="007906FA"/>
    <w:rsid w:val="007908C3"/>
    <w:rsid w:val="0079148D"/>
    <w:rsid w:val="00793153"/>
    <w:rsid w:val="00793382"/>
    <w:rsid w:val="007936CD"/>
    <w:rsid w:val="00793E7E"/>
    <w:rsid w:val="00793ECF"/>
    <w:rsid w:val="00794908"/>
    <w:rsid w:val="00794CB4"/>
    <w:rsid w:val="007968B5"/>
    <w:rsid w:val="007978F5"/>
    <w:rsid w:val="00797A9B"/>
    <w:rsid w:val="00797C25"/>
    <w:rsid w:val="007A0414"/>
    <w:rsid w:val="007A0F9B"/>
    <w:rsid w:val="007A18A8"/>
    <w:rsid w:val="007A2C9F"/>
    <w:rsid w:val="007A32A5"/>
    <w:rsid w:val="007A3EA0"/>
    <w:rsid w:val="007A4D4F"/>
    <w:rsid w:val="007A51BB"/>
    <w:rsid w:val="007A66A9"/>
    <w:rsid w:val="007A7D5C"/>
    <w:rsid w:val="007A7EF7"/>
    <w:rsid w:val="007B0475"/>
    <w:rsid w:val="007B1D70"/>
    <w:rsid w:val="007B4242"/>
    <w:rsid w:val="007B6800"/>
    <w:rsid w:val="007B759D"/>
    <w:rsid w:val="007B7C09"/>
    <w:rsid w:val="007C0961"/>
    <w:rsid w:val="007C179F"/>
    <w:rsid w:val="007C2241"/>
    <w:rsid w:val="007C3D63"/>
    <w:rsid w:val="007C3F52"/>
    <w:rsid w:val="007C428B"/>
    <w:rsid w:val="007C47F9"/>
    <w:rsid w:val="007C4B95"/>
    <w:rsid w:val="007C5AFC"/>
    <w:rsid w:val="007C5DDF"/>
    <w:rsid w:val="007C710A"/>
    <w:rsid w:val="007C75E9"/>
    <w:rsid w:val="007C7A89"/>
    <w:rsid w:val="007D0B79"/>
    <w:rsid w:val="007D1A40"/>
    <w:rsid w:val="007D1CF1"/>
    <w:rsid w:val="007D4653"/>
    <w:rsid w:val="007D47EC"/>
    <w:rsid w:val="007D4A10"/>
    <w:rsid w:val="007D4D25"/>
    <w:rsid w:val="007D5101"/>
    <w:rsid w:val="007E0849"/>
    <w:rsid w:val="007E399E"/>
    <w:rsid w:val="007E3C7A"/>
    <w:rsid w:val="007E3CCC"/>
    <w:rsid w:val="007E4D44"/>
    <w:rsid w:val="007E6A36"/>
    <w:rsid w:val="007E6C3F"/>
    <w:rsid w:val="007F0069"/>
    <w:rsid w:val="007F1B59"/>
    <w:rsid w:val="007F282F"/>
    <w:rsid w:val="007F2896"/>
    <w:rsid w:val="007F37BC"/>
    <w:rsid w:val="007F3915"/>
    <w:rsid w:val="007F4130"/>
    <w:rsid w:val="007F4873"/>
    <w:rsid w:val="007F4C10"/>
    <w:rsid w:val="007F5FA2"/>
    <w:rsid w:val="007F7BEB"/>
    <w:rsid w:val="008000D7"/>
    <w:rsid w:val="00801348"/>
    <w:rsid w:val="008026F5"/>
    <w:rsid w:val="008036E0"/>
    <w:rsid w:val="00803E97"/>
    <w:rsid w:val="00803FD4"/>
    <w:rsid w:val="00804151"/>
    <w:rsid w:val="00804DB6"/>
    <w:rsid w:val="00804E4F"/>
    <w:rsid w:val="00804EA8"/>
    <w:rsid w:val="008054A2"/>
    <w:rsid w:val="00805A92"/>
    <w:rsid w:val="00805AC1"/>
    <w:rsid w:val="00807A25"/>
    <w:rsid w:val="00807A4B"/>
    <w:rsid w:val="0081106C"/>
    <w:rsid w:val="00811C6F"/>
    <w:rsid w:val="00812EB6"/>
    <w:rsid w:val="00813380"/>
    <w:rsid w:val="00813B83"/>
    <w:rsid w:val="00814131"/>
    <w:rsid w:val="0081432B"/>
    <w:rsid w:val="00815B26"/>
    <w:rsid w:val="00820654"/>
    <w:rsid w:val="00820C34"/>
    <w:rsid w:val="00820D59"/>
    <w:rsid w:val="0082124F"/>
    <w:rsid w:val="00822BFE"/>
    <w:rsid w:val="00823156"/>
    <w:rsid w:val="00824093"/>
    <w:rsid w:val="00826048"/>
    <w:rsid w:val="008277B2"/>
    <w:rsid w:val="008278FE"/>
    <w:rsid w:val="008307C5"/>
    <w:rsid w:val="00831596"/>
    <w:rsid w:val="00831F5F"/>
    <w:rsid w:val="00832613"/>
    <w:rsid w:val="00833DC3"/>
    <w:rsid w:val="00834A7A"/>
    <w:rsid w:val="00835752"/>
    <w:rsid w:val="008364C3"/>
    <w:rsid w:val="008369DB"/>
    <w:rsid w:val="00836C27"/>
    <w:rsid w:val="0084059A"/>
    <w:rsid w:val="00841B3B"/>
    <w:rsid w:val="0084281E"/>
    <w:rsid w:val="00842AE0"/>
    <w:rsid w:val="00843350"/>
    <w:rsid w:val="00845170"/>
    <w:rsid w:val="0084686F"/>
    <w:rsid w:val="00846B66"/>
    <w:rsid w:val="00846C97"/>
    <w:rsid w:val="00851A68"/>
    <w:rsid w:val="00852DE0"/>
    <w:rsid w:val="008536DF"/>
    <w:rsid w:val="00853E0E"/>
    <w:rsid w:val="0085682F"/>
    <w:rsid w:val="00856B10"/>
    <w:rsid w:val="00857142"/>
    <w:rsid w:val="008575DC"/>
    <w:rsid w:val="0086043E"/>
    <w:rsid w:val="00860FF1"/>
    <w:rsid w:val="0086220A"/>
    <w:rsid w:val="00862345"/>
    <w:rsid w:val="0086287B"/>
    <w:rsid w:val="00862F2B"/>
    <w:rsid w:val="00862FEC"/>
    <w:rsid w:val="00863F82"/>
    <w:rsid w:val="00864A08"/>
    <w:rsid w:val="008650FA"/>
    <w:rsid w:val="008651BD"/>
    <w:rsid w:val="00866F4F"/>
    <w:rsid w:val="008670EE"/>
    <w:rsid w:val="0087144F"/>
    <w:rsid w:val="008717F0"/>
    <w:rsid w:val="00871C0A"/>
    <w:rsid w:val="008720C7"/>
    <w:rsid w:val="00873363"/>
    <w:rsid w:val="00874026"/>
    <w:rsid w:val="0087524D"/>
    <w:rsid w:val="008766CD"/>
    <w:rsid w:val="008766F1"/>
    <w:rsid w:val="00877DAE"/>
    <w:rsid w:val="00880327"/>
    <w:rsid w:val="00881965"/>
    <w:rsid w:val="00881AB9"/>
    <w:rsid w:val="00881DAC"/>
    <w:rsid w:val="00882219"/>
    <w:rsid w:val="008848DC"/>
    <w:rsid w:val="0088497D"/>
    <w:rsid w:val="00885FD7"/>
    <w:rsid w:val="008862E5"/>
    <w:rsid w:val="0088689A"/>
    <w:rsid w:val="008868E9"/>
    <w:rsid w:val="00886F09"/>
    <w:rsid w:val="00887542"/>
    <w:rsid w:val="008879A6"/>
    <w:rsid w:val="008909A7"/>
    <w:rsid w:val="00890E5E"/>
    <w:rsid w:val="00891766"/>
    <w:rsid w:val="00892622"/>
    <w:rsid w:val="008927AA"/>
    <w:rsid w:val="00892FF3"/>
    <w:rsid w:val="008938C3"/>
    <w:rsid w:val="00893B22"/>
    <w:rsid w:val="00895EE2"/>
    <w:rsid w:val="0089638F"/>
    <w:rsid w:val="00896B99"/>
    <w:rsid w:val="00897FAE"/>
    <w:rsid w:val="008A0303"/>
    <w:rsid w:val="008A1323"/>
    <w:rsid w:val="008A150A"/>
    <w:rsid w:val="008A1544"/>
    <w:rsid w:val="008A41FA"/>
    <w:rsid w:val="008A6707"/>
    <w:rsid w:val="008A6CE2"/>
    <w:rsid w:val="008B0A25"/>
    <w:rsid w:val="008B17FC"/>
    <w:rsid w:val="008B2FCB"/>
    <w:rsid w:val="008B3790"/>
    <w:rsid w:val="008B50F8"/>
    <w:rsid w:val="008B5C16"/>
    <w:rsid w:val="008B659E"/>
    <w:rsid w:val="008B6673"/>
    <w:rsid w:val="008B7DFE"/>
    <w:rsid w:val="008C0A35"/>
    <w:rsid w:val="008C1901"/>
    <w:rsid w:val="008C3099"/>
    <w:rsid w:val="008C403D"/>
    <w:rsid w:val="008C5419"/>
    <w:rsid w:val="008C6262"/>
    <w:rsid w:val="008C6D4D"/>
    <w:rsid w:val="008C6F83"/>
    <w:rsid w:val="008C70E2"/>
    <w:rsid w:val="008C7562"/>
    <w:rsid w:val="008C77C5"/>
    <w:rsid w:val="008C7912"/>
    <w:rsid w:val="008C7D3C"/>
    <w:rsid w:val="008D0394"/>
    <w:rsid w:val="008D19AF"/>
    <w:rsid w:val="008D2C5B"/>
    <w:rsid w:val="008D3651"/>
    <w:rsid w:val="008D38C8"/>
    <w:rsid w:val="008D3FC7"/>
    <w:rsid w:val="008D44D4"/>
    <w:rsid w:val="008D5634"/>
    <w:rsid w:val="008D5ADD"/>
    <w:rsid w:val="008D7425"/>
    <w:rsid w:val="008D761B"/>
    <w:rsid w:val="008D7F6F"/>
    <w:rsid w:val="008E022F"/>
    <w:rsid w:val="008E16D8"/>
    <w:rsid w:val="008E1F01"/>
    <w:rsid w:val="008E25E0"/>
    <w:rsid w:val="008E2A5B"/>
    <w:rsid w:val="008E2CE5"/>
    <w:rsid w:val="008E42BB"/>
    <w:rsid w:val="008E568C"/>
    <w:rsid w:val="008E743C"/>
    <w:rsid w:val="008E7ACD"/>
    <w:rsid w:val="008F27CD"/>
    <w:rsid w:val="008F2993"/>
    <w:rsid w:val="008F33FC"/>
    <w:rsid w:val="008F37F9"/>
    <w:rsid w:val="008F57D9"/>
    <w:rsid w:val="008F5F85"/>
    <w:rsid w:val="00900390"/>
    <w:rsid w:val="00900B7C"/>
    <w:rsid w:val="0090119E"/>
    <w:rsid w:val="00901EFD"/>
    <w:rsid w:val="0090213E"/>
    <w:rsid w:val="009026F0"/>
    <w:rsid w:val="00902DF5"/>
    <w:rsid w:val="0090573D"/>
    <w:rsid w:val="00905CF5"/>
    <w:rsid w:val="00905CFE"/>
    <w:rsid w:val="009061E9"/>
    <w:rsid w:val="0090785B"/>
    <w:rsid w:val="00907B37"/>
    <w:rsid w:val="00910BBB"/>
    <w:rsid w:val="009119F5"/>
    <w:rsid w:val="0091212D"/>
    <w:rsid w:val="00912572"/>
    <w:rsid w:val="0091330A"/>
    <w:rsid w:val="00913B17"/>
    <w:rsid w:val="00913BF8"/>
    <w:rsid w:val="009149EF"/>
    <w:rsid w:val="009153B3"/>
    <w:rsid w:val="009156F7"/>
    <w:rsid w:val="009160D7"/>
    <w:rsid w:val="0091649D"/>
    <w:rsid w:val="00916EAA"/>
    <w:rsid w:val="0091743B"/>
    <w:rsid w:val="00917580"/>
    <w:rsid w:val="0091779F"/>
    <w:rsid w:val="00917A26"/>
    <w:rsid w:val="00922407"/>
    <w:rsid w:val="009238DC"/>
    <w:rsid w:val="00923AF3"/>
    <w:rsid w:val="00924235"/>
    <w:rsid w:val="00925BE7"/>
    <w:rsid w:val="00926654"/>
    <w:rsid w:val="0092697F"/>
    <w:rsid w:val="009271B5"/>
    <w:rsid w:val="0092729C"/>
    <w:rsid w:val="00935AD6"/>
    <w:rsid w:val="00936270"/>
    <w:rsid w:val="00936987"/>
    <w:rsid w:val="00936E0D"/>
    <w:rsid w:val="00936FC3"/>
    <w:rsid w:val="009420D7"/>
    <w:rsid w:val="00942CDD"/>
    <w:rsid w:val="009431DE"/>
    <w:rsid w:val="009436CD"/>
    <w:rsid w:val="00943731"/>
    <w:rsid w:val="00944429"/>
    <w:rsid w:val="0094469F"/>
    <w:rsid w:val="00944D54"/>
    <w:rsid w:val="0094634A"/>
    <w:rsid w:val="009467BD"/>
    <w:rsid w:val="009476AC"/>
    <w:rsid w:val="00947806"/>
    <w:rsid w:val="00951708"/>
    <w:rsid w:val="00952AEC"/>
    <w:rsid w:val="00952F5C"/>
    <w:rsid w:val="00953C86"/>
    <w:rsid w:val="00953FE7"/>
    <w:rsid w:val="009542C9"/>
    <w:rsid w:val="00956529"/>
    <w:rsid w:val="009566C3"/>
    <w:rsid w:val="0095733F"/>
    <w:rsid w:val="009600A7"/>
    <w:rsid w:val="009603BF"/>
    <w:rsid w:val="009617EC"/>
    <w:rsid w:val="009618C4"/>
    <w:rsid w:val="009619B2"/>
    <w:rsid w:val="00961B28"/>
    <w:rsid w:val="00961E12"/>
    <w:rsid w:val="00961E55"/>
    <w:rsid w:val="009628A0"/>
    <w:rsid w:val="00962F69"/>
    <w:rsid w:val="009630D9"/>
    <w:rsid w:val="00963470"/>
    <w:rsid w:val="00963937"/>
    <w:rsid w:val="00964251"/>
    <w:rsid w:val="00964F81"/>
    <w:rsid w:val="009650CC"/>
    <w:rsid w:val="00965358"/>
    <w:rsid w:val="009658E0"/>
    <w:rsid w:val="009669A6"/>
    <w:rsid w:val="00970ED7"/>
    <w:rsid w:val="00972150"/>
    <w:rsid w:val="00973C7B"/>
    <w:rsid w:val="009742DA"/>
    <w:rsid w:val="009749AF"/>
    <w:rsid w:val="00975667"/>
    <w:rsid w:val="00977C06"/>
    <w:rsid w:val="0098011A"/>
    <w:rsid w:val="00981091"/>
    <w:rsid w:val="00981CE9"/>
    <w:rsid w:val="0098243A"/>
    <w:rsid w:val="0098308E"/>
    <w:rsid w:val="009835D6"/>
    <w:rsid w:val="0098426C"/>
    <w:rsid w:val="009846F5"/>
    <w:rsid w:val="00985054"/>
    <w:rsid w:val="009857D7"/>
    <w:rsid w:val="00986CC5"/>
    <w:rsid w:val="00986ED5"/>
    <w:rsid w:val="00986FEA"/>
    <w:rsid w:val="00987878"/>
    <w:rsid w:val="009903DA"/>
    <w:rsid w:val="009904EF"/>
    <w:rsid w:val="00991E01"/>
    <w:rsid w:val="00992C28"/>
    <w:rsid w:val="00993140"/>
    <w:rsid w:val="00993849"/>
    <w:rsid w:val="00993F21"/>
    <w:rsid w:val="00995534"/>
    <w:rsid w:val="0099758E"/>
    <w:rsid w:val="009A0641"/>
    <w:rsid w:val="009A14B4"/>
    <w:rsid w:val="009A23A0"/>
    <w:rsid w:val="009A3CDC"/>
    <w:rsid w:val="009A439C"/>
    <w:rsid w:val="009A48B1"/>
    <w:rsid w:val="009A4965"/>
    <w:rsid w:val="009A4C84"/>
    <w:rsid w:val="009A4E31"/>
    <w:rsid w:val="009A520A"/>
    <w:rsid w:val="009A5709"/>
    <w:rsid w:val="009A61E0"/>
    <w:rsid w:val="009A6E2C"/>
    <w:rsid w:val="009A7320"/>
    <w:rsid w:val="009A7685"/>
    <w:rsid w:val="009A7F66"/>
    <w:rsid w:val="009B01CE"/>
    <w:rsid w:val="009B16A5"/>
    <w:rsid w:val="009B2079"/>
    <w:rsid w:val="009B231C"/>
    <w:rsid w:val="009B2ED8"/>
    <w:rsid w:val="009B3B25"/>
    <w:rsid w:val="009B49C8"/>
    <w:rsid w:val="009B4D2F"/>
    <w:rsid w:val="009B646E"/>
    <w:rsid w:val="009B73A2"/>
    <w:rsid w:val="009B758C"/>
    <w:rsid w:val="009B7914"/>
    <w:rsid w:val="009B7CF6"/>
    <w:rsid w:val="009B7E43"/>
    <w:rsid w:val="009C001A"/>
    <w:rsid w:val="009C0582"/>
    <w:rsid w:val="009C0BAF"/>
    <w:rsid w:val="009C1365"/>
    <w:rsid w:val="009C2529"/>
    <w:rsid w:val="009C3957"/>
    <w:rsid w:val="009C3BFD"/>
    <w:rsid w:val="009C401A"/>
    <w:rsid w:val="009C552E"/>
    <w:rsid w:val="009C598C"/>
    <w:rsid w:val="009C5A15"/>
    <w:rsid w:val="009C5E39"/>
    <w:rsid w:val="009C7EBF"/>
    <w:rsid w:val="009D09E8"/>
    <w:rsid w:val="009D0A72"/>
    <w:rsid w:val="009D28A4"/>
    <w:rsid w:val="009D343A"/>
    <w:rsid w:val="009D3CC0"/>
    <w:rsid w:val="009D3F28"/>
    <w:rsid w:val="009D525F"/>
    <w:rsid w:val="009D5608"/>
    <w:rsid w:val="009D5A64"/>
    <w:rsid w:val="009D6B16"/>
    <w:rsid w:val="009E0478"/>
    <w:rsid w:val="009E112C"/>
    <w:rsid w:val="009E1224"/>
    <w:rsid w:val="009E1B0C"/>
    <w:rsid w:val="009E1D5B"/>
    <w:rsid w:val="009E210A"/>
    <w:rsid w:val="009E261A"/>
    <w:rsid w:val="009E2C7F"/>
    <w:rsid w:val="009E2FF0"/>
    <w:rsid w:val="009E2FFC"/>
    <w:rsid w:val="009E3663"/>
    <w:rsid w:val="009E418C"/>
    <w:rsid w:val="009E5723"/>
    <w:rsid w:val="009E63BF"/>
    <w:rsid w:val="009E6728"/>
    <w:rsid w:val="009E72B4"/>
    <w:rsid w:val="009F2389"/>
    <w:rsid w:val="009F2429"/>
    <w:rsid w:val="009F37BB"/>
    <w:rsid w:val="009F423C"/>
    <w:rsid w:val="009F48AA"/>
    <w:rsid w:val="009F4E64"/>
    <w:rsid w:val="009F5FD9"/>
    <w:rsid w:val="009F6971"/>
    <w:rsid w:val="009F75AF"/>
    <w:rsid w:val="009F7A24"/>
    <w:rsid w:val="00A009FE"/>
    <w:rsid w:val="00A00BB8"/>
    <w:rsid w:val="00A01BA0"/>
    <w:rsid w:val="00A0222F"/>
    <w:rsid w:val="00A034FB"/>
    <w:rsid w:val="00A03C3D"/>
    <w:rsid w:val="00A043EE"/>
    <w:rsid w:val="00A0530D"/>
    <w:rsid w:val="00A059E0"/>
    <w:rsid w:val="00A05DD0"/>
    <w:rsid w:val="00A060DF"/>
    <w:rsid w:val="00A06AE1"/>
    <w:rsid w:val="00A0743A"/>
    <w:rsid w:val="00A077B4"/>
    <w:rsid w:val="00A10BD6"/>
    <w:rsid w:val="00A11328"/>
    <w:rsid w:val="00A11743"/>
    <w:rsid w:val="00A11835"/>
    <w:rsid w:val="00A13138"/>
    <w:rsid w:val="00A137B8"/>
    <w:rsid w:val="00A1515F"/>
    <w:rsid w:val="00A15514"/>
    <w:rsid w:val="00A15D74"/>
    <w:rsid w:val="00A160E9"/>
    <w:rsid w:val="00A1625A"/>
    <w:rsid w:val="00A166CB"/>
    <w:rsid w:val="00A1678D"/>
    <w:rsid w:val="00A1783B"/>
    <w:rsid w:val="00A20723"/>
    <w:rsid w:val="00A21DF7"/>
    <w:rsid w:val="00A22593"/>
    <w:rsid w:val="00A23030"/>
    <w:rsid w:val="00A237FA"/>
    <w:rsid w:val="00A23EC3"/>
    <w:rsid w:val="00A249B7"/>
    <w:rsid w:val="00A251AB"/>
    <w:rsid w:val="00A25637"/>
    <w:rsid w:val="00A26305"/>
    <w:rsid w:val="00A2763B"/>
    <w:rsid w:val="00A278CC"/>
    <w:rsid w:val="00A2795E"/>
    <w:rsid w:val="00A30620"/>
    <w:rsid w:val="00A30B42"/>
    <w:rsid w:val="00A30D8C"/>
    <w:rsid w:val="00A317E1"/>
    <w:rsid w:val="00A328BA"/>
    <w:rsid w:val="00A32C9B"/>
    <w:rsid w:val="00A33C18"/>
    <w:rsid w:val="00A343CE"/>
    <w:rsid w:val="00A343E3"/>
    <w:rsid w:val="00A34A2B"/>
    <w:rsid w:val="00A34B05"/>
    <w:rsid w:val="00A35249"/>
    <w:rsid w:val="00A361E5"/>
    <w:rsid w:val="00A368CF"/>
    <w:rsid w:val="00A36CE0"/>
    <w:rsid w:val="00A3776D"/>
    <w:rsid w:val="00A40BDA"/>
    <w:rsid w:val="00A411E8"/>
    <w:rsid w:val="00A41844"/>
    <w:rsid w:val="00A419C9"/>
    <w:rsid w:val="00A42413"/>
    <w:rsid w:val="00A42BEA"/>
    <w:rsid w:val="00A42D51"/>
    <w:rsid w:val="00A42DFB"/>
    <w:rsid w:val="00A431B0"/>
    <w:rsid w:val="00A46384"/>
    <w:rsid w:val="00A47069"/>
    <w:rsid w:val="00A51297"/>
    <w:rsid w:val="00A53639"/>
    <w:rsid w:val="00A53CA5"/>
    <w:rsid w:val="00A54A48"/>
    <w:rsid w:val="00A54ED6"/>
    <w:rsid w:val="00A556EC"/>
    <w:rsid w:val="00A57D07"/>
    <w:rsid w:val="00A57D63"/>
    <w:rsid w:val="00A6126B"/>
    <w:rsid w:val="00A61757"/>
    <w:rsid w:val="00A61A54"/>
    <w:rsid w:val="00A62B03"/>
    <w:rsid w:val="00A63706"/>
    <w:rsid w:val="00A63F00"/>
    <w:rsid w:val="00A65E50"/>
    <w:rsid w:val="00A66011"/>
    <w:rsid w:val="00A6681F"/>
    <w:rsid w:val="00A71205"/>
    <w:rsid w:val="00A722E6"/>
    <w:rsid w:val="00A76410"/>
    <w:rsid w:val="00A7664A"/>
    <w:rsid w:val="00A76C16"/>
    <w:rsid w:val="00A76C84"/>
    <w:rsid w:val="00A774CA"/>
    <w:rsid w:val="00A775B0"/>
    <w:rsid w:val="00A80049"/>
    <w:rsid w:val="00A810CD"/>
    <w:rsid w:val="00A81D66"/>
    <w:rsid w:val="00A850BB"/>
    <w:rsid w:val="00A85CB6"/>
    <w:rsid w:val="00A86577"/>
    <w:rsid w:val="00A8666C"/>
    <w:rsid w:val="00A867AE"/>
    <w:rsid w:val="00A86895"/>
    <w:rsid w:val="00A86B24"/>
    <w:rsid w:val="00A86D59"/>
    <w:rsid w:val="00A87C86"/>
    <w:rsid w:val="00A9027A"/>
    <w:rsid w:val="00A90A4D"/>
    <w:rsid w:val="00A90ACA"/>
    <w:rsid w:val="00A90EE8"/>
    <w:rsid w:val="00A917D8"/>
    <w:rsid w:val="00A9412B"/>
    <w:rsid w:val="00A94E83"/>
    <w:rsid w:val="00A9529F"/>
    <w:rsid w:val="00A965C7"/>
    <w:rsid w:val="00A96D9F"/>
    <w:rsid w:val="00A973F9"/>
    <w:rsid w:val="00A97D46"/>
    <w:rsid w:val="00AA1835"/>
    <w:rsid w:val="00AA22D5"/>
    <w:rsid w:val="00AA2402"/>
    <w:rsid w:val="00AA2499"/>
    <w:rsid w:val="00AA24F0"/>
    <w:rsid w:val="00AA25D6"/>
    <w:rsid w:val="00AA2820"/>
    <w:rsid w:val="00AA29DF"/>
    <w:rsid w:val="00AA2A36"/>
    <w:rsid w:val="00AA2AC9"/>
    <w:rsid w:val="00AA2AFF"/>
    <w:rsid w:val="00AA347A"/>
    <w:rsid w:val="00AA545E"/>
    <w:rsid w:val="00AA5DCB"/>
    <w:rsid w:val="00AA662C"/>
    <w:rsid w:val="00AA6F82"/>
    <w:rsid w:val="00AA7471"/>
    <w:rsid w:val="00AA77BD"/>
    <w:rsid w:val="00AB1810"/>
    <w:rsid w:val="00AB2661"/>
    <w:rsid w:val="00AB3313"/>
    <w:rsid w:val="00AB38DB"/>
    <w:rsid w:val="00AB45FB"/>
    <w:rsid w:val="00AB46AA"/>
    <w:rsid w:val="00AB488B"/>
    <w:rsid w:val="00AB48A3"/>
    <w:rsid w:val="00AB52B7"/>
    <w:rsid w:val="00AB550F"/>
    <w:rsid w:val="00AB5C0E"/>
    <w:rsid w:val="00AB5C5D"/>
    <w:rsid w:val="00AB7CB3"/>
    <w:rsid w:val="00AC069D"/>
    <w:rsid w:val="00AC118E"/>
    <w:rsid w:val="00AC1494"/>
    <w:rsid w:val="00AC19DC"/>
    <w:rsid w:val="00AC2631"/>
    <w:rsid w:val="00AC4BBA"/>
    <w:rsid w:val="00AC5068"/>
    <w:rsid w:val="00AC5084"/>
    <w:rsid w:val="00AC6357"/>
    <w:rsid w:val="00AC69C5"/>
    <w:rsid w:val="00AC7876"/>
    <w:rsid w:val="00AD23BC"/>
    <w:rsid w:val="00AD2F9F"/>
    <w:rsid w:val="00AD42F3"/>
    <w:rsid w:val="00AD44D2"/>
    <w:rsid w:val="00AD5A4B"/>
    <w:rsid w:val="00AD6A33"/>
    <w:rsid w:val="00AD6BF7"/>
    <w:rsid w:val="00AD773C"/>
    <w:rsid w:val="00AD7D6B"/>
    <w:rsid w:val="00AE01D2"/>
    <w:rsid w:val="00AE05F8"/>
    <w:rsid w:val="00AE2482"/>
    <w:rsid w:val="00AE2B0F"/>
    <w:rsid w:val="00AE4437"/>
    <w:rsid w:val="00AE4880"/>
    <w:rsid w:val="00AE5F39"/>
    <w:rsid w:val="00AF164B"/>
    <w:rsid w:val="00AF3105"/>
    <w:rsid w:val="00AF3B7A"/>
    <w:rsid w:val="00AF512D"/>
    <w:rsid w:val="00AF5631"/>
    <w:rsid w:val="00AF5655"/>
    <w:rsid w:val="00AF56F1"/>
    <w:rsid w:val="00AF5D44"/>
    <w:rsid w:val="00AF6A4A"/>
    <w:rsid w:val="00AF6A9C"/>
    <w:rsid w:val="00AF7451"/>
    <w:rsid w:val="00B000C8"/>
    <w:rsid w:val="00B001A2"/>
    <w:rsid w:val="00B00320"/>
    <w:rsid w:val="00B00E7F"/>
    <w:rsid w:val="00B0176B"/>
    <w:rsid w:val="00B01DC4"/>
    <w:rsid w:val="00B02B15"/>
    <w:rsid w:val="00B0325D"/>
    <w:rsid w:val="00B06286"/>
    <w:rsid w:val="00B065C4"/>
    <w:rsid w:val="00B06908"/>
    <w:rsid w:val="00B07423"/>
    <w:rsid w:val="00B07C19"/>
    <w:rsid w:val="00B10323"/>
    <w:rsid w:val="00B1032E"/>
    <w:rsid w:val="00B11B3E"/>
    <w:rsid w:val="00B130B0"/>
    <w:rsid w:val="00B144ED"/>
    <w:rsid w:val="00B14A16"/>
    <w:rsid w:val="00B15338"/>
    <w:rsid w:val="00B1537D"/>
    <w:rsid w:val="00B153FB"/>
    <w:rsid w:val="00B1559B"/>
    <w:rsid w:val="00B15606"/>
    <w:rsid w:val="00B16324"/>
    <w:rsid w:val="00B1634D"/>
    <w:rsid w:val="00B16D10"/>
    <w:rsid w:val="00B16DBD"/>
    <w:rsid w:val="00B176D3"/>
    <w:rsid w:val="00B207F0"/>
    <w:rsid w:val="00B210AB"/>
    <w:rsid w:val="00B2116F"/>
    <w:rsid w:val="00B215B2"/>
    <w:rsid w:val="00B2264A"/>
    <w:rsid w:val="00B2340E"/>
    <w:rsid w:val="00B23822"/>
    <w:rsid w:val="00B24FCD"/>
    <w:rsid w:val="00B257DC"/>
    <w:rsid w:val="00B25FF4"/>
    <w:rsid w:val="00B262C3"/>
    <w:rsid w:val="00B26614"/>
    <w:rsid w:val="00B271B8"/>
    <w:rsid w:val="00B32587"/>
    <w:rsid w:val="00B32D76"/>
    <w:rsid w:val="00B33380"/>
    <w:rsid w:val="00B33C97"/>
    <w:rsid w:val="00B33D56"/>
    <w:rsid w:val="00B340FC"/>
    <w:rsid w:val="00B34AB4"/>
    <w:rsid w:val="00B353F1"/>
    <w:rsid w:val="00B357CF"/>
    <w:rsid w:val="00B367DF"/>
    <w:rsid w:val="00B40C54"/>
    <w:rsid w:val="00B4235C"/>
    <w:rsid w:val="00B4339C"/>
    <w:rsid w:val="00B433AA"/>
    <w:rsid w:val="00B435AB"/>
    <w:rsid w:val="00B444E5"/>
    <w:rsid w:val="00B44CE9"/>
    <w:rsid w:val="00B44D15"/>
    <w:rsid w:val="00B453EB"/>
    <w:rsid w:val="00B455EC"/>
    <w:rsid w:val="00B4771E"/>
    <w:rsid w:val="00B47BC3"/>
    <w:rsid w:val="00B509B0"/>
    <w:rsid w:val="00B5382B"/>
    <w:rsid w:val="00B5413C"/>
    <w:rsid w:val="00B54636"/>
    <w:rsid w:val="00B54A24"/>
    <w:rsid w:val="00B54C79"/>
    <w:rsid w:val="00B556F7"/>
    <w:rsid w:val="00B5607A"/>
    <w:rsid w:val="00B57B4C"/>
    <w:rsid w:val="00B57D96"/>
    <w:rsid w:val="00B61110"/>
    <w:rsid w:val="00B6120D"/>
    <w:rsid w:val="00B614A3"/>
    <w:rsid w:val="00B62397"/>
    <w:rsid w:val="00B6275C"/>
    <w:rsid w:val="00B62A81"/>
    <w:rsid w:val="00B62C58"/>
    <w:rsid w:val="00B6321B"/>
    <w:rsid w:val="00B65373"/>
    <w:rsid w:val="00B655B8"/>
    <w:rsid w:val="00B66567"/>
    <w:rsid w:val="00B665FE"/>
    <w:rsid w:val="00B67318"/>
    <w:rsid w:val="00B67D67"/>
    <w:rsid w:val="00B70119"/>
    <w:rsid w:val="00B701E3"/>
    <w:rsid w:val="00B71638"/>
    <w:rsid w:val="00B71679"/>
    <w:rsid w:val="00B71E5B"/>
    <w:rsid w:val="00B74272"/>
    <w:rsid w:val="00B7432F"/>
    <w:rsid w:val="00B74DE4"/>
    <w:rsid w:val="00B756CD"/>
    <w:rsid w:val="00B75A93"/>
    <w:rsid w:val="00B75DC1"/>
    <w:rsid w:val="00B773DF"/>
    <w:rsid w:val="00B77F42"/>
    <w:rsid w:val="00B80780"/>
    <w:rsid w:val="00B813A4"/>
    <w:rsid w:val="00B813E9"/>
    <w:rsid w:val="00B816A2"/>
    <w:rsid w:val="00B81BA3"/>
    <w:rsid w:val="00B8274B"/>
    <w:rsid w:val="00B82D5A"/>
    <w:rsid w:val="00B83079"/>
    <w:rsid w:val="00B83281"/>
    <w:rsid w:val="00B84357"/>
    <w:rsid w:val="00B857AE"/>
    <w:rsid w:val="00B860BC"/>
    <w:rsid w:val="00B87878"/>
    <w:rsid w:val="00B87AFC"/>
    <w:rsid w:val="00B91F86"/>
    <w:rsid w:val="00B929CF"/>
    <w:rsid w:val="00B92C21"/>
    <w:rsid w:val="00B9340B"/>
    <w:rsid w:val="00B93539"/>
    <w:rsid w:val="00B93E05"/>
    <w:rsid w:val="00B94744"/>
    <w:rsid w:val="00B9529C"/>
    <w:rsid w:val="00BA02AC"/>
    <w:rsid w:val="00BA08CD"/>
    <w:rsid w:val="00BA136C"/>
    <w:rsid w:val="00BA1A4E"/>
    <w:rsid w:val="00BA20B4"/>
    <w:rsid w:val="00BA27E1"/>
    <w:rsid w:val="00BA3A3E"/>
    <w:rsid w:val="00BA467F"/>
    <w:rsid w:val="00BA5193"/>
    <w:rsid w:val="00BA67CF"/>
    <w:rsid w:val="00BA70E6"/>
    <w:rsid w:val="00BA732E"/>
    <w:rsid w:val="00BA761F"/>
    <w:rsid w:val="00BB0669"/>
    <w:rsid w:val="00BB1155"/>
    <w:rsid w:val="00BB1873"/>
    <w:rsid w:val="00BB30C0"/>
    <w:rsid w:val="00BB363B"/>
    <w:rsid w:val="00BB3DAE"/>
    <w:rsid w:val="00BB3F60"/>
    <w:rsid w:val="00BB4514"/>
    <w:rsid w:val="00BB495C"/>
    <w:rsid w:val="00BB49FE"/>
    <w:rsid w:val="00BB4D00"/>
    <w:rsid w:val="00BB4FF4"/>
    <w:rsid w:val="00BB5048"/>
    <w:rsid w:val="00BB6060"/>
    <w:rsid w:val="00BB613A"/>
    <w:rsid w:val="00BB67CF"/>
    <w:rsid w:val="00BB741B"/>
    <w:rsid w:val="00BC17F9"/>
    <w:rsid w:val="00BC1F08"/>
    <w:rsid w:val="00BC2C95"/>
    <w:rsid w:val="00BC36F4"/>
    <w:rsid w:val="00BC4403"/>
    <w:rsid w:val="00BC4635"/>
    <w:rsid w:val="00BC4790"/>
    <w:rsid w:val="00BC66E5"/>
    <w:rsid w:val="00BD01B4"/>
    <w:rsid w:val="00BD03C8"/>
    <w:rsid w:val="00BD09C2"/>
    <w:rsid w:val="00BD1DAB"/>
    <w:rsid w:val="00BD45AD"/>
    <w:rsid w:val="00BD4A85"/>
    <w:rsid w:val="00BD5BF8"/>
    <w:rsid w:val="00BD66E4"/>
    <w:rsid w:val="00BD6E02"/>
    <w:rsid w:val="00BD7023"/>
    <w:rsid w:val="00BE0681"/>
    <w:rsid w:val="00BE1643"/>
    <w:rsid w:val="00BE1F12"/>
    <w:rsid w:val="00BE272C"/>
    <w:rsid w:val="00BE2882"/>
    <w:rsid w:val="00BE28EC"/>
    <w:rsid w:val="00BE2AA6"/>
    <w:rsid w:val="00BE2F38"/>
    <w:rsid w:val="00BE31E2"/>
    <w:rsid w:val="00BE3DE9"/>
    <w:rsid w:val="00BE5943"/>
    <w:rsid w:val="00BE5B3C"/>
    <w:rsid w:val="00BE5F88"/>
    <w:rsid w:val="00BE63C1"/>
    <w:rsid w:val="00BE6795"/>
    <w:rsid w:val="00BE6AF1"/>
    <w:rsid w:val="00BF053B"/>
    <w:rsid w:val="00BF0A01"/>
    <w:rsid w:val="00BF1E25"/>
    <w:rsid w:val="00BF21E0"/>
    <w:rsid w:val="00BF2629"/>
    <w:rsid w:val="00BF3A08"/>
    <w:rsid w:val="00BF3F9D"/>
    <w:rsid w:val="00BF46C2"/>
    <w:rsid w:val="00BF48E9"/>
    <w:rsid w:val="00BF49C1"/>
    <w:rsid w:val="00BF7628"/>
    <w:rsid w:val="00BF7E7A"/>
    <w:rsid w:val="00C00E51"/>
    <w:rsid w:val="00C0223C"/>
    <w:rsid w:val="00C02347"/>
    <w:rsid w:val="00C025EF"/>
    <w:rsid w:val="00C02E62"/>
    <w:rsid w:val="00C035D6"/>
    <w:rsid w:val="00C03619"/>
    <w:rsid w:val="00C0376F"/>
    <w:rsid w:val="00C04172"/>
    <w:rsid w:val="00C0442F"/>
    <w:rsid w:val="00C05162"/>
    <w:rsid w:val="00C057B7"/>
    <w:rsid w:val="00C057ED"/>
    <w:rsid w:val="00C06235"/>
    <w:rsid w:val="00C0702B"/>
    <w:rsid w:val="00C079AE"/>
    <w:rsid w:val="00C07BE8"/>
    <w:rsid w:val="00C07DA8"/>
    <w:rsid w:val="00C11C30"/>
    <w:rsid w:val="00C12125"/>
    <w:rsid w:val="00C1399F"/>
    <w:rsid w:val="00C15E11"/>
    <w:rsid w:val="00C15F05"/>
    <w:rsid w:val="00C15F6C"/>
    <w:rsid w:val="00C1620D"/>
    <w:rsid w:val="00C17AF4"/>
    <w:rsid w:val="00C2046B"/>
    <w:rsid w:val="00C20BF2"/>
    <w:rsid w:val="00C21F93"/>
    <w:rsid w:val="00C22301"/>
    <w:rsid w:val="00C22B2F"/>
    <w:rsid w:val="00C22CD5"/>
    <w:rsid w:val="00C233E1"/>
    <w:rsid w:val="00C237BF"/>
    <w:rsid w:val="00C25403"/>
    <w:rsid w:val="00C25517"/>
    <w:rsid w:val="00C26659"/>
    <w:rsid w:val="00C271CF"/>
    <w:rsid w:val="00C318D3"/>
    <w:rsid w:val="00C31F75"/>
    <w:rsid w:val="00C33049"/>
    <w:rsid w:val="00C34148"/>
    <w:rsid w:val="00C344DC"/>
    <w:rsid w:val="00C34728"/>
    <w:rsid w:val="00C36C08"/>
    <w:rsid w:val="00C37EDC"/>
    <w:rsid w:val="00C41248"/>
    <w:rsid w:val="00C41541"/>
    <w:rsid w:val="00C41955"/>
    <w:rsid w:val="00C41ADF"/>
    <w:rsid w:val="00C43715"/>
    <w:rsid w:val="00C44C5D"/>
    <w:rsid w:val="00C45395"/>
    <w:rsid w:val="00C46309"/>
    <w:rsid w:val="00C4683B"/>
    <w:rsid w:val="00C46B5A"/>
    <w:rsid w:val="00C46D17"/>
    <w:rsid w:val="00C47130"/>
    <w:rsid w:val="00C504D7"/>
    <w:rsid w:val="00C51E58"/>
    <w:rsid w:val="00C53FA5"/>
    <w:rsid w:val="00C5481A"/>
    <w:rsid w:val="00C548D7"/>
    <w:rsid w:val="00C5756B"/>
    <w:rsid w:val="00C600DC"/>
    <w:rsid w:val="00C612F5"/>
    <w:rsid w:val="00C6178E"/>
    <w:rsid w:val="00C622C1"/>
    <w:rsid w:val="00C64CA4"/>
    <w:rsid w:val="00C650AF"/>
    <w:rsid w:val="00C65999"/>
    <w:rsid w:val="00C65DD3"/>
    <w:rsid w:val="00C66564"/>
    <w:rsid w:val="00C70222"/>
    <w:rsid w:val="00C70289"/>
    <w:rsid w:val="00C7154B"/>
    <w:rsid w:val="00C71B67"/>
    <w:rsid w:val="00C7210E"/>
    <w:rsid w:val="00C72284"/>
    <w:rsid w:val="00C72800"/>
    <w:rsid w:val="00C72849"/>
    <w:rsid w:val="00C72E60"/>
    <w:rsid w:val="00C74136"/>
    <w:rsid w:val="00C74BC9"/>
    <w:rsid w:val="00C7536C"/>
    <w:rsid w:val="00C757FF"/>
    <w:rsid w:val="00C75C69"/>
    <w:rsid w:val="00C7610B"/>
    <w:rsid w:val="00C80FA8"/>
    <w:rsid w:val="00C814FD"/>
    <w:rsid w:val="00C819D7"/>
    <w:rsid w:val="00C82E69"/>
    <w:rsid w:val="00C83374"/>
    <w:rsid w:val="00C834D2"/>
    <w:rsid w:val="00C84BC3"/>
    <w:rsid w:val="00C85F30"/>
    <w:rsid w:val="00C85FD1"/>
    <w:rsid w:val="00C86887"/>
    <w:rsid w:val="00C86CE7"/>
    <w:rsid w:val="00C86E94"/>
    <w:rsid w:val="00C879AF"/>
    <w:rsid w:val="00C90B88"/>
    <w:rsid w:val="00C91356"/>
    <w:rsid w:val="00C91A8D"/>
    <w:rsid w:val="00C91B43"/>
    <w:rsid w:val="00C91C86"/>
    <w:rsid w:val="00C92012"/>
    <w:rsid w:val="00C92232"/>
    <w:rsid w:val="00C936C9"/>
    <w:rsid w:val="00C93EBE"/>
    <w:rsid w:val="00C958E9"/>
    <w:rsid w:val="00C95E77"/>
    <w:rsid w:val="00C96002"/>
    <w:rsid w:val="00C9638D"/>
    <w:rsid w:val="00C966F5"/>
    <w:rsid w:val="00C96D80"/>
    <w:rsid w:val="00C977C3"/>
    <w:rsid w:val="00C97A2E"/>
    <w:rsid w:val="00CA0036"/>
    <w:rsid w:val="00CA0943"/>
    <w:rsid w:val="00CA1227"/>
    <w:rsid w:val="00CA1718"/>
    <w:rsid w:val="00CA1A9B"/>
    <w:rsid w:val="00CA289E"/>
    <w:rsid w:val="00CA2984"/>
    <w:rsid w:val="00CA298A"/>
    <w:rsid w:val="00CA35F3"/>
    <w:rsid w:val="00CA433C"/>
    <w:rsid w:val="00CA4377"/>
    <w:rsid w:val="00CA55F6"/>
    <w:rsid w:val="00CA6440"/>
    <w:rsid w:val="00CA65B0"/>
    <w:rsid w:val="00CA6CFE"/>
    <w:rsid w:val="00CB07C4"/>
    <w:rsid w:val="00CB16D7"/>
    <w:rsid w:val="00CB1DDF"/>
    <w:rsid w:val="00CB392C"/>
    <w:rsid w:val="00CB455C"/>
    <w:rsid w:val="00CB4A97"/>
    <w:rsid w:val="00CB4EBE"/>
    <w:rsid w:val="00CB5474"/>
    <w:rsid w:val="00CC0869"/>
    <w:rsid w:val="00CC20AA"/>
    <w:rsid w:val="00CC2D53"/>
    <w:rsid w:val="00CC3B30"/>
    <w:rsid w:val="00CC407B"/>
    <w:rsid w:val="00CC41FE"/>
    <w:rsid w:val="00CC434A"/>
    <w:rsid w:val="00CC4DA3"/>
    <w:rsid w:val="00CC543D"/>
    <w:rsid w:val="00CC7B5A"/>
    <w:rsid w:val="00CC7EDA"/>
    <w:rsid w:val="00CD0761"/>
    <w:rsid w:val="00CD1B5A"/>
    <w:rsid w:val="00CD1DF1"/>
    <w:rsid w:val="00CD2915"/>
    <w:rsid w:val="00CD2BEE"/>
    <w:rsid w:val="00CD317C"/>
    <w:rsid w:val="00CD3F70"/>
    <w:rsid w:val="00CD43F8"/>
    <w:rsid w:val="00CD470C"/>
    <w:rsid w:val="00CD4EE2"/>
    <w:rsid w:val="00CD540D"/>
    <w:rsid w:val="00CD5E77"/>
    <w:rsid w:val="00CD6084"/>
    <w:rsid w:val="00CD6276"/>
    <w:rsid w:val="00CD6AFA"/>
    <w:rsid w:val="00CD7133"/>
    <w:rsid w:val="00CE2FC2"/>
    <w:rsid w:val="00CE3197"/>
    <w:rsid w:val="00CE4AA4"/>
    <w:rsid w:val="00CE56C8"/>
    <w:rsid w:val="00CE58EC"/>
    <w:rsid w:val="00CE599D"/>
    <w:rsid w:val="00CE59FE"/>
    <w:rsid w:val="00CE608B"/>
    <w:rsid w:val="00CE64D0"/>
    <w:rsid w:val="00CE64DF"/>
    <w:rsid w:val="00CF00C2"/>
    <w:rsid w:val="00CF00E8"/>
    <w:rsid w:val="00CF0522"/>
    <w:rsid w:val="00CF0A55"/>
    <w:rsid w:val="00CF125B"/>
    <w:rsid w:val="00CF15EC"/>
    <w:rsid w:val="00CF21CB"/>
    <w:rsid w:val="00CF2436"/>
    <w:rsid w:val="00CF3038"/>
    <w:rsid w:val="00CF43F5"/>
    <w:rsid w:val="00CF5649"/>
    <w:rsid w:val="00CF579D"/>
    <w:rsid w:val="00CF5B4E"/>
    <w:rsid w:val="00CF5CF6"/>
    <w:rsid w:val="00CF5EA2"/>
    <w:rsid w:val="00CF641B"/>
    <w:rsid w:val="00CF71A6"/>
    <w:rsid w:val="00D01FED"/>
    <w:rsid w:val="00D022FB"/>
    <w:rsid w:val="00D03001"/>
    <w:rsid w:val="00D03325"/>
    <w:rsid w:val="00D03AB9"/>
    <w:rsid w:val="00D07909"/>
    <w:rsid w:val="00D11283"/>
    <w:rsid w:val="00D112A1"/>
    <w:rsid w:val="00D1390A"/>
    <w:rsid w:val="00D15CB3"/>
    <w:rsid w:val="00D16289"/>
    <w:rsid w:val="00D204D6"/>
    <w:rsid w:val="00D20795"/>
    <w:rsid w:val="00D21E35"/>
    <w:rsid w:val="00D2292B"/>
    <w:rsid w:val="00D22C57"/>
    <w:rsid w:val="00D23831"/>
    <w:rsid w:val="00D2427E"/>
    <w:rsid w:val="00D24EE7"/>
    <w:rsid w:val="00D2595E"/>
    <w:rsid w:val="00D25B16"/>
    <w:rsid w:val="00D25E3F"/>
    <w:rsid w:val="00D25EF8"/>
    <w:rsid w:val="00D273E6"/>
    <w:rsid w:val="00D27919"/>
    <w:rsid w:val="00D30B08"/>
    <w:rsid w:val="00D31B40"/>
    <w:rsid w:val="00D32397"/>
    <w:rsid w:val="00D32FF3"/>
    <w:rsid w:val="00D3333A"/>
    <w:rsid w:val="00D34206"/>
    <w:rsid w:val="00D3492D"/>
    <w:rsid w:val="00D351F7"/>
    <w:rsid w:val="00D365B3"/>
    <w:rsid w:val="00D36F89"/>
    <w:rsid w:val="00D370AE"/>
    <w:rsid w:val="00D37AD3"/>
    <w:rsid w:val="00D405CF"/>
    <w:rsid w:val="00D40D9A"/>
    <w:rsid w:val="00D40E12"/>
    <w:rsid w:val="00D4122F"/>
    <w:rsid w:val="00D4187D"/>
    <w:rsid w:val="00D41980"/>
    <w:rsid w:val="00D41BAF"/>
    <w:rsid w:val="00D42C6B"/>
    <w:rsid w:val="00D42D30"/>
    <w:rsid w:val="00D43C3F"/>
    <w:rsid w:val="00D440F5"/>
    <w:rsid w:val="00D46003"/>
    <w:rsid w:val="00D46CE2"/>
    <w:rsid w:val="00D475C9"/>
    <w:rsid w:val="00D500C9"/>
    <w:rsid w:val="00D50236"/>
    <w:rsid w:val="00D503EA"/>
    <w:rsid w:val="00D50A34"/>
    <w:rsid w:val="00D50F4C"/>
    <w:rsid w:val="00D518BA"/>
    <w:rsid w:val="00D51DAB"/>
    <w:rsid w:val="00D51FC5"/>
    <w:rsid w:val="00D521C3"/>
    <w:rsid w:val="00D528AC"/>
    <w:rsid w:val="00D52CEC"/>
    <w:rsid w:val="00D542EC"/>
    <w:rsid w:val="00D54413"/>
    <w:rsid w:val="00D54556"/>
    <w:rsid w:val="00D5536B"/>
    <w:rsid w:val="00D56310"/>
    <w:rsid w:val="00D5637E"/>
    <w:rsid w:val="00D57272"/>
    <w:rsid w:val="00D57946"/>
    <w:rsid w:val="00D57F62"/>
    <w:rsid w:val="00D601B0"/>
    <w:rsid w:val="00D60693"/>
    <w:rsid w:val="00D60C58"/>
    <w:rsid w:val="00D61C4B"/>
    <w:rsid w:val="00D62149"/>
    <w:rsid w:val="00D627BB"/>
    <w:rsid w:val="00D63B1F"/>
    <w:rsid w:val="00D64D45"/>
    <w:rsid w:val="00D665DE"/>
    <w:rsid w:val="00D66890"/>
    <w:rsid w:val="00D66B1F"/>
    <w:rsid w:val="00D70E5C"/>
    <w:rsid w:val="00D71DB2"/>
    <w:rsid w:val="00D72021"/>
    <w:rsid w:val="00D72038"/>
    <w:rsid w:val="00D734DA"/>
    <w:rsid w:val="00D7375B"/>
    <w:rsid w:val="00D737EE"/>
    <w:rsid w:val="00D73DB1"/>
    <w:rsid w:val="00D74A02"/>
    <w:rsid w:val="00D74D74"/>
    <w:rsid w:val="00D75072"/>
    <w:rsid w:val="00D7538C"/>
    <w:rsid w:val="00D76036"/>
    <w:rsid w:val="00D76186"/>
    <w:rsid w:val="00D8004A"/>
    <w:rsid w:val="00D80502"/>
    <w:rsid w:val="00D80AB0"/>
    <w:rsid w:val="00D82402"/>
    <w:rsid w:val="00D83188"/>
    <w:rsid w:val="00D85DB5"/>
    <w:rsid w:val="00D8760C"/>
    <w:rsid w:val="00D91684"/>
    <w:rsid w:val="00D91CA1"/>
    <w:rsid w:val="00D94381"/>
    <w:rsid w:val="00D945E1"/>
    <w:rsid w:val="00D94CF7"/>
    <w:rsid w:val="00D94D67"/>
    <w:rsid w:val="00D96A8E"/>
    <w:rsid w:val="00D97846"/>
    <w:rsid w:val="00D97C82"/>
    <w:rsid w:val="00D97E1E"/>
    <w:rsid w:val="00DA0D75"/>
    <w:rsid w:val="00DA0FB1"/>
    <w:rsid w:val="00DA1082"/>
    <w:rsid w:val="00DA10B7"/>
    <w:rsid w:val="00DA2F8C"/>
    <w:rsid w:val="00DA343A"/>
    <w:rsid w:val="00DA3F5F"/>
    <w:rsid w:val="00DA4AF8"/>
    <w:rsid w:val="00DA4E9F"/>
    <w:rsid w:val="00DA4FB4"/>
    <w:rsid w:val="00DA5CCE"/>
    <w:rsid w:val="00DA5D63"/>
    <w:rsid w:val="00DB0174"/>
    <w:rsid w:val="00DB185E"/>
    <w:rsid w:val="00DB4070"/>
    <w:rsid w:val="00DB46F9"/>
    <w:rsid w:val="00DB62BA"/>
    <w:rsid w:val="00DB73B6"/>
    <w:rsid w:val="00DC0029"/>
    <w:rsid w:val="00DC2698"/>
    <w:rsid w:val="00DC3A38"/>
    <w:rsid w:val="00DC3E25"/>
    <w:rsid w:val="00DC3F8E"/>
    <w:rsid w:val="00DC4011"/>
    <w:rsid w:val="00DC4101"/>
    <w:rsid w:val="00DC4B18"/>
    <w:rsid w:val="00DC5D0F"/>
    <w:rsid w:val="00DC5D14"/>
    <w:rsid w:val="00DC677E"/>
    <w:rsid w:val="00DC6FED"/>
    <w:rsid w:val="00DC7469"/>
    <w:rsid w:val="00DD0259"/>
    <w:rsid w:val="00DD0521"/>
    <w:rsid w:val="00DD0DE1"/>
    <w:rsid w:val="00DD2908"/>
    <w:rsid w:val="00DD402F"/>
    <w:rsid w:val="00DD42D2"/>
    <w:rsid w:val="00DD45EE"/>
    <w:rsid w:val="00DD4C14"/>
    <w:rsid w:val="00DD54FA"/>
    <w:rsid w:val="00DD55B6"/>
    <w:rsid w:val="00DD5766"/>
    <w:rsid w:val="00DE1ADF"/>
    <w:rsid w:val="00DE1CB7"/>
    <w:rsid w:val="00DE21F9"/>
    <w:rsid w:val="00DE2978"/>
    <w:rsid w:val="00DE4396"/>
    <w:rsid w:val="00DE4E70"/>
    <w:rsid w:val="00DE5F54"/>
    <w:rsid w:val="00DE73A9"/>
    <w:rsid w:val="00DE7562"/>
    <w:rsid w:val="00DF0689"/>
    <w:rsid w:val="00DF07FD"/>
    <w:rsid w:val="00DF196E"/>
    <w:rsid w:val="00DF1B48"/>
    <w:rsid w:val="00DF2FE1"/>
    <w:rsid w:val="00DF429E"/>
    <w:rsid w:val="00DF4962"/>
    <w:rsid w:val="00DF5937"/>
    <w:rsid w:val="00DF5A4D"/>
    <w:rsid w:val="00DF695F"/>
    <w:rsid w:val="00DF7FAF"/>
    <w:rsid w:val="00E01232"/>
    <w:rsid w:val="00E0153D"/>
    <w:rsid w:val="00E01CEB"/>
    <w:rsid w:val="00E033BA"/>
    <w:rsid w:val="00E04244"/>
    <w:rsid w:val="00E04F47"/>
    <w:rsid w:val="00E05E32"/>
    <w:rsid w:val="00E079FF"/>
    <w:rsid w:val="00E10BB9"/>
    <w:rsid w:val="00E120DE"/>
    <w:rsid w:val="00E12993"/>
    <w:rsid w:val="00E13162"/>
    <w:rsid w:val="00E134CE"/>
    <w:rsid w:val="00E1350E"/>
    <w:rsid w:val="00E13837"/>
    <w:rsid w:val="00E148BF"/>
    <w:rsid w:val="00E14DC6"/>
    <w:rsid w:val="00E1501F"/>
    <w:rsid w:val="00E15C9C"/>
    <w:rsid w:val="00E165F5"/>
    <w:rsid w:val="00E16982"/>
    <w:rsid w:val="00E20882"/>
    <w:rsid w:val="00E20A8B"/>
    <w:rsid w:val="00E22874"/>
    <w:rsid w:val="00E24023"/>
    <w:rsid w:val="00E245C6"/>
    <w:rsid w:val="00E25919"/>
    <w:rsid w:val="00E2680A"/>
    <w:rsid w:val="00E271C5"/>
    <w:rsid w:val="00E272B0"/>
    <w:rsid w:val="00E32D39"/>
    <w:rsid w:val="00E32EEA"/>
    <w:rsid w:val="00E33A66"/>
    <w:rsid w:val="00E344DE"/>
    <w:rsid w:val="00E34710"/>
    <w:rsid w:val="00E35563"/>
    <w:rsid w:val="00E35A3C"/>
    <w:rsid w:val="00E361E1"/>
    <w:rsid w:val="00E36791"/>
    <w:rsid w:val="00E36C37"/>
    <w:rsid w:val="00E3726D"/>
    <w:rsid w:val="00E404D1"/>
    <w:rsid w:val="00E40AE4"/>
    <w:rsid w:val="00E40B48"/>
    <w:rsid w:val="00E4140D"/>
    <w:rsid w:val="00E41442"/>
    <w:rsid w:val="00E42786"/>
    <w:rsid w:val="00E42AD6"/>
    <w:rsid w:val="00E448D6"/>
    <w:rsid w:val="00E461E9"/>
    <w:rsid w:val="00E47394"/>
    <w:rsid w:val="00E504FC"/>
    <w:rsid w:val="00E50FD8"/>
    <w:rsid w:val="00E51266"/>
    <w:rsid w:val="00E51B8B"/>
    <w:rsid w:val="00E51F39"/>
    <w:rsid w:val="00E5211C"/>
    <w:rsid w:val="00E52BF0"/>
    <w:rsid w:val="00E53398"/>
    <w:rsid w:val="00E53B13"/>
    <w:rsid w:val="00E53C5F"/>
    <w:rsid w:val="00E5400F"/>
    <w:rsid w:val="00E5480F"/>
    <w:rsid w:val="00E56494"/>
    <w:rsid w:val="00E60241"/>
    <w:rsid w:val="00E6356A"/>
    <w:rsid w:val="00E63B63"/>
    <w:rsid w:val="00E63FC2"/>
    <w:rsid w:val="00E643A6"/>
    <w:rsid w:val="00E64F14"/>
    <w:rsid w:val="00E671DE"/>
    <w:rsid w:val="00E7040B"/>
    <w:rsid w:val="00E71313"/>
    <w:rsid w:val="00E71381"/>
    <w:rsid w:val="00E7193C"/>
    <w:rsid w:val="00E71B1C"/>
    <w:rsid w:val="00E73950"/>
    <w:rsid w:val="00E73ECC"/>
    <w:rsid w:val="00E74508"/>
    <w:rsid w:val="00E7459C"/>
    <w:rsid w:val="00E75187"/>
    <w:rsid w:val="00E752D0"/>
    <w:rsid w:val="00E761EC"/>
    <w:rsid w:val="00E765C0"/>
    <w:rsid w:val="00E821C5"/>
    <w:rsid w:val="00E82668"/>
    <w:rsid w:val="00E83773"/>
    <w:rsid w:val="00E83936"/>
    <w:rsid w:val="00E83F39"/>
    <w:rsid w:val="00E8403D"/>
    <w:rsid w:val="00E84CB2"/>
    <w:rsid w:val="00E85611"/>
    <w:rsid w:val="00E85F5E"/>
    <w:rsid w:val="00E86267"/>
    <w:rsid w:val="00E8655C"/>
    <w:rsid w:val="00E90F55"/>
    <w:rsid w:val="00E9204F"/>
    <w:rsid w:val="00E920D1"/>
    <w:rsid w:val="00E9396F"/>
    <w:rsid w:val="00E94BDF"/>
    <w:rsid w:val="00E94CAA"/>
    <w:rsid w:val="00E95560"/>
    <w:rsid w:val="00E96C96"/>
    <w:rsid w:val="00E96E0C"/>
    <w:rsid w:val="00E972CF"/>
    <w:rsid w:val="00E979A5"/>
    <w:rsid w:val="00E97E2F"/>
    <w:rsid w:val="00EA01E4"/>
    <w:rsid w:val="00EA122F"/>
    <w:rsid w:val="00EA1B79"/>
    <w:rsid w:val="00EA2130"/>
    <w:rsid w:val="00EA376C"/>
    <w:rsid w:val="00EA37DA"/>
    <w:rsid w:val="00EA3863"/>
    <w:rsid w:val="00EA469A"/>
    <w:rsid w:val="00EA6696"/>
    <w:rsid w:val="00EA77BA"/>
    <w:rsid w:val="00EB0674"/>
    <w:rsid w:val="00EB1106"/>
    <w:rsid w:val="00EB15BE"/>
    <w:rsid w:val="00EB2861"/>
    <w:rsid w:val="00EB28D0"/>
    <w:rsid w:val="00EB2993"/>
    <w:rsid w:val="00EB2D04"/>
    <w:rsid w:val="00EB2D9B"/>
    <w:rsid w:val="00EB2E49"/>
    <w:rsid w:val="00EB351E"/>
    <w:rsid w:val="00EB39C7"/>
    <w:rsid w:val="00EB3BEC"/>
    <w:rsid w:val="00EB3EC3"/>
    <w:rsid w:val="00EB4912"/>
    <w:rsid w:val="00EB4BF9"/>
    <w:rsid w:val="00EB5D7D"/>
    <w:rsid w:val="00EB6AF5"/>
    <w:rsid w:val="00EB72CB"/>
    <w:rsid w:val="00EB76A0"/>
    <w:rsid w:val="00EC00F3"/>
    <w:rsid w:val="00EC0A1D"/>
    <w:rsid w:val="00EC1997"/>
    <w:rsid w:val="00EC1B06"/>
    <w:rsid w:val="00EC1ED5"/>
    <w:rsid w:val="00EC20A6"/>
    <w:rsid w:val="00EC398B"/>
    <w:rsid w:val="00EC3BD2"/>
    <w:rsid w:val="00EC59BF"/>
    <w:rsid w:val="00EC5EC0"/>
    <w:rsid w:val="00EC6EC7"/>
    <w:rsid w:val="00ED007F"/>
    <w:rsid w:val="00ED0C09"/>
    <w:rsid w:val="00ED154B"/>
    <w:rsid w:val="00ED1568"/>
    <w:rsid w:val="00ED1C8B"/>
    <w:rsid w:val="00ED2CDF"/>
    <w:rsid w:val="00ED5045"/>
    <w:rsid w:val="00ED582F"/>
    <w:rsid w:val="00ED6FE9"/>
    <w:rsid w:val="00ED754E"/>
    <w:rsid w:val="00ED7D0D"/>
    <w:rsid w:val="00ED7D32"/>
    <w:rsid w:val="00EE0AC7"/>
    <w:rsid w:val="00EE0E11"/>
    <w:rsid w:val="00EE1DAB"/>
    <w:rsid w:val="00EE22B8"/>
    <w:rsid w:val="00EE3889"/>
    <w:rsid w:val="00EE3C42"/>
    <w:rsid w:val="00EE4513"/>
    <w:rsid w:val="00EE4711"/>
    <w:rsid w:val="00EE5F2F"/>
    <w:rsid w:val="00EE6035"/>
    <w:rsid w:val="00EE74CA"/>
    <w:rsid w:val="00EE79DE"/>
    <w:rsid w:val="00EF0BBC"/>
    <w:rsid w:val="00EF0BEB"/>
    <w:rsid w:val="00EF0F21"/>
    <w:rsid w:val="00EF1693"/>
    <w:rsid w:val="00EF3BAE"/>
    <w:rsid w:val="00EF423E"/>
    <w:rsid w:val="00EF4E09"/>
    <w:rsid w:val="00EF560E"/>
    <w:rsid w:val="00EF5D55"/>
    <w:rsid w:val="00EF658E"/>
    <w:rsid w:val="00EF6633"/>
    <w:rsid w:val="00EF6956"/>
    <w:rsid w:val="00EF6DCF"/>
    <w:rsid w:val="00EF7DB0"/>
    <w:rsid w:val="00F00076"/>
    <w:rsid w:val="00F00204"/>
    <w:rsid w:val="00F00663"/>
    <w:rsid w:val="00F015C2"/>
    <w:rsid w:val="00F01B58"/>
    <w:rsid w:val="00F01F94"/>
    <w:rsid w:val="00F025F7"/>
    <w:rsid w:val="00F02DEB"/>
    <w:rsid w:val="00F04B9E"/>
    <w:rsid w:val="00F0536F"/>
    <w:rsid w:val="00F05952"/>
    <w:rsid w:val="00F0614E"/>
    <w:rsid w:val="00F073EB"/>
    <w:rsid w:val="00F074ED"/>
    <w:rsid w:val="00F07F06"/>
    <w:rsid w:val="00F101A3"/>
    <w:rsid w:val="00F1128C"/>
    <w:rsid w:val="00F11E8E"/>
    <w:rsid w:val="00F12450"/>
    <w:rsid w:val="00F13A27"/>
    <w:rsid w:val="00F14EEE"/>
    <w:rsid w:val="00F16438"/>
    <w:rsid w:val="00F1667B"/>
    <w:rsid w:val="00F16899"/>
    <w:rsid w:val="00F16AA7"/>
    <w:rsid w:val="00F1770B"/>
    <w:rsid w:val="00F20893"/>
    <w:rsid w:val="00F20979"/>
    <w:rsid w:val="00F21082"/>
    <w:rsid w:val="00F218A0"/>
    <w:rsid w:val="00F228B8"/>
    <w:rsid w:val="00F23417"/>
    <w:rsid w:val="00F235C6"/>
    <w:rsid w:val="00F24122"/>
    <w:rsid w:val="00F24538"/>
    <w:rsid w:val="00F24C68"/>
    <w:rsid w:val="00F24FD0"/>
    <w:rsid w:val="00F2545E"/>
    <w:rsid w:val="00F25F64"/>
    <w:rsid w:val="00F270C0"/>
    <w:rsid w:val="00F271A2"/>
    <w:rsid w:val="00F318BC"/>
    <w:rsid w:val="00F33B17"/>
    <w:rsid w:val="00F33D35"/>
    <w:rsid w:val="00F34EEC"/>
    <w:rsid w:val="00F354D5"/>
    <w:rsid w:val="00F364DE"/>
    <w:rsid w:val="00F41B88"/>
    <w:rsid w:val="00F42D3F"/>
    <w:rsid w:val="00F442D3"/>
    <w:rsid w:val="00F46F49"/>
    <w:rsid w:val="00F50E35"/>
    <w:rsid w:val="00F52FF7"/>
    <w:rsid w:val="00F53622"/>
    <w:rsid w:val="00F53CC4"/>
    <w:rsid w:val="00F55144"/>
    <w:rsid w:val="00F563A3"/>
    <w:rsid w:val="00F57422"/>
    <w:rsid w:val="00F61665"/>
    <w:rsid w:val="00F63C46"/>
    <w:rsid w:val="00F64B19"/>
    <w:rsid w:val="00F64DA0"/>
    <w:rsid w:val="00F65293"/>
    <w:rsid w:val="00F65595"/>
    <w:rsid w:val="00F65AC4"/>
    <w:rsid w:val="00F6679E"/>
    <w:rsid w:val="00F70891"/>
    <w:rsid w:val="00F70F9B"/>
    <w:rsid w:val="00F71CCF"/>
    <w:rsid w:val="00F723F7"/>
    <w:rsid w:val="00F72973"/>
    <w:rsid w:val="00F72B95"/>
    <w:rsid w:val="00F72C37"/>
    <w:rsid w:val="00F7335C"/>
    <w:rsid w:val="00F73C78"/>
    <w:rsid w:val="00F75C29"/>
    <w:rsid w:val="00F762B2"/>
    <w:rsid w:val="00F773B6"/>
    <w:rsid w:val="00F77F07"/>
    <w:rsid w:val="00F80213"/>
    <w:rsid w:val="00F81093"/>
    <w:rsid w:val="00F815BC"/>
    <w:rsid w:val="00F81A21"/>
    <w:rsid w:val="00F84ABE"/>
    <w:rsid w:val="00F84D74"/>
    <w:rsid w:val="00F85071"/>
    <w:rsid w:val="00F87D43"/>
    <w:rsid w:val="00F910CE"/>
    <w:rsid w:val="00F9125F"/>
    <w:rsid w:val="00F91660"/>
    <w:rsid w:val="00F92DB4"/>
    <w:rsid w:val="00F9356C"/>
    <w:rsid w:val="00F93E4B"/>
    <w:rsid w:val="00F94146"/>
    <w:rsid w:val="00F94353"/>
    <w:rsid w:val="00F96076"/>
    <w:rsid w:val="00F964D8"/>
    <w:rsid w:val="00F970F1"/>
    <w:rsid w:val="00F97A4B"/>
    <w:rsid w:val="00F97C9C"/>
    <w:rsid w:val="00FA045B"/>
    <w:rsid w:val="00FA0609"/>
    <w:rsid w:val="00FA06A6"/>
    <w:rsid w:val="00FA1458"/>
    <w:rsid w:val="00FA2BAB"/>
    <w:rsid w:val="00FA32E5"/>
    <w:rsid w:val="00FA37C0"/>
    <w:rsid w:val="00FA3D62"/>
    <w:rsid w:val="00FA4958"/>
    <w:rsid w:val="00FA6290"/>
    <w:rsid w:val="00FA6D73"/>
    <w:rsid w:val="00FA6F7C"/>
    <w:rsid w:val="00FA746E"/>
    <w:rsid w:val="00FA79BB"/>
    <w:rsid w:val="00FB0BCE"/>
    <w:rsid w:val="00FB0C6C"/>
    <w:rsid w:val="00FB1CB1"/>
    <w:rsid w:val="00FB1D40"/>
    <w:rsid w:val="00FB1D9B"/>
    <w:rsid w:val="00FB22C7"/>
    <w:rsid w:val="00FB245D"/>
    <w:rsid w:val="00FB252D"/>
    <w:rsid w:val="00FB2A83"/>
    <w:rsid w:val="00FB3222"/>
    <w:rsid w:val="00FB39DB"/>
    <w:rsid w:val="00FB494A"/>
    <w:rsid w:val="00FB4975"/>
    <w:rsid w:val="00FB7646"/>
    <w:rsid w:val="00FB7D6B"/>
    <w:rsid w:val="00FC02C0"/>
    <w:rsid w:val="00FC0926"/>
    <w:rsid w:val="00FC17CD"/>
    <w:rsid w:val="00FC1878"/>
    <w:rsid w:val="00FC1B1D"/>
    <w:rsid w:val="00FC2A5A"/>
    <w:rsid w:val="00FC2DC7"/>
    <w:rsid w:val="00FC30E4"/>
    <w:rsid w:val="00FC4945"/>
    <w:rsid w:val="00FC6886"/>
    <w:rsid w:val="00FC6FAA"/>
    <w:rsid w:val="00FC71E9"/>
    <w:rsid w:val="00FD129C"/>
    <w:rsid w:val="00FD27A5"/>
    <w:rsid w:val="00FD353A"/>
    <w:rsid w:val="00FD394D"/>
    <w:rsid w:val="00FD427E"/>
    <w:rsid w:val="00FD42CE"/>
    <w:rsid w:val="00FD6B56"/>
    <w:rsid w:val="00FE03B4"/>
    <w:rsid w:val="00FE0F97"/>
    <w:rsid w:val="00FE113E"/>
    <w:rsid w:val="00FE142F"/>
    <w:rsid w:val="00FE3761"/>
    <w:rsid w:val="00FE3A9B"/>
    <w:rsid w:val="00FE3B8B"/>
    <w:rsid w:val="00FE4E0A"/>
    <w:rsid w:val="00FE7C1C"/>
    <w:rsid w:val="00FE7CDE"/>
    <w:rsid w:val="00FF0382"/>
    <w:rsid w:val="00FF0E51"/>
    <w:rsid w:val="00FF15F5"/>
    <w:rsid w:val="00FF2A75"/>
    <w:rsid w:val="00FF2DA7"/>
    <w:rsid w:val="00FF380B"/>
    <w:rsid w:val="00FF50D2"/>
    <w:rsid w:val="00FF53C3"/>
    <w:rsid w:val="00FF546F"/>
    <w:rsid w:val="00FF6764"/>
    <w:rsid w:val="00FF7920"/>
    <w:rsid w:val="00FF7ED7"/>
    <w:rsid w:val="087A4036"/>
    <w:rsid w:val="0CA3AAB2"/>
    <w:rsid w:val="16F539A2"/>
    <w:rsid w:val="208841D5"/>
    <w:rsid w:val="2311E0DC"/>
    <w:rsid w:val="2715D5BA"/>
    <w:rsid w:val="318CDA48"/>
    <w:rsid w:val="35F41876"/>
    <w:rsid w:val="3FE60A3E"/>
    <w:rsid w:val="4031CD53"/>
    <w:rsid w:val="4508CE10"/>
    <w:rsid w:val="492B60D7"/>
    <w:rsid w:val="5078C9C1"/>
    <w:rsid w:val="5B92914A"/>
    <w:rsid w:val="71ECED61"/>
    <w:rsid w:val="735EC4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14:docId w14:val="0756E5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0FB"/>
    <w:pPr>
      <w:spacing w:after="120"/>
    </w:pPr>
    <w:rPr>
      <w:rFonts w:ascii="Calibri" w:hAnsi="Calibri"/>
      <w:sz w:val="22"/>
      <w:lang w:eastAsia="en-CA"/>
    </w:rPr>
  </w:style>
  <w:style w:type="paragraph" w:styleId="Heading1">
    <w:name w:val="heading 1"/>
    <w:basedOn w:val="Normal"/>
    <w:next w:val="BodyText"/>
    <w:qFormat/>
    <w:rsid w:val="008F37F9"/>
    <w:pPr>
      <w:keepNext/>
      <w:widowControl w:val="0"/>
      <w:numPr>
        <w:numId w:val="74"/>
      </w:numPr>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Heading2">
    <w:name w:val="heading 2"/>
    <w:next w:val="BodyText"/>
    <w:autoRedefine/>
    <w:qFormat/>
    <w:rsid w:val="00C0223C"/>
    <w:pPr>
      <w:keepNext/>
      <w:numPr>
        <w:ilvl w:val="1"/>
        <w:numId w:val="74"/>
      </w:numPr>
      <w:spacing w:before="240" w:after="80"/>
      <w:outlineLvl w:val="1"/>
    </w:pPr>
    <w:rPr>
      <w:rFonts w:ascii="Verdana" w:hAnsi="Verdana"/>
      <w:b/>
      <w:sz w:val="28"/>
      <w:lang w:eastAsia="en-CA"/>
    </w:rPr>
  </w:style>
  <w:style w:type="paragraph" w:styleId="Heading3">
    <w:name w:val="heading 3"/>
    <w:next w:val="BodyText"/>
    <w:qFormat/>
    <w:rsid w:val="0030249A"/>
    <w:pPr>
      <w:keepNext/>
      <w:numPr>
        <w:ilvl w:val="2"/>
        <w:numId w:val="74"/>
      </w:numPr>
      <w:spacing w:before="360" w:after="80"/>
      <w:outlineLvl w:val="2"/>
    </w:pPr>
    <w:rPr>
      <w:rFonts w:ascii="Verdana" w:hAnsi="Verdana"/>
      <w:b/>
      <w:sz w:val="24"/>
      <w:lang w:eastAsia="en-CA"/>
    </w:rPr>
  </w:style>
  <w:style w:type="paragraph" w:styleId="Heading4">
    <w:name w:val="heading 4"/>
    <w:basedOn w:val="Normal"/>
    <w:next w:val="BodyText"/>
    <w:qFormat/>
    <w:rsid w:val="00074260"/>
    <w:pPr>
      <w:keepNext/>
      <w:numPr>
        <w:ilvl w:val="3"/>
        <w:numId w:val="74"/>
      </w:numPr>
      <w:spacing w:before="240" w:after="40"/>
      <w:outlineLvl w:val="3"/>
    </w:pPr>
    <w:rPr>
      <w:rFonts w:ascii="Verdana" w:hAnsi="Verdana"/>
      <w:b/>
    </w:rPr>
  </w:style>
  <w:style w:type="paragraph" w:styleId="Heading5">
    <w:name w:val="heading 5"/>
    <w:basedOn w:val="Normal"/>
    <w:next w:val="BodyText"/>
    <w:qFormat/>
    <w:rsid w:val="005A58B7"/>
    <w:pPr>
      <w:keepNext/>
      <w:numPr>
        <w:ilvl w:val="4"/>
        <w:numId w:val="74"/>
      </w:numPr>
      <w:spacing w:before="240" w:after="40"/>
      <w:outlineLvl w:val="4"/>
    </w:pPr>
    <w:rPr>
      <w:rFonts w:ascii="Arial" w:hAnsi="Arial"/>
      <w:sz w:val="24"/>
    </w:rPr>
  </w:style>
  <w:style w:type="paragraph" w:styleId="Heading6">
    <w:name w:val="heading 6"/>
    <w:basedOn w:val="Normal"/>
    <w:next w:val="Normal"/>
    <w:qFormat/>
    <w:rsid w:val="005A58B7"/>
    <w:pPr>
      <w:tabs>
        <w:tab w:val="num" w:pos="1440"/>
      </w:tabs>
      <w:spacing w:after="160"/>
      <w:ind w:left="1440" w:hanging="360"/>
      <w:outlineLvl w:val="5"/>
    </w:pPr>
    <w:rPr>
      <w:b/>
      <w:sz w:val="32"/>
    </w:rPr>
  </w:style>
  <w:style w:type="paragraph" w:styleId="Heading7">
    <w:name w:val="heading 7"/>
    <w:basedOn w:val="Heading1"/>
    <w:next w:val="BodyText"/>
    <w:qFormat/>
    <w:rsid w:val="005A58B7"/>
    <w:pPr>
      <w:numPr>
        <w:ilvl w:val="6"/>
      </w:numPr>
      <w:outlineLvl w:val="6"/>
    </w:pPr>
  </w:style>
  <w:style w:type="paragraph" w:styleId="Heading8">
    <w:name w:val="heading 8"/>
    <w:basedOn w:val="Heading2"/>
    <w:next w:val="BodyText"/>
    <w:qFormat/>
    <w:rsid w:val="005A58B7"/>
    <w:pPr>
      <w:numPr>
        <w:ilvl w:val="7"/>
      </w:numPr>
      <w:tabs>
        <w:tab w:val="left" w:pos="936"/>
      </w:tabs>
      <w:outlineLvl w:val="7"/>
    </w:pPr>
  </w:style>
  <w:style w:type="paragraph" w:styleId="Heading9">
    <w:name w:val="heading 9"/>
    <w:basedOn w:val="Heading3"/>
    <w:next w:val="BodyText"/>
    <w:qFormat/>
    <w:rsid w:val="005A58B7"/>
    <w:pPr>
      <w:numPr>
        <w:ilvl w:val="8"/>
      </w:numPr>
      <w:tabs>
        <w:tab w:val="left" w:pos="936"/>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rsid w:val="005A58B7"/>
    <w:pPr>
      <w:spacing w:before="120"/>
    </w:pPr>
  </w:style>
  <w:style w:type="paragraph" w:customStyle="1" w:styleId="Abstract">
    <w:name w:val="Abstract"/>
    <w:basedOn w:val="Normal"/>
    <w:rsid w:val="005A58B7"/>
    <w:pPr>
      <w:spacing w:before="80"/>
      <w:ind w:left="2160"/>
      <w:jc w:val="right"/>
    </w:pPr>
    <w:rPr>
      <w:rFonts w:ascii="Arial Narrow" w:hAnsi="Arial Narrow"/>
      <w:b/>
    </w:rPr>
  </w:style>
  <w:style w:type="paragraph" w:styleId="ListContinue">
    <w:name w:val="List Continue"/>
    <w:basedOn w:val="BodyText"/>
    <w:rsid w:val="005A58B7"/>
    <w:pPr>
      <w:spacing w:before="40" w:after="80"/>
      <w:ind w:left="864"/>
    </w:pPr>
    <w:rPr>
      <w:noProof/>
    </w:rPr>
  </w:style>
  <w:style w:type="paragraph" w:styleId="ListNumber">
    <w:name w:val="List Number"/>
    <w:basedOn w:val="BodyText"/>
    <w:rsid w:val="005A58B7"/>
    <w:pPr>
      <w:numPr>
        <w:numId w:val="4"/>
      </w:numPr>
      <w:spacing w:before="40" w:after="80"/>
    </w:pPr>
  </w:style>
  <w:style w:type="paragraph" w:customStyle="1" w:styleId="DocumentControlTableHead">
    <w:name w:val="DocumentControlTableHead"/>
    <w:basedOn w:val="Normal"/>
    <w:rsid w:val="005A58B7"/>
    <w:pPr>
      <w:spacing w:before="120" w:after="40"/>
    </w:pPr>
    <w:rPr>
      <w:b/>
    </w:rPr>
  </w:style>
  <w:style w:type="paragraph" w:styleId="ListContinue2">
    <w:name w:val="List Continue 2"/>
    <w:basedOn w:val="BodyText"/>
    <w:rsid w:val="005A58B7"/>
    <w:pPr>
      <w:spacing w:before="40" w:after="80"/>
      <w:ind w:left="1224"/>
    </w:pPr>
  </w:style>
  <w:style w:type="paragraph" w:customStyle="1" w:styleId="DocumentControlHeading">
    <w:name w:val="DocumentControlHeading"/>
    <w:next w:val="DocumentControlSubHeading"/>
    <w:rsid w:val="008F37F9"/>
    <w:pPr>
      <w:spacing w:after="120"/>
    </w:pPr>
    <w:rPr>
      <w:rFonts w:ascii="Verdana" w:hAnsi="Verdana"/>
      <w:b/>
      <w:noProof/>
      <w:sz w:val="24"/>
      <w:lang w:val="en-CA" w:eastAsia="en-CA"/>
    </w:rPr>
  </w:style>
  <w:style w:type="paragraph" w:customStyle="1" w:styleId="DocumentControlSubHeading">
    <w:name w:val="DocumentControlSubHeading"/>
    <w:rsid w:val="005A58B7"/>
    <w:rPr>
      <w:rFonts w:ascii="Arial" w:hAnsi="Arial"/>
      <w:b/>
      <w:i/>
      <w:noProof/>
      <w:sz w:val="24"/>
      <w:lang w:val="en-CA" w:eastAsia="en-CA"/>
    </w:rPr>
  </w:style>
  <w:style w:type="paragraph" w:customStyle="1" w:styleId="Figure">
    <w:name w:val="Figure"/>
    <w:basedOn w:val="Normal"/>
    <w:next w:val="FigureCaption"/>
    <w:rsid w:val="005A58B7"/>
    <w:pPr>
      <w:spacing w:before="240" w:after="60"/>
      <w:jc w:val="center"/>
    </w:pPr>
    <w:rPr>
      <w:noProof/>
    </w:rPr>
  </w:style>
  <w:style w:type="paragraph" w:customStyle="1" w:styleId="FigureCaption">
    <w:name w:val="Figure Caption"/>
    <w:basedOn w:val="Normal"/>
    <w:rsid w:val="005A58B7"/>
    <w:pPr>
      <w:tabs>
        <w:tab w:val="left" w:pos="1800"/>
      </w:tabs>
      <w:spacing w:before="40" w:after="240"/>
      <w:jc w:val="center"/>
    </w:pPr>
    <w:rPr>
      <w:b/>
      <w:snapToGrid w:val="0"/>
      <w:color w:val="000000"/>
      <w:lang w:eastAsia="en-US"/>
    </w:rPr>
  </w:style>
  <w:style w:type="paragraph" w:styleId="Header">
    <w:name w:val="header"/>
    <w:basedOn w:val="Normal"/>
    <w:link w:val="HeaderChar"/>
    <w:rsid w:val="005A58B7"/>
    <w:pPr>
      <w:pBdr>
        <w:bottom w:val="single" w:sz="6" w:space="1" w:color="auto"/>
      </w:pBdr>
      <w:tabs>
        <w:tab w:val="right" w:pos="9540"/>
      </w:tabs>
      <w:ind w:left="-720" w:right="-540"/>
    </w:pPr>
    <w:rPr>
      <w:sz w:val="20"/>
    </w:rPr>
  </w:style>
  <w:style w:type="paragraph" w:styleId="Footer">
    <w:name w:val="footer"/>
    <w:basedOn w:val="Normal"/>
    <w:rsid w:val="005A58B7"/>
    <w:pPr>
      <w:pBdr>
        <w:top w:val="single" w:sz="4" w:space="1" w:color="auto"/>
      </w:pBdr>
      <w:tabs>
        <w:tab w:val="center" w:pos="4824"/>
        <w:tab w:val="right" w:pos="9720"/>
      </w:tabs>
      <w:ind w:left="-720" w:right="-720"/>
    </w:pPr>
    <w:rPr>
      <w:sz w:val="20"/>
    </w:rPr>
  </w:style>
  <w:style w:type="paragraph" w:customStyle="1" w:styleId="Domain">
    <w:name w:val="Domain"/>
    <w:basedOn w:val="Normal"/>
    <w:next w:val="Normal"/>
    <w:rsid w:val="005A58B7"/>
    <w:pPr>
      <w:keepNext/>
      <w:jc w:val="center"/>
    </w:pPr>
    <w:rPr>
      <w:rFonts w:ascii="Arial" w:hAnsi="Arial"/>
      <w:b/>
      <w:sz w:val="48"/>
    </w:rPr>
  </w:style>
  <w:style w:type="paragraph" w:customStyle="1" w:styleId="DocumentDivision">
    <w:name w:val="DocumentDivision"/>
    <w:basedOn w:val="Normal"/>
    <w:rsid w:val="005A58B7"/>
    <w:pPr>
      <w:keepNext/>
      <w:spacing w:before="180"/>
      <w:jc w:val="center"/>
    </w:pPr>
    <w:rPr>
      <w:rFonts w:ascii="Arial" w:hAnsi="Arial"/>
      <w:b/>
      <w:color w:val="FFFFFF"/>
      <w:sz w:val="170"/>
    </w:rPr>
  </w:style>
  <w:style w:type="paragraph" w:customStyle="1" w:styleId="Title1">
    <w:name w:val="Title1"/>
    <w:basedOn w:val="Normal"/>
    <w:rsid w:val="005A58B7"/>
    <w:pPr>
      <w:pBdr>
        <w:bottom w:val="single" w:sz="12" w:space="10" w:color="auto"/>
      </w:pBdr>
      <w:spacing w:before="160" w:line="940" w:lineRule="exact"/>
      <w:jc w:val="right"/>
    </w:pPr>
    <w:rPr>
      <w:rFonts w:ascii="Arial" w:hAnsi="Arial"/>
      <w:b/>
      <w:sz w:val="72"/>
    </w:rPr>
  </w:style>
  <w:style w:type="paragraph" w:customStyle="1" w:styleId="Title2">
    <w:name w:val="Title2"/>
    <w:basedOn w:val="Normal"/>
    <w:rsid w:val="005A58B7"/>
    <w:pPr>
      <w:pBdr>
        <w:top w:val="single" w:sz="12" w:space="8" w:color="auto"/>
      </w:pBdr>
      <w:spacing w:before="120" w:after="0"/>
      <w:jc w:val="right"/>
    </w:pPr>
    <w:rPr>
      <w:rFonts w:ascii="Arial" w:hAnsi="Arial"/>
      <w:b/>
      <w:sz w:val="44"/>
    </w:rPr>
  </w:style>
  <w:style w:type="paragraph" w:customStyle="1" w:styleId="DocumentRef">
    <w:name w:val="DocumentRef"/>
    <w:basedOn w:val="Normal"/>
    <w:rsid w:val="005A58B7"/>
    <w:pPr>
      <w:spacing w:before="80"/>
      <w:ind w:left="2246" w:hanging="2246"/>
    </w:pPr>
    <w:rPr>
      <w:rFonts w:ascii="Arial" w:hAnsi="Arial"/>
      <w:sz w:val="18"/>
    </w:rPr>
  </w:style>
  <w:style w:type="paragraph" w:styleId="ListBullet3">
    <w:name w:val="List Bullet 3"/>
    <w:basedOn w:val="BodyText"/>
    <w:autoRedefine/>
    <w:rsid w:val="005A58B7"/>
    <w:pPr>
      <w:numPr>
        <w:numId w:val="3"/>
      </w:numPr>
      <w:spacing w:before="40" w:after="80"/>
    </w:pPr>
  </w:style>
  <w:style w:type="paragraph" w:styleId="ListBullet2">
    <w:name w:val="List Bullet 2"/>
    <w:basedOn w:val="BodyText"/>
    <w:rsid w:val="005A58B7"/>
    <w:pPr>
      <w:numPr>
        <w:numId w:val="2"/>
      </w:numPr>
      <w:spacing w:before="40" w:after="80"/>
    </w:pPr>
  </w:style>
  <w:style w:type="paragraph" w:styleId="ListBullet">
    <w:name w:val="List Bullet"/>
    <w:basedOn w:val="BodyText"/>
    <w:uiPriority w:val="99"/>
    <w:rsid w:val="003112B7"/>
    <w:pPr>
      <w:numPr>
        <w:numId w:val="59"/>
      </w:numPr>
      <w:tabs>
        <w:tab w:val="clear" w:pos="864"/>
      </w:tabs>
      <w:spacing w:before="60" w:after="60"/>
      <w:ind w:left="720"/>
    </w:pPr>
  </w:style>
  <w:style w:type="paragraph" w:styleId="DocumentMap">
    <w:name w:val="Document Map"/>
    <w:basedOn w:val="Normal"/>
    <w:semiHidden/>
    <w:rsid w:val="005A58B7"/>
    <w:pPr>
      <w:shd w:val="clear" w:color="auto" w:fill="000080"/>
    </w:pPr>
  </w:style>
  <w:style w:type="paragraph" w:styleId="TOC2">
    <w:name w:val="toc 2"/>
    <w:basedOn w:val="Normal"/>
    <w:next w:val="Normal"/>
    <w:autoRedefine/>
    <w:uiPriority w:val="39"/>
    <w:rsid w:val="008F37F9"/>
    <w:pPr>
      <w:tabs>
        <w:tab w:val="left" w:pos="1224"/>
        <w:tab w:val="right" w:leader="dot" w:pos="9000"/>
      </w:tabs>
      <w:spacing w:before="80" w:after="0"/>
      <w:ind w:left="1224" w:right="900" w:hanging="720"/>
    </w:pPr>
    <w:rPr>
      <w:rFonts w:ascii="Verdana" w:hAnsi="Verdana"/>
      <w:noProof/>
    </w:rPr>
  </w:style>
  <w:style w:type="paragraph" w:customStyle="1" w:styleId="DocumentNumber">
    <w:name w:val="DocumentNumber"/>
    <w:basedOn w:val="Normal"/>
    <w:rsid w:val="005A58B7"/>
    <w:rPr>
      <w:rFonts w:ascii="Arial" w:hAnsi="Arial"/>
    </w:rPr>
  </w:style>
  <w:style w:type="paragraph" w:customStyle="1" w:styleId="Head1NoNum">
    <w:name w:val="Head1NoNum"/>
    <w:basedOn w:val="Normal"/>
    <w:next w:val="BodyText"/>
    <w:rsid w:val="008F37F9"/>
    <w:pPr>
      <w:keepNext/>
      <w:widowControl w:val="0"/>
      <w:pBdr>
        <w:bottom w:val="single" w:sz="24" w:space="1" w:color="C0C0C0"/>
      </w:pBdr>
      <w:shd w:val="solid" w:color="FFFFFF" w:fill="FFFFFF"/>
      <w:spacing w:before="500" w:after="300"/>
      <w:outlineLvl w:val="0"/>
    </w:pPr>
    <w:rPr>
      <w:rFonts w:ascii="Verdana" w:hAnsi="Verdana"/>
      <w:b/>
      <w:sz w:val="40"/>
      <w:shd w:val="solid" w:color="FFFFFF" w:fill="FFFFFF"/>
    </w:rPr>
  </w:style>
  <w:style w:type="paragraph" w:styleId="ListNumber2">
    <w:name w:val="List Number 2"/>
    <w:basedOn w:val="BodyText"/>
    <w:rsid w:val="005A58B7"/>
    <w:pPr>
      <w:numPr>
        <w:numId w:val="5"/>
      </w:numPr>
      <w:tabs>
        <w:tab w:val="clear" w:pos="1584"/>
        <w:tab w:val="left" w:pos="1224"/>
      </w:tabs>
      <w:spacing w:before="40" w:after="80"/>
    </w:pPr>
  </w:style>
  <w:style w:type="paragraph" w:styleId="TOC1">
    <w:name w:val="toc 1"/>
    <w:basedOn w:val="Normal"/>
    <w:next w:val="Normal"/>
    <w:autoRedefine/>
    <w:uiPriority w:val="39"/>
    <w:rsid w:val="002B346D"/>
    <w:pPr>
      <w:tabs>
        <w:tab w:val="left" w:pos="504"/>
        <w:tab w:val="right" w:leader="dot" w:pos="9000"/>
      </w:tabs>
      <w:spacing w:before="240" w:after="0"/>
      <w:ind w:left="504" w:right="576" w:hanging="504"/>
    </w:pPr>
    <w:rPr>
      <w:rFonts w:ascii="Verdana" w:hAnsi="Verdana"/>
      <w:b/>
      <w:noProof/>
      <w:sz w:val="24"/>
    </w:rPr>
  </w:style>
  <w:style w:type="paragraph" w:customStyle="1" w:styleId="TableofContents">
    <w:name w:val="TableofContents"/>
    <w:basedOn w:val="Head1NoNum"/>
    <w:rsid w:val="005A58B7"/>
  </w:style>
  <w:style w:type="paragraph" w:customStyle="1" w:styleId="TableHead">
    <w:name w:val="Table Head"/>
    <w:basedOn w:val="Normal"/>
    <w:rsid w:val="005A58B7"/>
    <w:pPr>
      <w:spacing w:before="80" w:after="60"/>
      <w:jc w:val="center"/>
    </w:pPr>
    <w:rPr>
      <w:b/>
    </w:rPr>
  </w:style>
  <w:style w:type="paragraph" w:customStyle="1" w:styleId="TableText">
    <w:name w:val="Table Text"/>
    <w:basedOn w:val="Normal"/>
    <w:qFormat/>
    <w:rsid w:val="005A58B7"/>
    <w:pPr>
      <w:spacing w:before="40" w:after="60"/>
    </w:pPr>
  </w:style>
  <w:style w:type="paragraph" w:customStyle="1" w:styleId="Version">
    <w:name w:val="Version"/>
    <w:basedOn w:val="Title2"/>
    <w:rsid w:val="005A58B7"/>
    <w:pPr>
      <w:pBdr>
        <w:top w:val="none" w:sz="0" w:space="0" w:color="auto"/>
      </w:pBdr>
    </w:pPr>
  </w:style>
  <w:style w:type="paragraph" w:customStyle="1" w:styleId="FooterCopyright">
    <w:name w:val="FooterCopyright"/>
    <w:basedOn w:val="Footer"/>
    <w:rsid w:val="005A58B7"/>
    <w:pPr>
      <w:pBdr>
        <w:top w:val="single" w:sz="6" w:space="1" w:color="auto"/>
      </w:pBdr>
      <w:tabs>
        <w:tab w:val="right" w:pos="9360"/>
      </w:tabs>
    </w:pPr>
    <w:rPr>
      <w:b/>
      <w:sz w:val="16"/>
    </w:rPr>
  </w:style>
  <w:style w:type="paragraph" w:styleId="TOC3">
    <w:name w:val="toc 3"/>
    <w:basedOn w:val="Normal"/>
    <w:next w:val="Normal"/>
    <w:autoRedefine/>
    <w:uiPriority w:val="39"/>
    <w:rsid w:val="008F37F9"/>
    <w:pPr>
      <w:tabs>
        <w:tab w:val="right" w:leader="dot" w:pos="9000"/>
      </w:tabs>
      <w:spacing w:after="40"/>
      <w:ind w:left="1944" w:hanging="720"/>
    </w:pPr>
    <w:rPr>
      <w:rFonts w:ascii="Verdana" w:hAnsi="Verdana"/>
    </w:rPr>
  </w:style>
  <w:style w:type="paragraph" w:customStyle="1" w:styleId="DocumentControlTableText">
    <w:name w:val="DocumentControlTableText"/>
    <w:basedOn w:val="Normal"/>
    <w:rsid w:val="005A58B7"/>
    <w:pPr>
      <w:spacing w:before="80"/>
    </w:pPr>
  </w:style>
  <w:style w:type="paragraph" w:styleId="ListContinue3">
    <w:name w:val="List Continue 3"/>
    <w:basedOn w:val="BodyText"/>
    <w:rsid w:val="005A58B7"/>
    <w:pPr>
      <w:spacing w:before="40" w:after="80"/>
      <w:ind w:left="1584"/>
    </w:pPr>
  </w:style>
  <w:style w:type="paragraph" w:customStyle="1" w:styleId="Head2NoNum">
    <w:name w:val="Head2NoNum"/>
    <w:next w:val="BodyText"/>
    <w:rsid w:val="005A58B7"/>
    <w:pPr>
      <w:tabs>
        <w:tab w:val="left" w:pos="990"/>
      </w:tabs>
      <w:spacing w:before="480" w:after="80"/>
    </w:pPr>
    <w:rPr>
      <w:rFonts w:ascii="Arial" w:hAnsi="Arial"/>
      <w:b/>
      <w:noProof/>
      <w:sz w:val="32"/>
      <w:lang w:val="en-CA" w:eastAsia="en-CA"/>
    </w:rPr>
  </w:style>
  <w:style w:type="paragraph" w:customStyle="1" w:styleId="Confidentiality">
    <w:name w:val="Confidentiality"/>
    <w:basedOn w:val="Normal"/>
    <w:rsid w:val="005A58B7"/>
    <w:pPr>
      <w:spacing w:before="60" w:after="60"/>
      <w:jc w:val="center"/>
    </w:pPr>
    <w:rPr>
      <w:rFonts w:ascii="Arial" w:hAnsi="Arial"/>
    </w:rPr>
  </w:style>
  <w:style w:type="paragraph" w:customStyle="1" w:styleId="Head3NoNum">
    <w:name w:val="Head3NoNum"/>
    <w:next w:val="BodyText"/>
    <w:rsid w:val="005A58B7"/>
    <w:pPr>
      <w:tabs>
        <w:tab w:val="left" w:pos="2250"/>
      </w:tabs>
      <w:spacing w:before="360" w:after="80"/>
    </w:pPr>
    <w:rPr>
      <w:rFonts w:ascii="Arial" w:hAnsi="Arial"/>
      <w:b/>
      <w:noProof/>
      <w:sz w:val="28"/>
      <w:lang w:val="en-CA" w:eastAsia="en-CA"/>
    </w:rPr>
  </w:style>
  <w:style w:type="paragraph" w:customStyle="1" w:styleId="EndofText">
    <w:name w:val="EndofText"/>
    <w:rsid w:val="008F37F9"/>
    <w:pPr>
      <w:spacing w:before="480" w:after="120"/>
      <w:jc w:val="center"/>
    </w:pPr>
    <w:rPr>
      <w:rFonts w:ascii="Calibri" w:hAnsi="Calibri"/>
      <w:b/>
      <w:noProof/>
      <w:sz w:val="22"/>
      <w:lang w:val="en-CA" w:eastAsia="en-CA"/>
    </w:rPr>
  </w:style>
  <w:style w:type="paragraph" w:styleId="ListNumber3">
    <w:name w:val="List Number 3"/>
    <w:basedOn w:val="BodyText"/>
    <w:rsid w:val="005A58B7"/>
    <w:pPr>
      <w:numPr>
        <w:numId w:val="6"/>
      </w:numPr>
      <w:tabs>
        <w:tab w:val="clear" w:pos="1800"/>
      </w:tabs>
      <w:spacing w:before="40" w:after="80"/>
      <w:ind w:left="1584"/>
    </w:pPr>
  </w:style>
  <w:style w:type="paragraph" w:customStyle="1" w:styleId="ListAlpha">
    <w:name w:val="List Alpha"/>
    <w:basedOn w:val="BodyText"/>
    <w:rsid w:val="005A58B7"/>
    <w:pPr>
      <w:numPr>
        <w:numId w:val="7"/>
      </w:numPr>
      <w:spacing w:before="40" w:after="80"/>
    </w:pPr>
  </w:style>
  <w:style w:type="character" w:styleId="PageNumber">
    <w:name w:val="page number"/>
    <w:basedOn w:val="DefaultParagraphFont"/>
    <w:rsid w:val="005A58B7"/>
  </w:style>
  <w:style w:type="paragraph" w:styleId="TableofFigures">
    <w:name w:val="table of figures"/>
    <w:basedOn w:val="Normal"/>
    <w:next w:val="Normal"/>
    <w:uiPriority w:val="99"/>
    <w:rsid w:val="008F37F9"/>
    <w:pPr>
      <w:ind w:left="446" w:hanging="446"/>
    </w:pPr>
    <w:rPr>
      <w:rFonts w:ascii="Verdana" w:hAnsi="Verdana"/>
    </w:rPr>
  </w:style>
  <w:style w:type="paragraph" w:customStyle="1" w:styleId="TableCaption">
    <w:name w:val="Table Caption"/>
    <w:basedOn w:val="Normal"/>
    <w:next w:val="Normal"/>
    <w:rsid w:val="005A58B7"/>
    <w:pPr>
      <w:spacing w:before="240"/>
      <w:jc w:val="center"/>
    </w:pPr>
    <w:rPr>
      <w:b/>
      <w:lang w:eastAsia="en-US"/>
    </w:rPr>
  </w:style>
  <w:style w:type="paragraph" w:customStyle="1" w:styleId="GlossaryHead">
    <w:name w:val="Glossary Head"/>
    <w:basedOn w:val="Normal"/>
    <w:next w:val="GlossaryText"/>
    <w:rsid w:val="005A58B7"/>
    <w:pPr>
      <w:keepNext/>
      <w:spacing w:before="120"/>
    </w:pPr>
    <w:rPr>
      <w:b/>
    </w:rPr>
  </w:style>
  <w:style w:type="paragraph" w:customStyle="1" w:styleId="GlossaryText">
    <w:name w:val="Glossary Text"/>
    <w:basedOn w:val="Normal"/>
    <w:next w:val="GlossaryHead"/>
    <w:rsid w:val="005A58B7"/>
    <w:pPr>
      <w:ind w:left="504"/>
    </w:pPr>
  </w:style>
  <w:style w:type="paragraph" w:customStyle="1" w:styleId="ListAlpha3">
    <w:name w:val="List Alpha3"/>
    <w:basedOn w:val="BodyText"/>
    <w:rsid w:val="005A58B7"/>
    <w:pPr>
      <w:numPr>
        <w:numId w:val="8"/>
      </w:numPr>
      <w:spacing w:before="40" w:after="80"/>
    </w:pPr>
  </w:style>
  <w:style w:type="paragraph" w:customStyle="1" w:styleId="ListAlpha2">
    <w:name w:val="List Alpha2"/>
    <w:basedOn w:val="BodyText"/>
    <w:rsid w:val="005A58B7"/>
    <w:pPr>
      <w:numPr>
        <w:numId w:val="1"/>
      </w:numPr>
      <w:tabs>
        <w:tab w:val="clear" w:pos="1224"/>
      </w:tabs>
      <w:spacing w:before="40" w:after="80"/>
    </w:pPr>
  </w:style>
  <w:style w:type="paragraph" w:customStyle="1" w:styleId="BodyTextNote">
    <w:name w:val="Body Text Note"/>
    <w:basedOn w:val="BodyText"/>
    <w:next w:val="BodyText"/>
    <w:rsid w:val="005A58B7"/>
    <w:pPr>
      <w:numPr>
        <w:numId w:val="9"/>
      </w:numPr>
      <w:tabs>
        <w:tab w:val="clear" w:pos="720"/>
        <w:tab w:val="left" w:pos="576"/>
      </w:tabs>
    </w:pPr>
  </w:style>
  <w:style w:type="paragraph" w:customStyle="1" w:styleId="IndentedText">
    <w:name w:val="Indented Text"/>
    <w:basedOn w:val="Normal"/>
    <w:next w:val="Normal"/>
    <w:rsid w:val="005A58B7"/>
    <w:pPr>
      <w:spacing w:before="60" w:after="60"/>
      <w:ind w:left="2160"/>
      <w:jc w:val="both"/>
    </w:pPr>
    <w:rPr>
      <w:rFonts w:ascii="Arial" w:hAnsi="Arial"/>
    </w:rPr>
  </w:style>
  <w:style w:type="paragraph" w:customStyle="1" w:styleId="Issue">
    <w:name w:val="Issue"/>
    <w:basedOn w:val="Title2"/>
    <w:rsid w:val="005A58B7"/>
    <w:pPr>
      <w:pBdr>
        <w:top w:val="none" w:sz="0" w:space="0" w:color="auto"/>
      </w:pBdr>
    </w:pPr>
  </w:style>
  <w:style w:type="paragraph" w:customStyle="1" w:styleId="HeaderLandscape">
    <w:name w:val="HeaderLandscape"/>
    <w:basedOn w:val="Header"/>
    <w:rsid w:val="005A58B7"/>
    <w:pPr>
      <w:tabs>
        <w:tab w:val="clear" w:pos="9540"/>
        <w:tab w:val="right" w:pos="13680"/>
      </w:tabs>
      <w:ind w:right="-720"/>
    </w:pPr>
  </w:style>
  <w:style w:type="paragraph" w:customStyle="1" w:styleId="FooterLandscape">
    <w:name w:val="FooterLandscape"/>
    <w:basedOn w:val="Footer"/>
    <w:rsid w:val="005A58B7"/>
    <w:pPr>
      <w:pBdr>
        <w:top w:val="single" w:sz="6" w:space="1" w:color="auto"/>
      </w:pBdr>
      <w:tabs>
        <w:tab w:val="clear" w:pos="4824"/>
        <w:tab w:val="clear" w:pos="9720"/>
        <w:tab w:val="center" w:pos="6120"/>
        <w:tab w:val="right" w:pos="13680"/>
      </w:tabs>
    </w:pPr>
  </w:style>
  <w:style w:type="paragraph" w:customStyle="1" w:styleId="TableBullet">
    <w:name w:val="Table Bullet"/>
    <w:basedOn w:val="TableText"/>
    <w:qFormat/>
    <w:rsid w:val="00CB07C4"/>
    <w:pPr>
      <w:numPr>
        <w:numId w:val="10"/>
      </w:numPr>
      <w:tabs>
        <w:tab w:val="clear" w:pos="360"/>
      </w:tabs>
      <w:spacing w:before="20" w:after="40"/>
      <w:ind w:left="432" w:hanging="288"/>
    </w:pPr>
  </w:style>
  <w:style w:type="paragraph" w:customStyle="1" w:styleId="Head4NoNum">
    <w:name w:val="Head4NoNum"/>
    <w:basedOn w:val="Normal"/>
    <w:next w:val="BodyText"/>
    <w:rsid w:val="005A58B7"/>
    <w:pPr>
      <w:spacing w:before="240" w:after="40"/>
    </w:pPr>
    <w:rPr>
      <w:rFonts w:ascii="Arial" w:hAnsi="Arial"/>
      <w:b/>
      <w:sz w:val="24"/>
    </w:rPr>
  </w:style>
  <w:style w:type="paragraph" w:customStyle="1" w:styleId="TableBullet2">
    <w:name w:val="Table Bullet2"/>
    <w:basedOn w:val="TableBullet"/>
    <w:rsid w:val="005A58B7"/>
    <w:pPr>
      <w:numPr>
        <w:numId w:val="11"/>
      </w:numPr>
      <w:tabs>
        <w:tab w:val="clear" w:pos="576"/>
      </w:tabs>
    </w:pPr>
  </w:style>
  <w:style w:type="paragraph" w:customStyle="1" w:styleId="BodyTextNumContinue">
    <w:name w:val="Body Text NumContinue"/>
    <w:basedOn w:val="Normal"/>
    <w:rsid w:val="005A58B7"/>
    <w:pPr>
      <w:spacing w:before="120"/>
      <w:ind w:left="504"/>
    </w:pPr>
  </w:style>
  <w:style w:type="paragraph" w:styleId="TOC4">
    <w:name w:val="toc 4"/>
    <w:basedOn w:val="Normal"/>
    <w:next w:val="Normal"/>
    <w:autoRedefine/>
    <w:rsid w:val="005A58B7"/>
    <w:pPr>
      <w:ind w:left="660"/>
    </w:pPr>
  </w:style>
  <w:style w:type="paragraph" w:styleId="TOC5">
    <w:name w:val="toc 5"/>
    <w:basedOn w:val="Normal"/>
    <w:next w:val="Normal"/>
    <w:autoRedefine/>
    <w:rsid w:val="005A58B7"/>
    <w:pPr>
      <w:ind w:left="880"/>
    </w:pPr>
  </w:style>
  <w:style w:type="paragraph" w:styleId="TOC6">
    <w:name w:val="toc 6"/>
    <w:basedOn w:val="Normal"/>
    <w:next w:val="Normal"/>
    <w:autoRedefine/>
    <w:rsid w:val="005A58B7"/>
    <w:pPr>
      <w:ind w:left="1100"/>
    </w:pPr>
  </w:style>
  <w:style w:type="paragraph" w:styleId="TOC7">
    <w:name w:val="toc 7"/>
    <w:basedOn w:val="Normal"/>
    <w:next w:val="Normal"/>
    <w:autoRedefine/>
    <w:rsid w:val="005A58B7"/>
    <w:pPr>
      <w:ind w:left="1320"/>
    </w:pPr>
  </w:style>
  <w:style w:type="paragraph" w:styleId="TOC8">
    <w:name w:val="toc 8"/>
    <w:basedOn w:val="Normal"/>
    <w:next w:val="Normal"/>
    <w:autoRedefine/>
    <w:rsid w:val="005A58B7"/>
    <w:pPr>
      <w:ind w:left="1540"/>
    </w:pPr>
  </w:style>
  <w:style w:type="paragraph" w:styleId="TOC9">
    <w:name w:val="toc 9"/>
    <w:basedOn w:val="Normal"/>
    <w:next w:val="Normal"/>
    <w:autoRedefine/>
    <w:rsid w:val="005A58B7"/>
    <w:pPr>
      <w:ind w:left="1760"/>
    </w:pPr>
  </w:style>
  <w:style w:type="paragraph" w:customStyle="1" w:styleId="BodyText0">
    <w:name w:val="BodyText"/>
    <w:link w:val="BodyTextChar0"/>
    <w:autoRedefine/>
    <w:rsid w:val="00510EEB"/>
    <w:pPr>
      <w:spacing w:before="120" w:after="120"/>
    </w:pPr>
    <w:rPr>
      <w:rFonts w:ascii="Calibri" w:hAnsi="Calibri"/>
      <w:snapToGrid w:val="0"/>
      <w:sz w:val="22"/>
      <w:lang w:val="en-CA"/>
    </w:rPr>
  </w:style>
  <w:style w:type="paragraph" w:styleId="BalloonText">
    <w:name w:val="Balloon Text"/>
    <w:basedOn w:val="Normal"/>
    <w:link w:val="BalloonTextChar"/>
    <w:rsid w:val="009E210A"/>
    <w:pPr>
      <w:spacing w:after="0"/>
    </w:pPr>
    <w:rPr>
      <w:rFonts w:ascii="Tahoma" w:hAnsi="Tahoma" w:cs="Tahoma"/>
      <w:sz w:val="16"/>
      <w:szCs w:val="16"/>
    </w:rPr>
  </w:style>
  <w:style w:type="character" w:customStyle="1" w:styleId="BalloonTextChar">
    <w:name w:val="Balloon Text Char"/>
    <w:link w:val="BalloonText"/>
    <w:rsid w:val="009E210A"/>
    <w:rPr>
      <w:rFonts w:ascii="Tahoma" w:hAnsi="Tahoma" w:cs="Tahoma"/>
      <w:sz w:val="16"/>
      <w:szCs w:val="16"/>
      <w:lang w:val="en-US"/>
    </w:rPr>
  </w:style>
  <w:style w:type="character" w:styleId="Strong">
    <w:name w:val="Strong"/>
    <w:uiPriority w:val="22"/>
    <w:qFormat/>
    <w:rsid w:val="003004CD"/>
    <w:rPr>
      <w:b/>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link w:val="BodyText"/>
    <w:rsid w:val="003004CD"/>
    <w:rPr>
      <w:sz w:val="22"/>
      <w:lang w:val="en-US"/>
    </w:rPr>
  </w:style>
  <w:style w:type="character" w:styleId="FootnoteReference">
    <w:name w:val="footnote reference"/>
    <w:rsid w:val="003004CD"/>
    <w:rPr>
      <w:bdr w:val="none" w:sz="0" w:space="0" w:color="auto"/>
      <w:vertAlign w:val="superscript"/>
    </w:rPr>
  </w:style>
  <w:style w:type="paragraph" w:styleId="FootnoteText">
    <w:name w:val="footnote text"/>
    <w:basedOn w:val="Normal"/>
    <w:link w:val="FootnoteTextChar"/>
    <w:rsid w:val="003004CD"/>
    <w:pPr>
      <w:keepLines/>
      <w:spacing w:line="200" w:lineRule="atLeast"/>
      <w:ind w:left="144" w:hanging="144"/>
    </w:pPr>
    <w:rPr>
      <w:rFonts w:ascii="Arial" w:hAnsi="Arial"/>
      <w:spacing w:val="-5"/>
      <w:sz w:val="16"/>
    </w:rPr>
  </w:style>
  <w:style w:type="character" w:customStyle="1" w:styleId="FootnoteTextChar">
    <w:name w:val="Footnote Text Char"/>
    <w:link w:val="FootnoteText"/>
    <w:rsid w:val="003004CD"/>
    <w:rPr>
      <w:rFonts w:ascii="Arial" w:hAnsi="Arial"/>
      <w:spacing w:val="-5"/>
      <w:sz w:val="16"/>
      <w:lang w:val="en-US"/>
    </w:rPr>
  </w:style>
  <w:style w:type="character" w:styleId="Hyperlink">
    <w:name w:val="Hyperlink"/>
    <w:uiPriority w:val="99"/>
    <w:rsid w:val="003004CD"/>
    <w:rPr>
      <w:color w:val="0000FF"/>
      <w:u w:val="single"/>
    </w:rPr>
  </w:style>
  <w:style w:type="character" w:customStyle="1" w:styleId="BodyTextChar0">
    <w:name w:val="BodyText Char"/>
    <w:link w:val="BodyText0"/>
    <w:rsid w:val="00510EEB"/>
    <w:rPr>
      <w:rFonts w:ascii="Calibri" w:hAnsi="Calibri"/>
      <w:snapToGrid w:val="0"/>
      <w:sz w:val="22"/>
      <w:lang w:eastAsia="en-US"/>
    </w:rPr>
  </w:style>
  <w:style w:type="paragraph" w:styleId="ListParagraph">
    <w:name w:val="List Paragraph"/>
    <w:aliases w:val="Sub-Bulleted List"/>
    <w:basedOn w:val="Normal"/>
    <w:link w:val="ListParagraphChar"/>
    <w:uiPriority w:val="34"/>
    <w:qFormat/>
    <w:rsid w:val="003C0CD8"/>
    <w:pPr>
      <w:ind w:left="720"/>
      <w:contextualSpacing/>
    </w:pPr>
  </w:style>
  <w:style w:type="paragraph" w:customStyle="1" w:styleId="ManualBodyText4">
    <w:name w:val="Manual Body Text 4"/>
    <w:autoRedefine/>
    <w:rsid w:val="00C271CF"/>
    <w:pPr>
      <w:tabs>
        <w:tab w:val="left" w:pos="2160"/>
      </w:tabs>
      <w:spacing w:after="240"/>
      <w:ind w:left="2160" w:hanging="1080"/>
    </w:pPr>
    <w:rPr>
      <w:noProof/>
      <w:sz w:val="24"/>
      <w:lang w:val="en-CA" w:eastAsia="en-CA"/>
    </w:rPr>
  </w:style>
  <w:style w:type="character" w:styleId="CommentReference">
    <w:name w:val="annotation reference"/>
    <w:rsid w:val="00C271CF"/>
    <w:rPr>
      <w:sz w:val="16"/>
    </w:rPr>
  </w:style>
  <w:style w:type="paragraph" w:styleId="CommentText">
    <w:name w:val="annotation text"/>
    <w:basedOn w:val="Normal"/>
    <w:link w:val="CommentTextChar"/>
    <w:rsid w:val="00C271CF"/>
    <w:rPr>
      <w:sz w:val="20"/>
    </w:rPr>
  </w:style>
  <w:style w:type="character" w:customStyle="1" w:styleId="CommentTextChar">
    <w:name w:val="Comment Text Char"/>
    <w:link w:val="CommentText"/>
    <w:rsid w:val="00C271CF"/>
    <w:rPr>
      <w:lang w:val="en-US"/>
    </w:rPr>
  </w:style>
  <w:style w:type="paragraph" w:styleId="CommentSubject">
    <w:name w:val="annotation subject"/>
    <w:basedOn w:val="CommentText"/>
    <w:next w:val="CommentText"/>
    <w:link w:val="CommentSubjectChar"/>
    <w:rsid w:val="0024732E"/>
    <w:rPr>
      <w:b/>
      <w:bCs/>
    </w:rPr>
  </w:style>
  <w:style w:type="character" w:customStyle="1" w:styleId="CommentSubjectChar">
    <w:name w:val="Comment Subject Char"/>
    <w:link w:val="CommentSubject"/>
    <w:rsid w:val="0024732E"/>
    <w:rPr>
      <w:b/>
      <w:bCs/>
      <w:lang w:val="en-US"/>
    </w:rPr>
  </w:style>
  <w:style w:type="table" w:styleId="TableGrid">
    <w:name w:val="Table Grid"/>
    <w:basedOn w:val="TableNormal"/>
    <w:uiPriority w:val="39"/>
    <w:rsid w:val="005668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CF43F5"/>
    <w:rPr>
      <w:sz w:val="22"/>
      <w:lang w:eastAsia="en-CA"/>
    </w:rPr>
  </w:style>
  <w:style w:type="paragraph" w:styleId="BodyTextIndent">
    <w:name w:val="Body Text Indent"/>
    <w:basedOn w:val="Normal"/>
    <w:link w:val="BodyTextIndentChar"/>
    <w:rsid w:val="0090573D"/>
    <w:pPr>
      <w:ind w:left="360"/>
    </w:pPr>
  </w:style>
  <w:style w:type="character" w:customStyle="1" w:styleId="BodyTextIndentChar">
    <w:name w:val="Body Text Indent Char"/>
    <w:link w:val="BodyTextIndent"/>
    <w:rsid w:val="0090573D"/>
    <w:rPr>
      <w:sz w:val="22"/>
      <w:lang w:val="en-US"/>
    </w:rPr>
  </w:style>
  <w:style w:type="character" w:styleId="FollowedHyperlink">
    <w:name w:val="FollowedHyperlink"/>
    <w:rsid w:val="00A166CB"/>
    <w:rPr>
      <w:color w:val="800080"/>
      <w:u w:val="single"/>
    </w:rPr>
  </w:style>
  <w:style w:type="paragraph" w:customStyle="1" w:styleId="Default">
    <w:name w:val="Default"/>
    <w:rsid w:val="008F37F9"/>
    <w:pPr>
      <w:autoSpaceDE w:val="0"/>
      <w:autoSpaceDN w:val="0"/>
      <w:adjustRightInd w:val="0"/>
      <w:spacing w:after="120"/>
    </w:pPr>
    <w:rPr>
      <w:rFonts w:ascii="Calibri" w:hAnsi="Calibri"/>
      <w:color w:val="000000"/>
      <w:sz w:val="22"/>
      <w:szCs w:val="24"/>
      <w:lang w:val="en-CA" w:eastAsia="en-CA"/>
    </w:rPr>
  </w:style>
  <w:style w:type="paragraph" w:customStyle="1" w:styleId="Bullet2">
    <w:name w:val="Bullet2"/>
    <w:basedOn w:val="Normal"/>
    <w:rsid w:val="009F37BB"/>
    <w:pPr>
      <w:numPr>
        <w:numId w:val="36"/>
      </w:numPr>
    </w:pPr>
  </w:style>
  <w:style w:type="table" w:styleId="LightGrid-Accent2">
    <w:name w:val="Light Grid Accent 2"/>
    <w:basedOn w:val="TableNormal"/>
    <w:uiPriority w:val="62"/>
    <w:rsid w:val="002D408D"/>
    <w:rPr>
      <w:rFonts w:ascii="Calibri" w:eastAsia="Calibri" w:hAnsi="Calibri"/>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ListParagraphChar">
    <w:name w:val="List Paragraph Char"/>
    <w:aliases w:val="Sub-Bulleted List Char"/>
    <w:link w:val="ListParagraph"/>
    <w:uiPriority w:val="34"/>
    <w:rsid w:val="002D408D"/>
    <w:rPr>
      <w:sz w:val="22"/>
      <w:lang w:val="en-US"/>
    </w:rPr>
  </w:style>
  <w:style w:type="paragraph" w:customStyle="1" w:styleId="Heading4Numbered">
    <w:name w:val="Heading 4 Numbered"/>
    <w:basedOn w:val="Heading3"/>
    <w:next w:val="BodyText0"/>
    <w:rsid w:val="009160D7"/>
    <w:pPr>
      <w:numPr>
        <w:ilvl w:val="0"/>
        <w:numId w:val="0"/>
      </w:numPr>
    </w:pPr>
    <w:rPr>
      <w:b w:val="0"/>
    </w:rPr>
  </w:style>
  <w:style w:type="numbering" w:customStyle="1" w:styleId="Heading4experiment">
    <w:name w:val="Heading 4 experiment"/>
    <w:uiPriority w:val="99"/>
    <w:rsid w:val="001A4761"/>
    <w:pPr>
      <w:numPr>
        <w:numId w:val="45"/>
      </w:numPr>
    </w:pPr>
  </w:style>
  <w:style w:type="paragraph" w:customStyle="1" w:styleId="Heading4A">
    <w:name w:val="Heading 4A"/>
    <w:rsid w:val="00A81D66"/>
    <w:pPr>
      <w:spacing w:before="360" w:after="120"/>
    </w:pPr>
    <w:rPr>
      <w:rFonts w:ascii="Arial" w:hAnsi="Arial"/>
      <w:b/>
      <w:sz w:val="28"/>
      <w:lang w:eastAsia="en-CA"/>
    </w:rPr>
  </w:style>
  <w:style w:type="paragraph" w:styleId="NoSpacing">
    <w:name w:val="No Spacing"/>
    <w:uiPriority w:val="1"/>
    <w:qFormat/>
    <w:rsid w:val="00F87D43"/>
    <w:rPr>
      <w:rFonts w:ascii="Calibri" w:eastAsia="Calibri" w:hAnsi="Calibri"/>
      <w:sz w:val="22"/>
      <w:szCs w:val="22"/>
      <w:lang w:val="en-CA"/>
    </w:rPr>
  </w:style>
  <w:style w:type="table" w:styleId="LightShading-Accent2">
    <w:name w:val="Light Shading Accent 2"/>
    <w:basedOn w:val="TableNormal"/>
    <w:uiPriority w:val="60"/>
    <w:rsid w:val="008A6CE2"/>
    <w:rPr>
      <w:rFonts w:ascii="Calibri" w:eastAsia="Calibri" w:hAnsi="Calibri"/>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Heading10">
    <w:name w:val="Heading1"/>
    <w:basedOn w:val="Heading1"/>
    <w:next w:val="BodyText"/>
    <w:rsid w:val="00A34B05"/>
    <w:pPr>
      <w:widowControl/>
      <w:numPr>
        <w:numId w:val="0"/>
      </w:numPr>
      <w:pBdr>
        <w:bottom w:val="none" w:sz="0" w:space="0" w:color="auto"/>
      </w:pBdr>
      <w:shd w:val="clear" w:color="auto" w:fill="auto"/>
      <w:spacing w:before="220" w:after="220" w:line="280" w:lineRule="exact"/>
    </w:pPr>
    <w:rPr>
      <w:rFonts w:ascii="Palatino Linotype" w:hAnsi="Palatino Linotype" w:cs="Arial"/>
      <w:bCs/>
      <w:kern w:val="32"/>
      <w:sz w:val="22"/>
      <w:szCs w:val="22"/>
      <w:shd w:val="clear" w:color="auto" w:fill="auto"/>
      <w:lang w:val="en-CA"/>
    </w:rPr>
  </w:style>
  <w:style w:type="paragraph" w:styleId="Caption">
    <w:name w:val="caption"/>
    <w:basedOn w:val="Normal"/>
    <w:next w:val="Normal"/>
    <w:unhideWhenUsed/>
    <w:qFormat/>
    <w:rsid w:val="00895EE2"/>
    <w:pPr>
      <w:spacing w:after="200"/>
    </w:pPr>
    <w:rPr>
      <w:b/>
      <w:bCs/>
      <w:color w:val="4F81BD"/>
      <w:sz w:val="18"/>
      <w:szCs w:val="18"/>
    </w:rPr>
  </w:style>
  <w:style w:type="character" w:styleId="PlaceholderText">
    <w:name w:val="Placeholder Text"/>
    <w:uiPriority w:val="99"/>
    <w:semiHidden/>
    <w:rsid w:val="007818F3"/>
    <w:rPr>
      <w:color w:val="808080"/>
    </w:rPr>
  </w:style>
  <w:style w:type="paragraph" w:styleId="Index1">
    <w:name w:val="index 1"/>
    <w:basedOn w:val="Normal"/>
    <w:next w:val="Normal"/>
    <w:autoRedefine/>
    <w:uiPriority w:val="99"/>
    <w:rsid w:val="00862FEC"/>
    <w:pPr>
      <w:spacing w:after="0"/>
      <w:ind w:left="220" w:hanging="220"/>
    </w:pPr>
  </w:style>
  <w:style w:type="paragraph" w:customStyle="1" w:styleId="StyleDocumentControlHeadingRight-056">
    <w:name w:val="Style DocumentControlHeading + Right:  -0.56&quot;"/>
    <w:basedOn w:val="DocumentControlHeading"/>
    <w:rsid w:val="00863F82"/>
    <w:pPr>
      <w:ind w:right="-810"/>
    </w:pPr>
    <w:rPr>
      <w:bCs/>
    </w:rPr>
  </w:style>
  <w:style w:type="paragraph" w:customStyle="1" w:styleId="StyleDocumentControlSubHeadingNotItalic">
    <w:name w:val="Style DocumentControlSubHeading + Not Italic"/>
    <w:basedOn w:val="DocumentControlSubHeading"/>
    <w:rsid w:val="00863F82"/>
    <w:pPr>
      <w:spacing w:after="60"/>
    </w:pPr>
    <w:rPr>
      <w:rFonts w:ascii="Verdana" w:hAnsi="Verdana"/>
      <w:bCs/>
      <w:sz w:val="22"/>
    </w:rPr>
  </w:style>
  <w:style w:type="paragraph" w:customStyle="1" w:styleId="StyleBodyTextTimesNewRoman">
    <w:name w:val="Style Body Text + Times New Roman"/>
    <w:basedOn w:val="BodyText"/>
    <w:rsid w:val="00863F82"/>
    <w:pPr>
      <w:spacing w:before="0"/>
    </w:pPr>
    <w:rPr>
      <w:rFonts w:eastAsia="Calibri"/>
      <w:szCs w:val="22"/>
      <w:lang w:val="en-CA" w:eastAsia="en-US"/>
    </w:rPr>
  </w:style>
  <w:style w:type="character" w:customStyle="1" w:styleId="HeaderChar">
    <w:name w:val="Header Char"/>
    <w:link w:val="Header"/>
    <w:rsid w:val="00CB07C4"/>
    <w:rPr>
      <w:rFonts w:ascii="Calibri" w:hAnsi="Calibri"/>
      <w:lang w:val="en-US"/>
    </w:rPr>
  </w:style>
  <w:style w:type="paragraph" w:customStyle="1" w:styleId="Figure-IESO">
    <w:name w:val="Figure-IESO"/>
    <w:basedOn w:val="BodyText"/>
    <w:link w:val="Figure-IESOChar"/>
    <w:qFormat/>
    <w:rsid w:val="00905CFE"/>
    <w:rPr>
      <w:noProof/>
      <w:lang w:val="en-CA"/>
    </w:rPr>
  </w:style>
  <w:style w:type="character" w:customStyle="1" w:styleId="Figure-IESOChar">
    <w:name w:val="Figure-IESO Char"/>
    <w:basedOn w:val="BodyTextChar"/>
    <w:link w:val="Figure-IESO"/>
    <w:rsid w:val="00905CFE"/>
    <w:rPr>
      <w:rFonts w:ascii="Calibri" w:hAnsi="Calibri"/>
      <w:noProof/>
      <w:sz w:val="22"/>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086625">
      <w:bodyDiv w:val="1"/>
      <w:marLeft w:val="0"/>
      <w:marRight w:val="0"/>
      <w:marTop w:val="0"/>
      <w:marBottom w:val="0"/>
      <w:divBdr>
        <w:top w:val="none" w:sz="0" w:space="0" w:color="auto"/>
        <w:left w:val="none" w:sz="0" w:space="0" w:color="auto"/>
        <w:bottom w:val="none" w:sz="0" w:space="0" w:color="auto"/>
        <w:right w:val="none" w:sz="0" w:space="0" w:color="auto"/>
      </w:divBdr>
    </w:div>
    <w:div w:id="182133960">
      <w:bodyDiv w:val="1"/>
      <w:marLeft w:val="0"/>
      <w:marRight w:val="0"/>
      <w:marTop w:val="0"/>
      <w:marBottom w:val="0"/>
      <w:divBdr>
        <w:top w:val="none" w:sz="0" w:space="0" w:color="auto"/>
        <w:left w:val="none" w:sz="0" w:space="0" w:color="auto"/>
        <w:bottom w:val="none" w:sz="0" w:space="0" w:color="auto"/>
        <w:right w:val="none" w:sz="0" w:space="0" w:color="auto"/>
      </w:divBdr>
    </w:div>
    <w:div w:id="314191700">
      <w:bodyDiv w:val="1"/>
      <w:marLeft w:val="0"/>
      <w:marRight w:val="0"/>
      <w:marTop w:val="0"/>
      <w:marBottom w:val="0"/>
      <w:divBdr>
        <w:top w:val="none" w:sz="0" w:space="0" w:color="auto"/>
        <w:left w:val="none" w:sz="0" w:space="0" w:color="auto"/>
        <w:bottom w:val="none" w:sz="0" w:space="0" w:color="auto"/>
        <w:right w:val="none" w:sz="0" w:space="0" w:color="auto"/>
      </w:divBdr>
    </w:div>
    <w:div w:id="350498692">
      <w:bodyDiv w:val="1"/>
      <w:marLeft w:val="0"/>
      <w:marRight w:val="0"/>
      <w:marTop w:val="0"/>
      <w:marBottom w:val="0"/>
      <w:divBdr>
        <w:top w:val="none" w:sz="0" w:space="0" w:color="auto"/>
        <w:left w:val="none" w:sz="0" w:space="0" w:color="auto"/>
        <w:bottom w:val="none" w:sz="0" w:space="0" w:color="auto"/>
        <w:right w:val="none" w:sz="0" w:space="0" w:color="auto"/>
      </w:divBdr>
    </w:div>
    <w:div w:id="352804268">
      <w:bodyDiv w:val="1"/>
      <w:marLeft w:val="0"/>
      <w:marRight w:val="0"/>
      <w:marTop w:val="0"/>
      <w:marBottom w:val="0"/>
      <w:divBdr>
        <w:top w:val="none" w:sz="0" w:space="0" w:color="auto"/>
        <w:left w:val="none" w:sz="0" w:space="0" w:color="auto"/>
        <w:bottom w:val="none" w:sz="0" w:space="0" w:color="auto"/>
        <w:right w:val="none" w:sz="0" w:space="0" w:color="auto"/>
      </w:divBdr>
    </w:div>
    <w:div w:id="368923254">
      <w:bodyDiv w:val="1"/>
      <w:marLeft w:val="0"/>
      <w:marRight w:val="0"/>
      <w:marTop w:val="0"/>
      <w:marBottom w:val="0"/>
      <w:divBdr>
        <w:top w:val="none" w:sz="0" w:space="0" w:color="auto"/>
        <w:left w:val="none" w:sz="0" w:space="0" w:color="auto"/>
        <w:bottom w:val="none" w:sz="0" w:space="0" w:color="auto"/>
        <w:right w:val="none" w:sz="0" w:space="0" w:color="auto"/>
      </w:divBdr>
    </w:div>
    <w:div w:id="489949891">
      <w:bodyDiv w:val="1"/>
      <w:marLeft w:val="0"/>
      <w:marRight w:val="0"/>
      <w:marTop w:val="0"/>
      <w:marBottom w:val="0"/>
      <w:divBdr>
        <w:top w:val="none" w:sz="0" w:space="0" w:color="auto"/>
        <w:left w:val="none" w:sz="0" w:space="0" w:color="auto"/>
        <w:bottom w:val="none" w:sz="0" w:space="0" w:color="auto"/>
        <w:right w:val="none" w:sz="0" w:space="0" w:color="auto"/>
      </w:divBdr>
    </w:div>
    <w:div w:id="519396675">
      <w:bodyDiv w:val="1"/>
      <w:marLeft w:val="0"/>
      <w:marRight w:val="0"/>
      <w:marTop w:val="0"/>
      <w:marBottom w:val="0"/>
      <w:divBdr>
        <w:top w:val="none" w:sz="0" w:space="0" w:color="auto"/>
        <w:left w:val="none" w:sz="0" w:space="0" w:color="auto"/>
        <w:bottom w:val="none" w:sz="0" w:space="0" w:color="auto"/>
        <w:right w:val="none" w:sz="0" w:space="0" w:color="auto"/>
      </w:divBdr>
    </w:div>
    <w:div w:id="602806656">
      <w:bodyDiv w:val="1"/>
      <w:marLeft w:val="0"/>
      <w:marRight w:val="0"/>
      <w:marTop w:val="0"/>
      <w:marBottom w:val="0"/>
      <w:divBdr>
        <w:top w:val="none" w:sz="0" w:space="0" w:color="auto"/>
        <w:left w:val="none" w:sz="0" w:space="0" w:color="auto"/>
        <w:bottom w:val="none" w:sz="0" w:space="0" w:color="auto"/>
        <w:right w:val="none" w:sz="0" w:space="0" w:color="auto"/>
      </w:divBdr>
    </w:div>
    <w:div w:id="782532336">
      <w:bodyDiv w:val="1"/>
      <w:marLeft w:val="0"/>
      <w:marRight w:val="0"/>
      <w:marTop w:val="0"/>
      <w:marBottom w:val="0"/>
      <w:divBdr>
        <w:top w:val="none" w:sz="0" w:space="0" w:color="auto"/>
        <w:left w:val="none" w:sz="0" w:space="0" w:color="auto"/>
        <w:bottom w:val="none" w:sz="0" w:space="0" w:color="auto"/>
        <w:right w:val="none" w:sz="0" w:space="0" w:color="auto"/>
      </w:divBdr>
    </w:div>
    <w:div w:id="795375071">
      <w:bodyDiv w:val="1"/>
      <w:marLeft w:val="0"/>
      <w:marRight w:val="0"/>
      <w:marTop w:val="0"/>
      <w:marBottom w:val="0"/>
      <w:divBdr>
        <w:top w:val="none" w:sz="0" w:space="0" w:color="auto"/>
        <w:left w:val="none" w:sz="0" w:space="0" w:color="auto"/>
        <w:bottom w:val="none" w:sz="0" w:space="0" w:color="auto"/>
        <w:right w:val="none" w:sz="0" w:space="0" w:color="auto"/>
      </w:divBdr>
    </w:div>
    <w:div w:id="904799439">
      <w:bodyDiv w:val="1"/>
      <w:marLeft w:val="0"/>
      <w:marRight w:val="0"/>
      <w:marTop w:val="0"/>
      <w:marBottom w:val="0"/>
      <w:divBdr>
        <w:top w:val="none" w:sz="0" w:space="0" w:color="auto"/>
        <w:left w:val="none" w:sz="0" w:space="0" w:color="auto"/>
        <w:bottom w:val="none" w:sz="0" w:space="0" w:color="auto"/>
        <w:right w:val="none" w:sz="0" w:space="0" w:color="auto"/>
      </w:divBdr>
    </w:div>
    <w:div w:id="1010328218">
      <w:bodyDiv w:val="1"/>
      <w:marLeft w:val="0"/>
      <w:marRight w:val="0"/>
      <w:marTop w:val="0"/>
      <w:marBottom w:val="0"/>
      <w:divBdr>
        <w:top w:val="none" w:sz="0" w:space="0" w:color="auto"/>
        <w:left w:val="none" w:sz="0" w:space="0" w:color="auto"/>
        <w:bottom w:val="none" w:sz="0" w:space="0" w:color="auto"/>
        <w:right w:val="none" w:sz="0" w:space="0" w:color="auto"/>
      </w:divBdr>
    </w:div>
    <w:div w:id="1261334407">
      <w:bodyDiv w:val="1"/>
      <w:marLeft w:val="0"/>
      <w:marRight w:val="0"/>
      <w:marTop w:val="0"/>
      <w:marBottom w:val="0"/>
      <w:divBdr>
        <w:top w:val="none" w:sz="0" w:space="0" w:color="auto"/>
        <w:left w:val="none" w:sz="0" w:space="0" w:color="auto"/>
        <w:bottom w:val="none" w:sz="0" w:space="0" w:color="auto"/>
        <w:right w:val="none" w:sz="0" w:space="0" w:color="auto"/>
      </w:divBdr>
    </w:div>
    <w:div w:id="1415011175">
      <w:bodyDiv w:val="1"/>
      <w:marLeft w:val="0"/>
      <w:marRight w:val="0"/>
      <w:marTop w:val="0"/>
      <w:marBottom w:val="0"/>
      <w:divBdr>
        <w:top w:val="none" w:sz="0" w:space="0" w:color="auto"/>
        <w:left w:val="none" w:sz="0" w:space="0" w:color="auto"/>
        <w:bottom w:val="none" w:sz="0" w:space="0" w:color="auto"/>
        <w:right w:val="none" w:sz="0" w:space="0" w:color="auto"/>
      </w:divBdr>
      <w:divsChild>
        <w:div w:id="57095412">
          <w:marLeft w:val="1166"/>
          <w:marRight w:val="0"/>
          <w:marTop w:val="115"/>
          <w:marBottom w:val="0"/>
          <w:divBdr>
            <w:top w:val="none" w:sz="0" w:space="0" w:color="auto"/>
            <w:left w:val="none" w:sz="0" w:space="0" w:color="auto"/>
            <w:bottom w:val="none" w:sz="0" w:space="0" w:color="auto"/>
            <w:right w:val="none" w:sz="0" w:space="0" w:color="auto"/>
          </w:divBdr>
        </w:div>
        <w:div w:id="2101247507">
          <w:marLeft w:val="1166"/>
          <w:marRight w:val="0"/>
          <w:marTop w:val="115"/>
          <w:marBottom w:val="0"/>
          <w:divBdr>
            <w:top w:val="none" w:sz="0" w:space="0" w:color="auto"/>
            <w:left w:val="none" w:sz="0" w:space="0" w:color="auto"/>
            <w:bottom w:val="none" w:sz="0" w:space="0" w:color="auto"/>
            <w:right w:val="none" w:sz="0" w:space="0" w:color="auto"/>
          </w:divBdr>
        </w:div>
      </w:divsChild>
    </w:div>
    <w:div w:id="1484471677">
      <w:bodyDiv w:val="1"/>
      <w:marLeft w:val="0"/>
      <w:marRight w:val="0"/>
      <w:marTop w:val="0"/>
      <w:marBottom w:val="0"/>
      <w:divBdr>
        <w:top w:val="none" w:sz="0" w:space="0" w:color="auto"/>
        <w:left w:val="none" w:sz="0" w:space="0" w:color="auto"/>
        <w:bottom w:val="none" w:sz="0" w:space="0" w:color="auto"/>
        <w:right w:val="none" w:sz="0" w:space="0" w:color="auto"/>
      </w:divBdr>
    </w:div>
    <w:div w:id="1557474304">
      <w:bodyDiv w:val="1"/>
      <w:marLeft w:val="0"/>
      <w:marRight w:val="0"/>
      <w:marTop w:val="0"/>
      <w:marBottom w:val="0"/>
      <w:divBdr>
        <w:top w:val="none" w:sz="0" w:space="0" w:color="auto"/>
        <w:left w:val="none" w:sz="0" w:space="0" w:color="auto"/>
        <w:bottom w:val="none" w:sz="0" w:space="0" w:color="auto"/>
        <w:right w:val="none" w:sz="0" w:space="0" w:color="auto"/>
      </w:divBdr>
    </w:div>
    <w:div w:id="1706564802">
      <w:bodyDiv w:val="1"/>
      <w:marLeft w:val="0"/>
      <w:marRight w:val="0"/>
      <w:marTop w:val="0"/>
      <w:marBottom w:val="0"/>
      <w:divBdr>
        <w:top w:val="none" w:sz="0" w:space="0" w:color="auto"/>
        <w:left w:val="none" w:sz="0" w:space="0" w:color="auto"/>
        <w:bottom w:val="none" w:sz="0" w:space="0" w:color="auto"/>
        <w:right w:val="none" w:sz="0" w:space="0" w:color="auto"/>
      </w:divBdr>
    </w:div>
    <w:div w:id="1709255707">
      <w:bodyDiv w:val="1"/>
      <w:marLeft w:val="0"/>
      <w:marRight w:val="0"/>
      <w:marTop w:val="0"/>
      <w:marBottom w:val="0"/>
      <w:divBdr>
        <w:top w:val="none" w:sz="0" w:space="0" w:color="auto"/>
        <w:left w:val="none" w:sz="0" w:space="0" w:color="auto"/>
        <w:bottom w:val="none" w:sz="0" w:space="0" w:color="auto"/>
        <w:right w:val="none" w:sz="0" w:space="0" w:color="auto"/>
      </w:divBdr>
    </w:div>
    <w:div w:id="1763183943">
      <w:bodyDiv w:val="1"/>
      <w:marLeft w:val="0"/>
      <w:marRight w:val="0"/>
      <w:marTop w:val="0"/>
      <w:marBottom w:val="0"/>
      <w:divBdr>
        <w:top w:val="none" w:sz="0" w:space="0" w:color="auto"/>
        <w:left w:val="none" w:sz="0" w:space="0" w:color="auto"/>
        <w:bottom w:val="none" w:sz="0" w:space="0" w:color="auto"/>
        <w:right w:val="none" w:sz="0" w:space="0" w:color="auto"/>
      </w:divBdr>
    </w:div>
    <w:div w:id="1940143748">
      <w:bodyDiv w:val="1"/>
      <w:marLeft w:val="0"/>
      <w:marRight w:val="0"/>
      <w:marTop w:val="0"/>
      <w:marBottom w:val="0"/>
      <w:divBdr>
        <w:top w:val="none" w:sz="0" w:space="0" w:color="auto"/>
        <w:left w:val="none" w:sz="0" w:space="0" w:color="auto"/>
        <w:bottom w:val="none" w:sz="0" w:space="0" w:color="auto"/>
        <w:right w:val="none" w:sz="0" w:space="0" w:color="auto"/>
      </w:divBdr>
    </w:div>
    <w:div w:id="1959868319">
      <w:bodyDiv w:val="1"/>
      <w:marLeft w:val="0"/>
      <w:marRight w:val="0"/>
      <w:marTop w:val="0"/>
      <w:marBottom w:val="0"/>
      <w:divBdr>
        <w:top w:val="none" w:sz="0" w:space="0" w:color="auto"/>
        <w:left w:val="none" w:sz="0" w:space="0" w:color="auto"/>
        <w:bottom w:val="none" w:sz="0" w:space="0" w:color="auto"/>
        <w:right w:val="none" w:sz="0" w:space="0" w:color="auto"/>
      </w:divBdr>
    </w:div>
    <w:div w:id="1966153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hyperlink" Target="http://www.ieso.ca/-/media/files/ieso/document-library/market-rules-and-manuals-library/market-rules/mr-marketrules.pdf" TargetMode="External"/><Relationship Id="rId21" Type="http://schemas.openxmlformats.org/officeDocument/2006/relationships/footer" Target="footer6.xml"/><Relationship Id="rId42" Type="http://schemas.openxmlformats.org/officeDocument/2006/relationships/hyperlink" Target="https://online.ieso.ca/" TargetMode="External"/><Relationship Id="rId47" Type="http://schemas.openxmlformats.org/officeDocument/2006/relationships/header" Target="header19.xml"/><Relationship Id="rId63" Type="http://schemas.openxmlformats.org/officeDocument/2006/relationships/hyperlink" Target="http://www.ieso.ca/-/media/files/ieso/document-library/market-rules-and-manuals-library/market-manuals/market-administration/ma-exemptapplicandassesprocedure.pdf" TargetMode="External"/><Relationship Id="rId68" Type="http://schemas.openxmlformats.org/officeDocument/2006/relationships/hyperlink" Target="http://www.ieso.ca/-/media/files/ieso/document-library/market-rules-and-manuals-library/market-manuals/market-administration/ma-18monthforecastassess.pdf" TargetMode="External"/><Relationship Id="rId84" Type="http://schemas.openxmlformats.org/officeDocument/2006/relationships/header" Target="header28.xml"/><Relationship Id="rId89" Type="http://schemas.openxmlformats.org/officeDocument/2006/relationships/hyperlink" Target="http://www.ieso.ca/-/media/files/ieso/document-library/market-rules-and-manuals-library/market-manuals/day-ahead-commitment/submittingoperationalandmarketdata.pdf" TargetMode="External"/><Relationship Id="rId112" Type="http://schemas.openxmlformats.org/officeDocument/2006/relationships/header" Target="header41.xml"/><Relationship Id="rId16" Type="http://schemas.openxmlformats.org/officeDocument/2006/relationships/header" Target="header4.xml"/><Relationship Id="rId107" Type="http://schemas.openxmlformats.org/officeDocument/2006/relationships/header" Target="header38.xml"/><Relationship Id="rId11" Type="http://schemas.openxmlformats.org/officeDocument/2006/relationships/header" Target="header2.xml"/><Relationship Id="rId32" Type="http://schemas.openxmlformats.org/officeDocument/2006/relationships/hyperlink" Target="http://www.ieso.ca/corporate-ieso/contact" TargetMode="External"/><Relationship Id="rId37" Type="http://schemas.openxmlformats.org/officeDocument/2006/relationships/header" Target="header13.xml"/><Relationship Id="rId53" Type="http://schemas.openxmlformats.org/officeDocument/2006/relationships/image" Target="media/image7.png"/><Relationship Id="rId58" Type="http://schemas.openxmlformats.org/officeDocument/2006/relationships/header" Target="header21.xml"/><Relationship Id="rId74" Type="http://schemas.openxmlformats.org/officeDocument/2006/relationships/footer" Target="footer17.xml"/><Relationship Id="rId79" Type="http://schemas.openxmlformats.org/officeDocument/2006/relationships/hyperlink" Target="http://www.ieso.ca/-/media/files/ieso/document-library/market-rules-and-manuals-library/market-manuals/system-operations/so-f1350-requestoutagecomp.doc" TargetMode="External"/><Relationship Id="rId102" Type="http://schemas.openxmlformats.org/officeDocument/2006/relationships/header" Target="header34.xml"/><Relationship Id="rId123" Type="http://schemas.openxmlformats.org/officeDocument/2006/relationships/hyperlink" Target="http://www.ieso.ca/-/media/files/ieso/document-library/market-rules-and-manuals-library/market-manuals/settlements/se-rtestatements.pdf" TargetMode="External"/><Relationship Id="rId128" Type="http://schemas.openxmlformats.org/officeDocument/2006/relationships/header" Target="header45.xml"/><Relationship Id="rId5" Type="http://schemas.openxmlformats.org/officeDocument/2006/relationships/webSettings" Target="webSettings.xml"/><Relationship Id="rId90" Type="http://schemas.openxmlformats.org/officeDocument/2006/relationships/image" Target="media/image18.png"/><Relationship Id="rId95" Type="http://schemas.openxmlformats.org/officeDocument/2006/relationships/hyperlink" Target="http://www.ieso.ca/-/media/files/ieso/document-library/market-rules-and-manuals-library/market-manuals/market-administration/ma-compissues.pdf" TargetMode="Externa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hyperlink" Target="http://www.ieso.ca/sector-participants/change-management/overview" TargetMode="External"/><Relationship Id="rId35" Type="http://schemas.openxmlformats.org/officeDocument/2006/relationships/footer" Target="footer9.xml"/><Relationship Id="rId43" Type="http://schemas.openxmlformats.org/officeDocument/2006/relationships/header" Target="header17.xml"/><Relationship Id="rId48" Type="http://schemas.openxmlformats.org/officeDocument/2006/relationships/image" Target="media/image2.png"/><Relationship Id="rId56" Type="http://schemas.openxmlformats.org/officeDocument/2006/relationships/image" Target="media/image10.png"/><Relationship Id="rId64" Type="http://schemas.openxmlformats.org/officeDocument/2006/relationships/hyperlink" Target="https://online.ieso.ca/suite/" TargetMode="External"/><Relationship Id="rId69" Type="http://schemas.openxmlformats.org/officeDocument/2006/relationships/hyperlink" Target="https://portal.ieso.ca/" TargetMode="External"/><Relationship Id="rId77" Type="http://schemas.openxmlformats.org/officeDocument/2006/relationships/image" Target="media/image13.png"/><Relationship Id="rId100" Type="http://schemas.openxmlformats.org/officeDocument/2006/relationships/header" Target="header32.xml"/><Relationship Id="rId105" Type="http://schemas.openxmlformats.org/officeDocument/2006/relationships/footer" Target="footer20.xml"/><Relationship Id="rId113" Type="http://schemas.openxmlformats.org/officeDocument/2006/relationships/header" Target="header42.xml"/><Relationship Id="rId118" Type="http://schemas.openxmlformats.org/officeDocument/2006/relationships/hyperlink" Target="http://www.ieso.ca/-/media/files/ieso/document-library/market-rules-and-manuals-library/market-manuals/market-administration/ma-disputeres.pdf" TargetMode="External"/><Relationship Id="rId126" Type="http://schemas.openxmlformats.org/officeDocument/2006/relationships/hyperlink" Target="http://www.ieso.ca/-/media/Files/IESO/Document-Library/Market-Rules-and-Manuals-Library/market-manuals/capacity-export/CapacityExportRequests.pdf" TargetMode="External"/><Relationship Id="rId8" Type="http://schemas.openxmlformats.org/officeDocument/2006/relationships/image" Target="media/image1.png"/><Relationship Id="rId51" Type="http://schemas.openxmlformats.org/officeDocument/2006/relationships/image" Target="media/image5.png"/><Relationship Id="rId72" Type="http://schemas.openxmlformats.org/officeDocument/2006/relationships/header" Target="header24.xml"/><Relationship Id="rId80" Type="http://schemas.openxmlformats.org/officeDocument/2006/relationships/header" Target="header26.xml"/><Relationship Id="rId85" Type="http://schemas.openxmlformats.org/officeDocument/2006/relationships/image" Target="media/image15.emf"/><Relationship Id="rId93" Type="http://schemas.openxmlformats.org/officeDocument/2006/relationships/oleObject" Target="embeddings/Microsoft_Visio_2003-2010_Drawing1.vsd"/><Relationship Id="rId98" Type="http://schemas.openxmlformats.org/officeDocument/2006/relationships/header" Target="header30.xml"/><Relationship Id="rId121" Type="http://schemas.openxmlformats.org/officeDocument/2006/relationships/hyperlink" Target="http://www.ieso.ca/-/media/files/ieso/document-library/market-rules-and-manuals-library/market-manuals/market-administration/ma-mktsurvissues.pdf" TargetMode="External"/><Relationship Id="R1101d77971524b41" Type="http://schemas.microsoft.com/office/2016/09/relationships/commentsIds" Target="commentsId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header" Target="header11.xml"/><Relationship Id="rId38" Type="http://schemas.openxmlformats.org/officeDocument/2006/relationships/header" Target="header14.xml"/><Relationship Id="rId46" Type="http://schemas.openxmlformats.org/officeDocument/2006/relationships/footer" Target="footer13.xml"/><Relationship Id="rId59" Type="http://schemas.openxmlformats.org/officeDocument/2006/relationships/footer" Target="footer14.xml"/><Relationship Id="rId67" Type="http://schemas.openxmlformats.org/officeDocument/2006/relationships/hyperlink" Target="http://www.ieso.ca/-/media/files/ieso/document-library/market-rules-and-manuals-library/market-manuals/system-operations/so-neartermassessreport.pdf" TargetMode="External"/><Relationship Id="rId103" Type="http://schemas.openxmlformats.org/officeDocument/2006/relationships/header" Target="header35.xml"/><Relationship Id="rId108" Type="http://schemas.openxmlformats.org/officeDocument/2006/relationships/header" Target="header39.xml"/><Relationship Id="rId116" Type="http://schemas.openxmlformats.org/officeDocument/2006/relationships/header" Target="header43.xml"/><Relationship Id="rId124" Type="http://schemas.openxmlformats.org/officeDocument/2006/relationships/hyperlink" Target="http://www.ieso.ca/-/media/files/ieso/document-library/market-rules-and-manuals-library/market-manuals/system-operations/so-neartermassessreport.pdf" TargetMode="External"/><Relationship Id="rId129" Type="http://schemas.openxmlformats.org/officeDocument/2006/relationships/footer" Target="footer25.xml"/><Relationship Id="rId20" Type="http://schemas.openxmlformats.org/officeDocument/2006/relationships/footer" Target="footer5.xml"/><Relationship Id="rId41" Type="http://schemas.openxmlformats.org/officeDocument/2006/relationships/header" Target="header16.xml"/><Relationship Id="rId54" Type="http://schemas.openxmlformats.org/officeDocument/2006/relationships/image" Target="media/image8.jpeg"/><Relationship Id="rId62" Type="http://schemas.openxmlformats.org/officeDocument/2006/relationships/hyperlink" Target="https://online.ieso.ca/suite/" TargetMode="External"/><Relationship Id="rId70" Type="http://schemas.openxmlformats.org/officeDocument/2006/relationships/hyperlink" Target="http://www.ieso.ca/-/media/files/ieso/document-library/market-rules-and-manuals-library/market-manuals/system-operations/so-gridoppolicies.pdf" TargetMode="External"/><Relationship Id="rId75" Type="http://schemas.openxmlformats.org/officeDocument/2006/relationships/header" Target="header25.xml"/><Relationship Id="rId83" Type="http://schemas.openxmlformats.org/officeDocument/2006/relationships/footer" Target="footer19.xml"/><Relationship Id="rId88" Type="http://schemas.openxmlformats.org/officeDocument/2006/relationships/image" Target="media/image17.png"/><Relationship Id="rId91" Type="http://schemas.openxmlformats.org/officeDocument/2006/relationships/image" Target="media/image19.png"/><Relationship Id="rId96" Type="http://schemas.openxmlformats.org/officeDocument/2006/relationships/hyperlink" Target="http://www.ieso.ca/-/media/files/ieso/document-library/market-rules-and-manuals-library/market-manuals/market-administration/ma-mktsurvissues.pdf" TargetMode="External"/><Relationship Id="rId111" Type="http://schemas.openxmlformats.org/officeDocument/2006/relationships/header" Target="header40.xm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hyperlink" Target="https://online.ieso.ca/" TargetMode="External"/><Relationship Id="rId36" Type="http://schemas.openxmlformats.org/officeDocument/2006/relationships/footer" Target="footer10.xml"/><Relationship Id="rId49" Type="http://schemas.openxmlformats.org/officeDocument/2006/relationships/image" Target="media/image3.png"/><Relationship Id="rId57" Type="http://schemas.openxmlformats.org/officeDocument/2006/relationships/header" Target="header20.xml"/><Relationship Id="rId106" Type="http://schemas.openxmlformats.org/officeDocument/2006/relationships/header" Target="header37.xml"/><Relationship Id="rId114" Type="http://schemas.openxmlformats.org/officeDocument/2006/relationships/footer" Target="footer23.xml"/><Relationship Id="rId119" Type="http://schemas.openxmlformats.org/officeDocument/2006/relationships/hyperlink" Target="http://www.ieso.ca/-/media/files/ieso/document-library/market-rules-and-manuals-library/market-manuals/market-administration/ma-exemptapplicandassesprocedure.pdf" TargetMode="External"/><Relationship Id="rId127" Type="http://schemas.openxmlformats.org/officeDocument/2006/relationships/header" Target="header44.xml"/><Relationship Id="rId10" Type="http://schemas.openxmlformats.org/officeDocument/2006/relationships/header" Target="header1.xml"/><Relationship Id="rId31" Type="http://schemas.openxmlformats.org/officeDocument/2006/relationships/hyperlink" Target="mailto:customer.relations@ieso.ca" TargetMode="External"/><Relationship Id="rId44" Type="http://schemas.openxmlformats.org/officeDocument/2006/relationships/header" Target="header18.xml"/><Relationship Id="rId52" Type="http://schemas.openxmlformats.org/officeDocument/2006/relationships/image" Target="media/image6.png"/><Relationship Id="rId60" Type="http://schemas.openxmlformats.org/officeDocument/2006/relationships/footer" Target="footer15.xml"/><Relationship Id="rId65" Type="http://schemas.openxmlformats.org/officeDocument/2006/relationships/hyperlink" Target="http://reports.ieso.ca/index.html" TargetMode="External"/><Relationship Id="rId73" Type="http://schemas.openxmlformats.org/officeDocument/2006/relationships/footer" Target="footer16.xml"/><Relationship Id="rId78" Type="http://schemas.openxmlformats.org/officeDocument/2006/relationships/image" Target="media/image14.png"/><Relationship Id="rId81" Type="http://schemas.openxmlformats.org/officeDocument/2006/relationships/header" Target="header27.xml"/><Relationship Id="rId86" Type="http://schemas.openxmlformats.org/officeDocument/2006/relationships/oleObject" Target="embeddings/Microsoft_Visio_2003-2010_Drawing.vsd"/><Relationship Id="rId94" Type="http://schemas.openxmlformats.org/officeDocument/2006/relationships/hyperlink" Target="http://www.ieso.ca/-/media/files/ieso/document-library/market-rules-and-manuals-library/market-manuals/market-administration/ma-disputeres.pdf" TargetMode="External"/><Relationship Id="rId99" Type="http://schemas.openxmlformats.org/officeDocument/2006/relationships/header" Target="header31.xml"/><Relationship Id="rId101" Type="http://schemas.openxmlformats.org/officeDocument/2006/relationships/header" Target="header33.xml"/><Relationship Id="rId122" Type="http://schemas.openxmlformats.org/officeDocument/2006/relationships/hyperlink" Target="http://www.ieso.ca/-/media/files/ieso/document-library/market-rules-and-manuals-library/market-manuals/market-administration/ma-18monthforecastassess.pdf" TargetMode="External"/><Relationship Id="rId130" Type="http://schemas.openxmlformats.org/officeDocument/2006/relationships/header" Target="header46.xml"/><Relationship Id="rId4" Type="http://schemas.openxmlformats.org/officeDocument/2006/relationships/settings" Target="settings.xml"/><Relationship Id="rId9" Type="http://schemas.openxmlformats.org/officeDocument/2006/relationships/image" Target="media/image1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eader" Target="header15.xml"/><Relationship Id="rId109" Type="http://schemas.openxmlformats.org/officeDocument/2006/relationships/footer" Target="footer21.xml"/><Relationship Id="rId34" Type="http://schemas.openxmlformats.org/officeDocument/2006/relationships/header" Target="header12.xml"/><Relationship Id="rId50" Type="http://schemas.openxmlformats.org/officeDocument/2006/relationships/image" Target="media/image4.png"/><Relationship Id="rId55" Type="http://schemas.openxmlformats.org/officeDocument/2006/relationships/image" Target="media/image9.jpeg"/><Relationship Id="rId76" Type="http://schemas.openxmlformats.org/officeDocument/2006/relationships/image" Target="media/image12.png"/><Relationship Id="rId97" Type="http://schemas.openxmlformats.org/officeDocument/2006/relationships/header" Target="header29.xml"/><Relationship Id="rId104" Type="http://schemas.openxmlformats.org/officeDocument/2006/relationships/header" Target="header36.xml"/><Relationship Id="rId120" Type="http://schemas.openxmlformats.org/officeDocument/2006/relationships/hyperlink" Target="http://www.ieso.ca/-/media/files/ieso/document-library/market-rules-and-manuals-library/market-manuals/market-administration/ma-compissues.pdf" TargetMode="External"/><Relationship Id="rId125" Type="http://schemas.openxmlformats.org/officeDocument/2006/relationships/hyperlink" Target="http://www.ieso.ca/-/media/files/ieso/document-library/market-rules-and-manuals-library/market-manuals/day-ahead-commitment/submittingoperationalandmarketdata.pdf" TargetMode="External"/><Relationship Id="rId7" Type="http://schemas.openxmlformats.org/officeDocument/2006/relationships/endnotes" Target="endnotes.xml"/><Relationship Id="rId71" Type="http://schemas.openxmlformats.org/officeDocument/2006/relationships/header" Target="header23.xml"/><Relationship Id="rId92" Type="http://schemas.openxmlformats.org/officeDocument/2006/relationships/image" Target="media/image20.emf"/><Relationship Id="rId2" Type="http://schemas.openxmlformats.org/officeDocument/2006/relationships/numbering" Target="numbering.xml"/><Relationship Id="rId29" Type="http://schemas.openxmlformats.org/officeDocument/2006/relationships/hyperlink" Target="http://www.ieso.ca/sector-participants/calendars/planned-it-outages" TargetMode="External"/><Relationship Id="rId24" Type="http://schemas.openxmlformats.org/officeDocument/2006/relationships/header" Target="header9.xml"/><Relationship Id="rId40" Type="http://schemas.openxmlformats.org/officeDocument/2006/relationships/footer" Target="footer11.xml"/><Relationship Id="rId45" Type="http://schemas.openxmlformats.org/officeDocument/2006/relationships/footer" Target="footer12.xml"/><Relationship Id="rId66" Type="http://schemas.openxmlformats.org/officeDocument/2006/relationships/image" Target="media/image11.emf"/><Relationship Id="rId87" Type="http://schemas.openxmlformats.org/officeDocument/2006/relationships/image" Target="media/image16.png"/><Relationship Id="rId110" Type="http://schemas.openxmlformats.org/officeDocument/2006/relationships/footer" Target="footer22.xml"/><Relationship Id="rId115" Type="http://schemas.openxmlformats.org/officeDocument/2006/relationships/footer" Target="footer24.xml"/><Relationship Id="rId131" Type="http://schemas.openxmlformats.org/officeDocument/2006/relationships/fontTable" Target="fontTable.xml"/><Relationship Id="rId61" Type="http://schemas.openxmlformats.org/officeDocument/2006/relationships/header" Target="header22.xml"/><Relationship Id="rId82" Type="http://schemas.openxmlformats.org/officeDocument/2006/relationships/footer" Target="footer18.xml"/><Relationship Id="rId19" Type="http://schemas.openxmlformats.org/officeDocument/2006/relationships/header" Target="header6.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notes.xml.rels><?xml version="1.0" encoding="UTF-8" standalone="yes"?>
<Relationships xmlns="http://schemas.openxmlformats.org/package/2006/relationships"><Relationship Id="rId2" Type="http://schemas.openxmlformats.org/officeDocument/2006/relationships/hyperlink" Target="http://www.ieso.ca/sector-participants/registration/online-ieso/guide-for-all-contact-roles" TargetMode="External"/><Relationship Id="rId1" Type="http://schemas.openxmlformats.org/officeDocument/2006/relationships/hyperlink" Target="https://online.ieso.c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22DDBC-A28D-4470-83B8-F781D5265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25398</Words>
  <Characters>144772</Characters>
  <Application>Microsoft Office Word</Application>
  <DocSecurity>8</DocSecurity>
  <Lines>1206</Lines>
  <Paragraphs>33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69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2-07T16:24:00Z</dcterms:created>
  <dcterms:modified xsi:type="dcterms:W3CDTF">2021-12-07T21:03:00Z</dcterms:modified>
  <cp:category/>
</cp:coreProperties>
</file>